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2.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4.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3.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3" r:id="rId1"/>
    <p:sldMasterId id="2147484354" r:id="rId2"/>
    <p:sldMasterId id="2147484441" r:id="rId3"/>
    <p:sldMasterId id="2147484575" r:id="rId4"/>
    <p:sldMasterId id="2147484667" r:id="rId5"/>
  </p:sldMasterIdLst>
  <p:notesMasterIdLst>
    <p:notesMasterId r:id="rId45"/>
  </p:notesMasterIdLst>
  <p:handoutMasterIdLst>
    <p:handoutMasterId r:id="rId46"/>
  </p:handoutMasterIdLst>
  <p:sldIdLst>
    <p:sldId id="2147377644" r:id="rId6"/>
    <p:sldId id="2147377606" r:id="rId7"/>
    <p:sldId id="2142533133" r:id="rId8"/>
    <p:sldId id="2142532784" r:id="rId9"/>
    <p:sldId id="2147377569" r:id="rId10"/>
    <p:sldId id="2147377608" r:id="rId11"/>
    <p:sldId id="2142532862" r:id="rId12"/>
    <p:sldId id="2142533579" r:id="rId13"/>
    <p:sldId id="2147377648" r:id="rId14"/>
    <p:sldId id="2147377649" r:id="rId15"/>
    <p:sldId id="2147377617" r:id="rId16"/>
    <p:sldId id="2142534052" r:id="rId17"/>
    <p:sldId id="2147377613" r:id="rId18"/>
    <p:sldId id="2142532816" r:id="rId19"/>
    <p:sldId id="2147377607" r:id="rId20"/>
    <p:sldId id="2147377618" r:id="rId21"/>
    <p:sldId id="18234" r:id="rId22"/>
    <p:sldId id="2147377622" r:id="rId23"/>
    <p:sldId id="2147377645" r:id="rId24"/>
    <p:sldId id="2147377643" r:id="rId25"/>
    <p:sldId id="2147376238" r:id="rId26"/>
    <p:sldId id="2142532818" r:id="rId27"/>
    <p:sldId id="2142532837" r:id="rId28"/>
    <p:sldId id="2142532838" r:id="rId29"/>
    <p:sldId id="2142532872" r:id="rId30"/>
    <p:sldId id="2147377582" r:id="rId31"/>
    <p:sldId id="2147377609" r:id="rId32"/>
    <p:sldId id="2147377604" r:id="rId33"/>
    <p:sldId id="2142533151" r:id="rId34"/>
    <p:sldId id="2142532830" r:id="rId35"/>
    <p:sldId id="2142533641" r:id="rId36"/>
    <p:sldId id="2147377567" r:id="rId37"/>
    <p:sldId id="2147376234" r:id="rId38"/>
    <p:sldId id="141169751" r:id="rId39"/>
    <p:sldId id="2142533625" r:id="rId40"/>
    <p:sldId id="2147377953" r:id="rId41"/>
    <p:sldId id="2142533739" r:id="rId42"/>
    <p:sldId id="2147377574" r:id="rId43"/>
    <p:sldId id="141169818" r:id="rId4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53DC"/>
    <a:srgbClr val="0B2742"/>
    <a:srgbClr val="4A5A75"/>
    <a:srgbClr val="DEE3EC"/>
    <a:srgbClr val="FFFFFF"/>
    <a:srgbClr val="ECECEC"/>
    <a:srgbClr val="FF40FF"/>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AB1868F-F3AF-4DEC-A5FC-A900DFFAFD2A}" v="472" dt="2024-04-15T09:41:28.995"/>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6311" autoAdjust="0"/>
  </p:normalViewPr>
  <p:slideViewPr>
    <p:cSldViewPr snapToGrid="0">
      <p:cViewPr varScale="1">
        <p:scale>
          <a:sx n="155" d="100"/>
          <a:sy n="155" d="100"/>
        </p:scale>
        <p:origin x="1398" y="114"/>
      </p:cViewPr>
      <p:guideLst/>
    </p:cSldViewPr>
  </p:slideViewPr>
  <p:outlineViewPr>
    <p:cViewPr>
      <p:scale>
        <a:sx n="33" d="100"/>
        <a:sy n="33" d="100"/>
      </p:scale>
      <p:origin x="0" y="-38178"/>
    </p:cViewPr>
  </p:outlineViewPr>
  <p:notesTextViewPr>
    <p:cViewPr>
      <p:scale>
        <a:sx n="1" d="1"/>
        <a:sy n="1" d="1"/>
      </p:scale>
      <p:origin x="0" y="0"/>
    </p:cViewPr>
  </p:notesTextViewPr>
  <p:sorterViewPr>
    <p:cViewPr varScale="1">
      <p:scale>
        <a:sx n="1" d="1"/>
        <a:sy n="1" d="1"/>
      </p:scale>
      <p:origin x="0" y="0"/>
    </p:cViewPr>
  </p:sorter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notesMaster" Target="notesMasters/notesMaster1.xml"/><Relationship Id="rId53" Type="http://schemas.microsoft.com/office/2015/10/relationships/revisionInfo" Target="revisionInfo.xml"/><Relationship Id="rId5" Type="http://schemas.openxmlformats.org/officeDocument/2006/relationships/slideMaster" Target="slideMasters/slideMaster5.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microsoft.com/office/2016/11/relationships/changesInfo" Target="changesInfos/changesInfo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handoutMaster" Target="handoutMasters/handoutMaster1.xml"/><Relationship Id="rId20" Type="http://schemas.openxmlformats.org/officeDocument/2006/relationships/slide" Target="slides/slide15.xml"/><Relationship Id="rId41" Type="http://schemas.openxmlformats.org/officeDocument/2006/relationships/slide" Target="slides/slide36.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4AB1868F-F3AF-4DEC-A5FC-A900DFFAFD2A}"/>
    <pc:docChg chg="undo custSel addSld delSld modSld">
      <pc:chgData name="Thomas Stockhammer" userId="2aa20ba2-ba43-46c1-9e8b-e40494025eed" providerId="ADAL" clId="{4AB1868F-F3AF-4DEC-A5FC-A900DFFAFD2A}" dt="2024-04-15T09:41:28.995" v="922"/>
      <pc:docMkLst>
        <pc:docMk/>
      </pc:docMkLst>
      <pc:sldChg chg="mod modShow">
        <pc:chgData name="Thomas Stockhammer" userId="2aa20ba2-ba43-46c1-9e8b-e40494025eed" providerId="ADAL" clId="{4AB1868F-F3AF-4DEC-A5FC-A900DFFAFD2A}" dt="2024-04-15T09:16:32.165" v="340" actId="729"/>
        <pc:sldMkLst>
          <pc:docMk/>
          <pc:sldMk cId="1432046022" sldId="141169751"/>
        </pc:sldMkLst>
      </pc:sldChg>
      <pc:sldChg chg="mod modShow">
        <pc:chgData name="Thomas Stockhammer" userId="2aa20ba2-ba43-46c1-9e8b-e40494025eed" providerId="ADAL" clId="{4AB1868F-F3AF-4DEC-A5FC-A900DFFAFD2A}" dt="2024-04-15T09:16:11.295" v="339" actId="729"/>
        <pc:sldMkLst>
          <pc:docMk/>
          <pc:sldMk cId="2041896959" sldId="2142532838"/>
        </pc:sldMkLst>
      </pc:sldChg>
      <pc:sldChg chg="modSp modAnim">
        <pc:chgData name="Thomas Stockhammer" userId="2aa20ba2-ba43-46c1-9e8b-e40494025eed" providerId="ADAL" clId="{4AB1868F-F3AF-4DEC-A5FC-A900DFFAFD2A}" dt="2024-04-15T09:34:27.532" v="870" actId="207"/>
        <pc:sldMkLst>
          <pc:docMk/>
          <pc:sldMk cId="1607992703" sldId="2142532862"/>
        </pc:sldMkLst>
        <pc:spChg chg="mod">
          <ac:chgData name="Thomas Stockhammer" userId="2aa20ba2-ba43-46c1-9e8b-e40494025eed" providerId="ADAL" clId="{4AB1868F-F3AF-4DEC-A5FC-A900DFFAFD2A}" dt="2024-04-15T09:33:40.643" v="788" actId="20577"/>
          <ac:spMkLst>
            <pc:docMk/>
            <pc:sldMk cId="1607992703" sldId="2142532862"/>
            <ac:spMk id="9" creationId="{8F920689-2D69-B894-4E1D-749215A696C4}"/>
          </ac:spMkLst>
        </pc:spChg>
        <pc:spChg chg="mod">
          <ac:chgData name="Thomas Stockhammer" userId="2aa20ba2-ba43-46c1-9e8b-e40494025eed" providerId="ADAL" clId="{4AB1868F-F3AF-4DEC-A5FC-A900DFFAFD2A}" dt="2024-04-15T09:33:11.301" v="715" actId="207"/>
          <ac:spMkLst>
            <pc:docMk/>
            <pc:sldMk cId="1607992703" sldId="2142532862"/>
            <ac:spMk id="248" creationId="{EC76404F-2CA9-104B-AB3F-FD960CBB5E2B}"/>
          </ac:spMkLst>
        </pc:spChg>
        <pc:spChg chg="mod">
          <ac:chgData name="Thomas Stockhammer" userId="2aa20ba2-ba43-46c1-9e8b-e40494025eed" providerId="ADAL" clId="{4AB1868F-F3AF-4DEC-A5FC-A900DFFAFD2A}" dt="2024-04-15T09:34:21.822" v="869" actId="20577"/>
          <ac:spMkLst>
            <pc:docMk/>
            <pc:sldMk cId="1607992703" sldId="2142532862"/>
            <ac:spMk id="341" creationId="{03A9768F-7500-4024-8BE7-A15EBE67AF92}"/>
          </ac:spMkLst>
        </pc:spChg>
        <pc:spChg chg="mod">
          <ac:chgData name="Thomas Stockhammer" userId="2aa20ba2-ba43-46c1-9e8b-e40494025eed" providerId="ADAL" clId="{4AB1868F-F3AF-4DEC-A5FC-A900DFFAFD2A}" dt="2024-04-15T09:34:27.532" v="870" actId="207"/>
          <ac:spMkLst>
            <pc:docMk/>
            <pc:sldMk cId="1607992703" sldId="2142532862"/>
            <ac:spMk id="380" creationId="{A27F29F4-DE50-440D-B71B-CDBB9F2B674E}"/>
          </ac:spMkLst>
        </pc:spChg>
      </pc:sldChg>
      <pc:sldChg chg="mod modShow">
        <pc:chgData name="Thomas Stockhammer" userId="2aa20ba2-ba43-46c1-9e8b-e40494025eed" providerId="ADAL" clId="{4AB1868F-F3AF-4DEC-A5FC-A900DFFAFD2A}" dt="2024-04-15T09:16:11.295" v="339" actId="729"/>
        <pc:sldMkLst>
          <pc:docMk/>
          <pc:sldMk cId="3578724149" sldId="2142532872"/>
        </pc:sldMkLst>
      </pc:sldChg>
      <pc:sldChg chg="modSp mod modShow">
        <pc:chgData name="Thomas Stockhammer" userId="2aa20ba2-ba43-46c1-9e8b-e40494025eed" providerId="ADAL" clId="{4AB1868F-F3AF-4DEC-A5FC-A900DFFAFD2A}" dt="2024-04-15T09:07:28.738" v="98" actId="729"/>
        <pc:sldMkLst>
          <pc:docMk/>
          <pc:sldMk cId="2318623597" sldId="2142533579"/>
        </pc:sldMkLst>
        <pc:spChg chg="mod">
          <ac:chgData name="Thomas Stockhammer" userId="2aa20ba2-ba43-46c1-9e8b-e40494025eed" providerId="ADAL" clId="{4AB1868F-F3AF-4DEC-A5FC-A900DFFAFD2A}" dt="2024-04-15T08:25:52.945" v="97"/>
          <ac:spMkLst>
            <pc:docMk/>
            <pc:sldMk cId="2318623597" sldId="2142533579"/>
            <ac:spMk id="5" creationId="{336799F8-05AF-4D22-82AC-4F8252A5761F}"/>
          </ac:spMkLst>
        </pc:spChg>
      </pc:sldChg>
      <pc:sldChg chg="add del modTransition">
        <pc:chgData name="Thomas Stockhammer" userId="2aa20ba2-ba43-46c1-9e8b-e40494025eed" providerId="ADAL" clId="{4AB1868F-F3AF-4DEC-A5FC-A900DFFAFD2A}" dt="2024-04-15T09:27:54.335" v="355" actId="47"/>
        <pc:sldMkLst>
          <pc:docMk/>
          <pc:sldMk cId="1477790882" sldId="2142533622"/>
        </pc:sldMkLst>
      </pc:sldChg>
      <pc:sldChg chg="modSp add mod">
        <pc:chgData name="Thomas Stockhammer" userId="2aa20ba2-ba43-46c1-9e8b-e40494025eed" providerId="ADAL" clId="{4AB1868F-F3AF-4DEC-A5FC-A900DFFAFD2A}" dt="2024-04-15T09:30:40.088" v="644" actId="1076"/>
        <pc:sldMkLst>
          <pc:docMk/>
          <pc:sldMk cId="200983813" sldId="2142533625"/>
        </pc:sldMkLst>
        <pc:spChg chg="mod">
          <ac:chgData name="Thomas Stockhammer" userId="2aa20ba2-ba43-46c1-9e8b-e40494025eed" providerId="ADAL" clId="{4AB1868F-F3AF-4DEC-A5FC-A900DFFAFD2A}" dt="2024-04-15T09:28:54.068" v="505" actId="20577"/>
          <ac:spMkLst>
            <pc:docMk/>
            <pc:sldMk cId="200983813" sldId="2142533625"/>
            <ac:spMk id="5" creationId="{AC382E0B-5763-625E-51A2-8E3AC632A689}"/>
          </ac:spMkLst>
        </pc:spChg>
        <pc:spChg chg="mod">
          <ac:chgData name="Thomas Stockhammer" userId="2aa20ba2-ba43-46c1-9e8b-e40494025eed" providerId="ADAL" clId="{4AB1868F-F3AF-4DEC-A5FC-A900DFFAFD2A}" dt="2024-04-15T09:29:12.520" v="549" actId="20577"/>
          <ac:spMkLst>
            <pc:docMk/>
            <pc:sldMk cId="200983813" sldId="2142533625"/>
            <ac:spMk id="6" creationId="{DE7E7642-90C8-46F1-A029-8E9774E672C3}"/>
          </ac:spMkLst>
        </pc:spChg>
        <pc:spChg chg="mod">
          <ac:chgData name="Thomas Stockhammer" userId="2aa20ba2-ba43-46c1-9e8b-e40494025eed" providerId="ADAL" clId="{4AB1868F-F3AF-4DEC-A5FC-A900DFFAFD2A}" dt="2024-04-15T09:30:30.131" v="643" actId="20577"/>
          <ac:spMkLst>
            <pc:docMk/>
            <pc:sldMk cId="200983813" sldId="2142533625"/>
            <ac:spMk id="7" creationId="{69843C56-237F-BB4B-F467-09C171B6BF63}"/>
          </ac:spMkLst>
        </pc:spChg>
        <pc:picChg chg="mod">
          <ac:chgData name="Thomas Stockhammer" userId="2aa20ba2-ba43-46c1-9e8b-e40494025eed" providerId="ADAL" clId="{4AB1868F-F3AF-4DEC-A5FC-A900DFFAFD2A}" dt="2024-04-15T09:30:40.088" v="644" actId="1076"/>
          <ac:picMkLst>
            <pc:docMk/>
            <pc:sldMk cId="200983813" sldId="2142533625"/>
            <ac:picMk id="1032" creationId="{25A8A10B-1ED4-0E91-057E-1F9743D8BF7A}"/>
          </ac:picMkLst>
        </pc:picChg>
      </pc:sldChg>
      <pc:sldChg chg="addSp delSp modSp mod">
        <pc:chgData name="Thomas Stockhammer" userId="2aa20ba2-ba43-46c1-9e8b-e40494025eed" providerId="ADAL" clId="{4AB1868F-F3AF-4DEC-A5FC-A900DFFAFD2A}" dt="2024-04-15T09:27:23.526" v="354" actId="14100"/>
        <pc:sldMkLst>
          <pc:docMk/>
          <pc:sldMk cId="2091969777" sldId="2142533739"/>
        </pc:sldMkLst>
        <pc:spChg chg="del">
          <ac:chgData name="Thomas Stockhammer" userId="2aa20ba2-ba43-46c1-9e8b-e40494025eed" providerId="ADAL" clId="{4AB1868F-F3AF-4DEC-A5FC-A900DFFAFD2A}" dt="2024-04-15T09:27:17.542" v="352" actId="478"/>
          <ac:spMkLst>
            <pc:docMk/>
            <pc:sldMk cId="2091969777" sldId="2142533739"/>
            <ac:spMk id="2" creationId="{9AE52A38-FF50-B06E-9DDE-2F67D85EB271}"/>
          </ac:spMkLst>
        </pc:spChg>
        <pc:picChg chg="del">
          <ac:chgData name="Thomas Stockhammer" userId="2aa20ba2-ba43-46c1-9e8b-e40494025eed" providerId="ADAL" clId="{4AB1868F-F3AF-4DEC-A5FC-A900DFFAFD2A}" dt="2024-04-15T09:26:45.862" v="343" actId="478"/>
          <ac:picMkLst>
            <pc:docMk/>
            <pc:sldMk cId="2091969777" sldId="2142533739"/>
            <ac:picMk id="6" creationId="{9686EB6F-AC99-A307-5D15-157466951A76}"/>
          </ac:picMkLst>
        </pc:picChg>
        <pc:picChg chg="del">
          <ac:chgData name="Thomas Stockhammer" userId="2aa20ba2-ba43-46c1-9e8b-e40494025eed" providerId="ADAL" clId="{4AB1868F-F3AF-4DEC-A5FC-A900DFFAFD2A}" dt="2024-04-15T09:27:10.593" v="351" actId="478"/>
          <ac:picMkLst>
            <pc:docMk/>
            <pc:sldMk cId="2091969777" sldId="2142533739"/>
            <ac:picMk id="8" creationId="{BEE7E325-A10E-C0B5-3818-39864382A112}"/>
          </ac:picMkLst>
        </pc:picChg>
        <pc:picChg chg="add mod">
          <ac:chgData name="Thomas Stockhammer" userId="2aa20ba2-ba43-46c1-9e8b-e40494025eed" providerId="ADAL" clId="{4AB1868F-F3AF-4DEC-A5FC-A900DFFAFD2A}" dt="2024-04-15T09:27:23.526" v="354" actId="14100"/>
          <ac:picMkLst>
            <pc:docMk/>
            <pc:sldMk cId="2091969777" sldId="2142533739"/>
            <ac:picMk id="9" creationId="{0B60B415-D9B3-1014-BDEE-D3AFCA530D95}"/>
          </ac:picMkLst>
        </pc:picChg>
        <pc:picChg chg="del">
          <ac:chgData name="Thomas Stockhammer" userId="2aa20ba2-ba43-46c1-9e8b-e40494025eed" providerId="ADAL" clId="{4AB1868F-F3AF-4DEC-A5FC-A900DFFAFD2A}" dt="2024-04-15T09:26:45.862" v="343" actId="478"/>
          <ac:picMkLst>
            <pc:docMk/>
            <pc:sldMk cId="2091969777" sldId="2142533739"/>
            <ac:picMk id="14" creationId="{1231B4D5-3056-483E-A375-45B99052161F}"/>
          </ac:picMkLst>
        </pc:picChg>
      </pc:sldChg>
      <pc:sldChg chg="mod modShow">
        <pc:chgData name="Thomas Stockhammer" userId="2aa20ba2-ba43-46c1-9e8b-e40494025eed" providerId="ADAL" clId="{4AB1868F-F3AF-4DEC-A5FC-A900DFFAFD2A}" dt="2024-04-15T09:16:32.165" v="340" actId="729"/>
        <pc:sldMkLst>
          <pc:docMk/>
          <pc:sldMk cId="57913926" sldId="2147376234"/>
        </pc:sldMkLst>
      </pc:sldChg>
      <pc:sldChg chg="modSp mod modShow">
        <pc:chgData name="Thomas Stockhammer" userId="2aa20ba2-ba43-46c1-9e8b-e40494025eed" providerId="ADAL" clId="{4AB1868F-F3AF-4DEC-A5FC-A900DFFAFD2A}" dt="2024-04-15T09:31:30.442" v="656" actId="20577"/>
        <pc:sldMkLst>
          <pc:docMk/>
          <pc:sldMk cId="1137276831" sldId="2147377567"/>
        </pc:sldMkLst>
        <pc:spChg chg="mod">
          <ac:chgData name="Thomas Stockhammer" userId="2aa20ba2-ba43-46c1-9e8b-e40494025eed" providerId="ADAL" clId="{4AB1868F-F3AF-4DEC-A5FC-A900DFFAFD2A}" dt="2024-04-15T09:31:30.442" v="656" actId="20577"/>
          <ac:spMkLst>
            <pc:docMk/>
            <pc:sldMk cId="1137276831" sldId="2147377567"/>
            <ac:spMk id="7" creationId="{89D35E7F-9117-8052-5305-BF5D7CBD0F63}"/>
          </ac:spMkLst>
        </pc:spChg>
      </pc:sldChg>
      <pc:sldChg chg="addSp delSp modSp mod delAnim modAnim">
        <pc:chgData name="Thomas Stockhammer" userId="2aa20ba2-ba43-46c1-9e8b-e40494025eed" providerId="ADAL" clId="{4AB1868F-F3AF-4DEC-A5FC-A900DFFAFD2A}" dt="2024-04-15T09:41:28.995" v="922"/>
        <pc:sldMkLst>
          <pc:docMk/>
          <pc:sldMk cId="3816575603" sldId="2147377607"/>
        </pc:sldMkLst>
        <pc:spChg chg="add mod">
          <ac:chgData name="Thomas Stockhammer" userId="2aa20ba2-ba43-46c1-9e8b-e40494025eed" providerId="ADAL" clId="{4AB1868F-F3AF-4DEC-A5FC-A900DFFAFD2A}" dt="2024-04-15T09:11:50.433" v="251" actId="408"/>
          <ac:spMkLst>
            <pc:docMk/>
            <pc:sldMk cId="3816575603" sldId="2147377607"/>
            <ac:spMk id="4" creationId="{1E942F65-1CB4-781D-878F-EB8675C0CC20}"/>
          </ac:spMkLst>
        </pc:spChg>
        <pc:spChg chg="mod">
          <ac:chgData name="Thomas Stockhammer" userId="2aa20ba2-ba43-46c1-9e8b-e40494025eed" providerId="ADAL" clId="{4AB1868F-F3AF-4DEC-A5FC-A900DFFAFD2A}" dt="2024-04-15T09:11:34.457" v="250" actId="1076"/>
          <ac:spMkLst>
            <pc:docMk/>
            <pc:sldMk cId="3816575603" sldId="2147377607"/>
            <ac:spMk id="7" creationId="{ABD5253C-9E6A-0772-17A1-216DCD0178A8}"/>
          </ac:spMkLst>
        </pc:spChg>
        <pc:spChg chg="mod">
          <ac:chgData name="Thomas Stockhammer" userId="2aa20ba2-ba43-46c1-9e8b-e40494025eed" providerId="ADAL" clId="{4AB1868F-F3AF-4DEC-A5FC-A900DFFAFD2A}" dt="2024-04-15T09:11:50.433" v="251" actId="408"/>
          <ac:spMkLst>
            <pc:docMk/>
            <pc:sldMk cId="3816575603" sldId="2147377607"/>
            <ac:spMk id="8" creationId="{D208ADCD-8B7F-03B0-8D84-2AD41DD6715A}"/>
          </ac:spMkLst>
        </pc:spChg>
        <pc:spChg chg="mod">
          <ac:chgData name="Thomas Stockhammer" userId="2aa20ba2-ba43-46c1-9e8b-e40494025eed" providerId="ADAL" clId="{4AB1868F-F3AF-4DEC-A5FC-A900DFFAFD2A}" dt="2024-04-15T09:11:50.433" v="251" actId="408"/>
          <ac:spMkLst>
            <pc:docMk/>
            <pc:sldMk cId="3816575603" sldId="2147377607"/>
            <ac:spMk id="9" creationId="{8E075129-03B1-6E77-6072-42A980E1FDC3}"/>
          </ac:spMkLst>
        </pc:spChg>
        <pc:spChg chg="mod">
          <ac:chgData name="Thomas Stockhammer" userId="2aa20ba2-ba43-46c1-9e8b-e40494025eed" providerId="ADAL" clId="{4AB1868F-F3AF-4DEC-A5FC-A900DFFAFD2A}" dt="2024-04-15T09:11:50.433" v="251" actId="408"/>
          <ac:spMkLst>
            <pc:docMk/>
            <pc:sldMk cId="3816575603" sldId="2147377607"/>
            <ac:spMk id="10" creationId="{E1827850-40BC-7222-7353-3B6C57CE5B0D}"/>
          </ac:spMkLst>
        </pc:spChg>
        <pc:spChg chg="mod">
          <ac:chgData name="Thomas Stockhammer" userId="2aa20ba2-ba43-46c1-9e8b-e40494025eed" providerId="ADAL" clId="{4AB1868F-F3AF-4DEC-A5FC-A900DFFAFD2A}" dt="2024-04-15T09:11:50.433" v="251" actId="408"/>
          <ac:spMkLst>
            <pc:docMk/>
            <pc:sldMk cId="3816575603" sldId="2147377607"/>
            <ac:spMk id="11" creationId="{A41A901B-3785-B441-7B99-07023EC7E567}"/>
          </ac:spMkLst>
        </pc:spChg>
        <pc:spChg chg="mod">
          <ac:chgData name="Thomas Stockhammer" userId="2aa20ba2-ba43-46c1-9e8b-e40494025eed" providerId="ADAL" clId="{4AB1868F-F3AF-4DEC-A5FC-A900DFFAFD2A}" dt="2024-04-15T09:11:50.433" v="251" actId="408"/>
          <ac:spMkLst>
            <pc:docMk/>
            <pc:sldMk cId="3816575603" sldId="2147377607"/>
            <ac:spMk id="12" creationId="{F64F9FCA-3CD3-3B6F-CFD3-A925EDF7A57F}"/>
          </ac:spMkLst>
        </pc:spChg>
        <pc:spChg chg="del">
          <ac:chgData name="Thomas Stockhammer" userId="2aa20ba2-ba43-46c1-9e8b-e40494025eed" providerId="ADAL" clId="{4AB1868F-F3AF-4DEC-A5FC-A900DFFAFD2A}" dt="2024-04-15T09:11:10.520" v="245" actId="478"/>
          <ac:spMkLst>
            <pc:docMk/>
            <pc:sldMk cId="3816575603" sldId="2147377607"/>
            <ac:spMk id="13" creationId="{7190D5B7-1C37-9E41-AA4D-BB8C19AD1382}"/>
          </ac:spMkLst>
        </pc:spChg>
        <pc:spChg chg="mod">
          <ac:chgData name="Thomas Stockhammer" userId="2aa20ba2-ba43-46c1-9e8b-e40494025eed" providerId="ADAL" clId="{4AB1868F-F3AF-4DEC-A5FC-A900DFFAFD2A}" dt="2024-04-15T09:11:50.433" v="251" actId="408"/>
          <ac:spMkLst>
            <pc:docMk/>
            <pc:sldMk cId="3816575603" sldId="2147377607"/>
            <ac:spMk id="14" creationId="{F0E29BC8-0125-54F5-F5DB-532E248A32A1}"/>
          </ac:spMkLst>
        </pc:spChg>
        <pc:spChg chg="add mod">
          <ac:chgData name="Thomas Stockhammer" userId="2aa20ba2-ba43-46c1-9e8b-e40494025eed" providerId="ADAL" clId="{4AB1868F-F3AF-4DEC-A5FC-A900DFFAFD2A}" dt="2024-04-15T09:11:29.463" v="249" actId="1076"/>
          <ac:spMkLst>
            <pc:docMk/>
            <pc:sldMk cId="3816575603" sldId="2147377607"/>
            <ac:spMk id="15" creationId="{B6DA5B94-8F2E-810A-0846-D8A3A665A573}"/>
          </ac:spMkLst>
        </pc:spChg>
        <pc:spChg chg="mod">
          <ac:chgData name="Thomas Stockhammer" userId="2aa20ba2-ba43-46c1-9e8b-e40494025eed" providerId="ADAL" clId="{4AB1868F-F3AF-4DEC-A5FC-A900DFFAFD2A}" dt="2024-04-15T09:13:21.461" v="312" actId="1037"/>
          <ac:spMkLst>
            <pc:docMk/>
            <pc:sldMk cId="3816575603" sldId="2147377607"/>
            <ac:spMk id="16" creationId="{40AD1F3C-951F-4A52-5FC8-DB64258BD29F}"/>
          </ac:spMkLst>
        </pc:spChg>
        <pc:spChg chg="mod">
          <ac:chgData name="Thomas Stockhammer" userId="2aa20ba2-ba43-46c1-9e8b-e40494025eed" providerId="ADAL" clId="{4AB1868F-F3AF-4DEC-A5FC-A900DFFAFD2A}" dt="2024-04-15T09:13:21.461" v="312" actId="1037"/>
          <ac:spMkLst>
            <pc:docMk/>
            <pc:sldMk cId="3816575603" sldId="2147377607"/>
            <ac:spMk id="17" creationId="{8AD6908D-576B-AFFD-A8DE-53D88F6D4292}"/>
          </ac:spMkLst>
        </pc:spChg>
        <pc:spChg chg="mod">
          <ac:chgData name="Thomas Stockhammer" userId="2aa20ba2-ba43-46c1-9e8b-e40494025eed" providerId="ADAL" clId="{4AB1868F-F3AF-4DEC-A5FC-A900DFFAFD2A}" dt="2024-04-15T09:13:21.461" v="312" actId="1037"/>
          <ac:spMkLst>
            <pc:docMk/>
            <pc:sldMk cId="3816575603" sldId="2147377607"/>
            <ac:spMk id="18" creationId="{87B7C911-FE53-29DE-0CDD-BCFBEB906A53}"/>
          </ac:spMkLst>
        </pc:spChg>
        <pc:spChg chg="mod">
          <ac:chgData name="Thomas Stockhammer" userId="2aa20ba2-ba43-46c1-9e8b-e40494025eed" providerId="ADAL" clId="{4AB1868F-F3AF-4DEC-A5FC-A900DFFAFD2A}" dt="2024-04-15T09:13:21.461" v="312" actId="1037"/>
          <ac:spMkLst>
            <pc:docMk/>
            <pc:sldMk cId="3816575603" sldId="2147377607"/>
            <ac:spMk id="19" creationId="{FA12F521-1224-AFB9-11FE-6761BC886A31}"/>
          </ac:spMkLst>
        </pc:spChg>
        <pc:spChg chg="mod">
          <ac:chgData name="Thomas Stockhammer" userId="2aa20ba2-ba43-46c1-9e8b-e40494025eed" providerId="ADAL" clId="{4AB1868F-F3AF-4DEC-A5FC-A900DFFAFD2A}" dt="2024-04-15T09:13:21.461" v="312" actId="1037"/>
          <ac:spMkLst>
            <pc:docMk/>
            <pc:sldMk cId="3816575603" sldId="2147377607"/>
            <ac:spMk id="20" creationId="{6169FDDA-86CD-415C-FA5D-5805B2FFEBE9}"/>
          </ac:spMkLst>
        </pc:spChg>
        <pc:spChg chg="mod">
          <ac:chgData name="Thomas Stockhammer" userId="2aa20ba2-ba43-46c1-9e8b-e40494025eed" providerId="ADAL" clId="{4AB1868F-F3AF-4DEC-A5FC-A900DFFAFD2A}" dt="2024-04-15T09:13:21.461" v="312" actId="1037"/>
          <ac:spMkLst>
            <pc:docMk/>
            <pc:sldMk cId="3816575603" sldId="2147377607"/>
            <ac:spMk id="21" creationId="{51854E7D-C0C0-31A9-4337-FB60F2196FA7}"/>
          </ac:spMkLst>
        </pc:spChg>
        <pc:spChg chg="mod">
          <ac:chgData name="Thomas Stockhammer" userId="2aa20ba2-ba43-46c1-9e8b-e40494025eed" providerId="ADAL" clId="{4AB1868F-F3AF-4DEC-A5FC-A900DFFAFD2A}" dt="2024-04-15T09:13:26.757" v="313" actId="20577"/>
          <ac:spMkLst>
            <pc:docMk/>
            <pc:sldMk cId="3816575603" sldId="2147377607"/>
            <ac:spMk id="22" creationId="{196FF986-E8DB-1E27-EEF1-06E05B63A076}"/>
          </ac:spMkLst>
        </pc:spChg>
        <pc:spChg chg="mod">
          <ac:chgData name="Thomas Stockhammer" userId="2aa20ba2-ba43-46c1-9e8b-e40494025eed" providerId="ADAL" clId="{4AB1868F-F3AF-4DEC-A5FC-A900DFFAFD2A}" dt="2024-04-15T09:13:21.461" v="312" actId="1037"/>
          <ac:spMkLst>
            <pc:docMk/>
            <pc:sldMk cId="3816575603" sldId="2147377607"/>
            <ac:spMk id="23" creationId="{A47B43D3-3CD1-749D-BBB6-72973AE8E524}"/>
          </ac:spMkLst>
        </pc:spChg>
        <pc:spChg chg="del">
          <ac:chgData name="Thomas Stockhammer" userId="2aa20ba2-ba43-46c1-9e8b-e40494025eed" providerId="ADAL" clId="{4AB1868F-F3AF-4DEC-A5FC-A900DFFAFD2A}" dt="2024-04-15T09:08:19.800" v="99" actId="478"/>
          <ac:spMkLst>
            <pc:docMk/>
            <pc:sldMk cId="3816575603" sldId="2147377607"/>
            <ac:spMk id="24" creationId="{D82E08D6-03AF-0578-AE02-6B55631D58FA}"/>
          </ac:spMkLst>
        </pc:spChg>
        <pc:spChg chg="add mod">
          <ac:chgData name="Thomas Stockhammer" userId="2aa20ba2-ba43-46c1-9e8b-e40494025eed" providerId="ADAL" clId="{4AB1868F-F3AF-4DEC-A5FC-A900DFFAFD2A}" dt="2024-04-15T09:13:21.461" v="312" actId="1037"/>
          <ac:spMkLst>
            <pc:docMk/>
            <pc:sldMk cId="3816575603" sldId="2147377607"/>
            <ac:spMk id="25" creationId="{E57F4C54-A797-6993-05A5-711A2AAA9393}"/>
          </ac:spMkLst>
        </pc:spChg>
        <pc:graphicFrameChg chg="mod">
          <ac:chgData name="Thomas Stockhammer" userId="2aa20ba2-ba43-46c1-9e8b-e40494025eed" providerId="ADAL" clId="{4AB1868F-F3AF-4DEC-A5FC-A900DFFAFD2A}" dt="2024-04-15T09:12:44.933" v="294" actId="20577"/>
          <ac:graphicFrameMkLst>
            <pc:docMk/>
            <pc:sldMk cId="3816575603" sldId="2147377607"/>
            <ac:graphicFrameMk id="6" creationId="{CA0A395A-0287-16CA-38C5-B73939A7E4EB}"/>
          </ac:graphicFrameMkLst>
        </pc:graphicFrameChg>
        <pc:picChg chg="add mod">
          <ac:chgData name="Thomas Stockhammer" userId="2aa20ba2-ba43-46c1-9e8b-e40494025eed" providerId="ADAL" clId="{4AB1868F-F3AF-4DEC-A5FC-A900DFFAFD2A}" dt="2024-04-15T09:14:37.260" v="336" actId="1076"/>
          <ac:picMkLst>
            <pc:docMk/>
            <pc:sldMk cId="3816575603" sldId="2147377607"/>
            <ac:picMk id="26" creationId="{6DF1F90E-1071-5BE9-64F5-375118667CF8}"/>
          </ac:picMkLst>
        </pc:picChg>
        <pc:picChg chg="add mod">
          <ac:chgData name="Thomas Stockhammer" userId="2aa20ba2-ba43-46c1-9e8b-e40494025eed" providerId="ADAL" clId="{4AB1868F-F3AF-4DEC-A5FC-A900DFFAFD2A}" dt="2024-04-15T09:14:20.068" v="330" actId="1076"/>
          <ac:picMkLst>
            <pc:docMk/>
            <pc:sldMk cId="3816575603" sldId="2147377607"/>
            <ac:picMk id="27" creationId="{B23A4F07-4ADB-CBAE-1BF1-E076BF86658F}"/>
          </ac:picMkLst>
        </pc:picChg>
        <pc:picChg chg="add mod">
          <ac:chgData name="Thomas Stockhammer" userId="2aa20ba2-ba43-46c1-9e8b-e40494025eed" providerId="ADAL" clId="{4AB1868F-F3AF-4DEC-A5FC-A900DFFAFD2A}" dt="2024-04-15T09:14:35.076" v="335" actId="1076"/>
          <ac:picMkLst>
            <pc:docMk/>
            <pc:sldMk cId="3816575603" sldId="2147377607"/>
            <ac:picMk id="28" creationId="{11E84A71-9B6D-E14C-0953-F8EDADCAB9C7}"/>
          </ac:picMkLst>
        </pc:picChg>
        <pc:picChg chg="add mod">
          <ac:chgData name="Thomas Stockhammer" userId="2aa20ba2-ba43-46c1-9e8b-e40494025eed" providerId="ADAL" clId="{4AB1868F-F3AF-4DEC-A5FC-A900DFFAFD2A}" dt="2024-04-15T09:14:32.330" v="334" actId="1076"/>
          <ac:picMkLst>
            <pc:docMk/>
            <pc:sldMk cId="3816575603" sldId="2147377607"/>
            <ac:picMk id="29" creationId="{60B421BC-DBFD-4E2D-1F67-197B2AA04780}"/>
          </ac:picMkLst>
        </pc:picChg>
      </pc:sldChg>
      <pc:sldChg chg="addSp modSp del mod">
        <pc:chgData name="Thomas Stockhammer" userId="2aa20ba2-ba43-46c1-9e8b-e40494025eed" providerId="ADAL" clId="{4AB1868F-F3AF-4DEC-A5FC-A900DFFAFD2A}" dt="2024-04-15T09:14:42.007" v="337" actId="47"/>
        <pc:sldMkLst>
          <pc:docMk/>
          <pc:sldMk cId="407468996" sldId="2147377616"/>
        </pc:sldMkLst>
        <pc:spChg chg="mod">
          <ac:chgData name="Thomas Stockhammer" userId="2aa20ba2-ba43-46c1-9e8b-e40494025eed" providerId="ADAL" clId="{4AB1868F-F3AF-4DEC-A5FC-A900DFFAFD2A}" dt="2024-04-15T08:19:50.852" v="15" actId="27636"/>
          <ac:spMkLst>
            <pc:docMk/>
            <pc:sldMk cId="407468996" sldId="2147377616"/>
            <ac:spMk id="2" creationId="{6197C08B-9244-D2B9-029A-916FEDD740EA}"/>
          </ac:spMkLst>
        </pc:spChg>
        <pc:picChg chg="add mod">
          <ac:chgData name="Thomas Stockhammer" userId="2aa20ba2-ba43-46c1-9e8b-e40494025eed" providerId="ADAL" clId="{4AB1868F-F3AF-4DEC-A5FC-A900DFFAFD2A}" dt="2024-04-15T09:13:49.459" v="317"/>
          <ac:picMkLst>
            <pc:docMk/>
            <pc:sldMk cId="407468996" sldId="2147377616"/>
            <ac:picMk id="4" creationId="{D3DA0FFC-6A41-B7D9-C8EF-A512F64F16BF}"/>
          </ac:picMkLst>
        </pc:picChg>
      </pc:sldChg>
      <pc:sldChg chg="mod modShow">
        <pc:chgData name="Thomas Stockhammer" userId="2aa20ba2-ba43-46c1-9e8b-e40494025eed" providerId="ADAL" clId="{4AB1868F-F3AF-4DEC-A5FC-A900DFFAFD2A}" dt="2024-04-15T09:07:28.738" v="98" actId="729"/>
        <pc:sldMkLst>
          <pc:docMk/>
          <pc:sldMk cId="2123456066" sldId="2147377617"/>
        </pc:sldMkLst>
      </pc:sldChg>
      <pc:sldChg chg="mod modShow">
        <pc:chgData name="Thomas Stockhammer" userId="2aa20ba2-ba43-46c1-9e8b-e40494025eed" providerId="ADAL" clId="{4AB1868F-F3AF-4DEC-A5FC-A900DFFAFD2A}" dt="2024-04-15T09:15:34.066" v="338" actId="729"/>
        <pc:sldMkLst>
          <pc:docMk/>
          <pc:sldMk cId="3667235464" sldId="2147377643"/>
        </pc:sldMkLst>
      </pc:sldChg>
      <pc:sldChg chg="modSp mod">
        <pc:chgData name="Thomas Stockhammer" userId="2aa20ba2-ba43-46c1-9e8b-e40494025eed" providerId="ADAL" clId="{4AB1868F-F3AF-4DEC-A5FC-A900DFFAFD2A}" dt="2024-04-15T08:19:13.977" v="14" actId="20577"/>
        <pc:sldMkLst>
          <pc:docMk/>
          <pc:sldMk cId="1612586262" sldId="2147377644"/>
        </pc:sldMkLst>
        <pc:spChg chg="mod">
          <ac:chgData name="Thomas Stockhammer" userId="2aa20ba2-ba43-46c1-9e8b-e40494025eed" providerId="ADAL" clId="{4AB1868F-F3AF-4DEC-A5FC-A900DFFAFD2A}" dt="2024-04-15T08:18:06.373" v="0"/>
          <ac:spMkLst>
            <pc:docMk/>
            <pc:sldMk cId="1612586262" sldId="2147377644"/>
            <ac:spMk id="3" creationId="{2584845F-75C2-415A-8317-9BE337A0A649}"/>
          </ac:spMkLst>
        </pc:spChg>
        <pc:spChg chg="mod">
          <ac:chgData name="Thomas Stockhammer" userId="2aa20ba2-ba43-46c1-9e8b-e40494025eed" providerId="ADAL" clId="{4AB1868F-F3AF-4DEC-A5FC-A900DFFAFD2A}" dt="2024-04-15T08:18:17.430" v="9" actId="20577"/>
          <ac:spMkLst>
            <pc:docMk/>
            <pc:sldMk cId="1612586262" sldId="2147377644"/>
            <ac:spMk id="11" creationId="{779D1A01-EBAB-4C36-8881-4DFDF7CC3D24}"/>
          </ac:spMkLst>
        </pc:spChg>
        <pc:spChg chg="mod">
          <ac:chgData name="Thomas Stockhammer" userId="2aa20ba2-ba43-46c1-9e8b-e40494025eed" providerId="ADAL" clId="{4AB1868F-F3AF-4DEC-A5FC-A900DFFAFD2A}" dt="2024-04-15T08:19:13.977" v="14" actId="20577"/>
          <ac:spMkLst>
            <pc:docMk/>
            <pc:sldMk cId="1612586262" sldId="2147377644"/>
            <ac:spMk id="12" creationId="{07F1BC89-21D6-4CEE-AEB7-D5406EF3BE2B}"/>
          </ac:spMkLst>
        </pc:spChg>
      </pc:sldChg>
      <pc:sldChg chg="mod modShow">
        <pc:chgData name="Thomas Stockhammer" userId="2aa20ba2-ba43-46c1-9e8b-e40494025eed" providerId="ADAL" clId="{4AB1868F-F3AF-4DEC-A5FC-A900DFFAFD2A}" dt="2024-04-15T09:15:34.066" v="338" actId="729"/>
        <pc:sldMkLst>
          <pc:docMk/>
          <pc:sldMk cId="3941052655" sldId="2147377645"/>
        </pc:sldMkLst>
      </pc:sldChg>
      <pc:sldChg chg="mod modShow">
        <pc:chgData name="Thomas Stockhammer" userId="2aa20ba2-ba43-46c1-9e8b-e40494025eed" providerId="ADAL" clId="{4AB1868F-F3AF-4DEC-A5FC-A900DFFAFD2A}" dt="2024-04-15T09:07:28.738" v="98" actId="729"/>
        <pc:sldMkLst>
          <pc:docMk/>
          <pc:sldMk cId="3081174517" sldId="2147377648"/>
        </pc:sldMkLst>
      </pc:sldChg>
      <pc:sldChg chg="mod modShow">
        <pc:chgData name="Thomas Stockhammer" userId="2aa20ba2-ba43-46c1-9e8b-e40494025eed" providerId="ADAL" clId="{4AB1868F-F3AF-4DEC-A5FC-A900DFFAFD2A}" dt="2024-04-15T09:07:28.738" v="98" actId="729"/>
        <pc:sldMkLst>
          <pc:docMk/>
          <pc:sldMk cId="2266004764" sldId="2147377649"/>
        </pc:sldMkLst>
      </pc:sldChg>
      <pc:sldChg chg="add">
        <pc:chgData name="Thomas Stockhammer" userId="2aa20ba2-ba43-46c1-9e8b-e40494025eed" providerId="ADAL" clId="{4AB1868F-F3AF-4DEC-A5FC-A900DFFAFD2A}" dt="2024-04-15T09:17:31.392" v="341"/>
        <pc:sldMkLst>
          <pc:docMk/>
          <pc:sldMk cId="246079503" sldId="2147377953"/>
        </pc:sldMkLst>
      </pc:sldChg>
      <pc:sldMasterChg chg="delSldLayout">
        <pc:chgData name="Thomas Stockhammer" userId="2aa20ba2-ba43-46c1-9e8b-e40494025eed" providerId="ADAL" clId="{4AB1868F-F3AF-4DEC-A5FC-A900DFFAFD2A}" dt="2024-04-15T09:14:42.007" v="337" actId="47"/>
        <pc:sldMasterMkLst>
          <pc:docMk/>
          <pc:sldMasterMk cId="306139523" sldId="2147483833"/>
        </pc:sldMasterMkLst>
        <pc:sldLayoutChg chg="del">
          <pc:chgData name="Thomas Stockhammer" userId="2aa20ba2-ba43-46c1-9e8b-e40494025eed" providerId="ADAL" clId="{4AB1868F-F3AF-4DEC-A5FC-A900DFFAFD2A}" dt="2024-04-15T09:14:42.007" v="337" actId="47"/>
          <pc:sldLayoutMkLst>
            <pc:docMk/>
            <pc:sldMasterMk cId="306139523" sldId="2147483833"/>
            <pc:sldLayoutMk cId="1104982312" sldId="2147484350"/>
          </pc:sldLayoutMkLst>
        </pc:sldLayoutChg>
      </pc:sldMasterChg>
    </pc:docChg>
  </pc:docChgLst>
</pc:chgInfo>
</file>

<file path=ppt/diagrams/_rels/data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svg"/><Relationship Id="rId1" Type="http://schemas.openxmlformats.org/officeDocument/2006/relationships/image" Target="../media/image32.png"/><Relationship Id="rId6" Type="http://schemas.openxmlformats.org/officeDocument/2006/relationships/image" Target="../media/image37.svg"/><Relationship Id="rId5" Type="http://schemas.openxmlformats.org/officeDocument/2006/relationships/image" Target="../media/image36.png"/><Relationship Id="rId4" Type="http://schemas.openxmlformats.org/officeDocument/2006/relationships/image" Target="../media/image35.svg"/></Relationships>
</file>

<file path=ppt/diagrams/_rels/data3.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ata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svg"/><Relationship Id="rId1" Type="http://schemas.openxmlformats.org/officeDocument/2006/relationships/image" Target="../media/image122.png"/><Relationship Id="rId6" Type="http://schemas.openxmlformats.org/officeDocument/2006/relationships/image" Target="../media/image127.svg"/><Relationship Id="rId5" Type="http://schemas.openxmlformats.org/officeDocument/2006/relationships/image" Target="../media/image126.png"/><Relationship Id="rId4" Type="http://schemas.openxmlformats.org/officeDocument/2006/relationships/image" Target="../media/image125.svg"/></Relationships>
</file>

<file path=ppt/diagrams/_rels/drawing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svg"/><Relationship Id="rId1" Type="http://schemas.openxmlformats.org/officeDocument/2006/relationships/image" Target="../media/image32.png"/><Relationship Id="rId6" Type="http://schemas.openxmlformats.org/officeDocument/2006/relationships/image" Target="../media/image37.svg"/><Relationship Id="rId5" Type="http://schemas.openxmlformats.org/officeDocument/2006/relationships/image" Target="../media/image36.png"/><Relationship Id="rId4" Type="http://schemas.openxmlformats.org/officeDocument/2006/relationships/image" Target="../media/image35.svg"/></Relationships>
</file>

<file path=ppt/diagrams/_rels/drawing3.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rawing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svg"/><Relationship Id="rId1" Type="http://schemas.openxmlformats.org/officeDocument/2006/relationships/image" Target="../media/image122.png"/><Relationship Id="rId6" Type="http://schemas.openxmlformats.org/officeDocument/2006/relationships/image" Target="../media/image127.svg"/><Relationship Id="rId5" Type="http://schemas.openxmlformats.org/officeDocument/2006/relationships/image" Target="../media/image126.png"/><Relationship Id="rId4" Type="http://schemas.openxmlformats.org/officeDocument/2006/relationships/image" Target="../media/image125.svg"/></Relationships>
</file>

<file path=ppt/diagrams/colors1.xml><?xml version="1.0" encoding="utf-8"?>
<dgm:colorsDef xmlns:dgm="http://schemas.openxmlformats.org/drawingml/2006/diagram" xmlns:a="http://schemas.openxmlformats.org/drawingml/2006/main" uniqueId="urn:microsoft.com/office/officeart/2018/5/colors/Iconchunking_neutralbg_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a:alpha val="0"/>
      </a:schemeClr>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3C38A2-A149-4A31-BDB5-AE28F6BBA111}" type="doc">
      <dgm:prSet loTypeId="urn:microsoft.com/office/officeart/2018/2/layout/IconLabelList" loCatId="icon" qsTypeId="urn:microsoft.com/office/officeart/2005/8/quickstyle/simple1" qsCatId="simple" csTypeId="urn:microsoft.com/office/officeart/2018/5/colors/Iconchunking_neutralbg_colorful5" csCatId="colorful" phldr="1"/>
      <dgm:spPr/>
      <dgm:t>
        <a:bodyPr/>
        <a:lstStyle/>
        <a:p>
          <a:endParaRPr lang="en-US"/>
        </a:p>
      </dgm:t>
    </dgm:pt>
    <dgm:pt modelId="{23E564DD-067B-4D14-8823-419B9EBE3D8D}">
      <dgm:prSet/>
      <dgm:spPr/>
      <dgm:t>
        <a:bodyPr/>
        <a:lstStyle/>
        <a:p>
          <a:r>
            <a:rPr lang="de-DE"/>
            <a:t>Quality</a:t>
          </a:r>
          <a:endParaRPr lang="en-US"/>
        </a:p>
      </dgm:t>
    </dgm:pt>
    <dgm:pt modelId="{0F6168DC-921A-4845-8719-F665939BDB3E}" type="parTrans" cxnId="{7CE4A6EA-8ECF-4E85-BD80-06949C9908CC}">
      <dgm:prSet/>
      <dgm:spPr/>
      <dgm:t>
        <a:bodyPr/>
        <a:lstStyle/>
        <a:p>
          <a:endParaRPr lang="en-US"/>
        </a:p>
      </dgm:t>
    </dgm:pt>
    <dgm:pt modelId="{CF2CDA0B-2C9F-4DB5-A37B-EC506D975A6A}" type="sibTrans" cxnId="{7CE4A6EA-8ECF-4E85-BD80-06949C9908CC}">
      <dgm:prSet/>
      <dgm:spPr/>
      <dgm:t>
        <a:bodyPr/>
        <a:lstStyle/>
        <a:p>
          <a:endParaRPr lang="en-US"/>
        </a:p>
      </dgm:t>
    </dgm:pt>
    <dgm:pt modelId="{6D2C388E-B666-440D-8DAE-CD9722787F20}">
      <dgm:prSet/>
      <dgm:spPr/>
      <dgm:t>
        <a:bodyPr/>
        <a:lstStyle/>
        <a:p>
          <a:r>
            <a:rPr lang="de-DE" dirty="0"/>
            <a:t>Cost </a:t>
          </a:r>
          <a:endParaRPr lang="en-US" dirty="0"/>
        </a:p>
      </dgm:t>
    </dgm:pt>
    <dgm:pt modelId="{EB4264CD-44FF-49DA-9F14-92D1B66E9E0A}" type="parTrans" cxnId="{461EB8CD-2C9C-426F-9774-D6A6DF63266A}">
      <dgm:prSet/>
      <dgm:spPr/>
      <dgm:t>
        <a:bodyPr/>
        <a:lstStyle/>
        <a:p>
          <a:endParaRPr lang="en-US"/>
        </a:p>
      </dgm:t>
    </dgm:pt>
    <dgm:pt modelId="{80875830-3CE4-4638-9602-E38FE9C07B78}" type="sibTrans" cxnId="{461EB8CD-2C9C-426F-9774-D6A6DF63266A}">
      <dgm:prSet/>
      <dgm:spPr/>
      <dgm:t>
        <a:bodyPr/>
        <a:lstStyle/>
        <a:p>
          <a:endParaRPr lang="en-US"/>
        </a:p>
      </dgm:t>
    </dgm:pt>
    <dgm:pt modelId="{CFC48373-657F-4D76-8FC5-78933DAB4DC1}">
      <dgm:prSet/>
      <dgm:spPr/>
      <dgm:t>
        <a:bodyPr/>
        <a:lstStyle/>
        <a:p>
          <a:r>
            <a:rPr lang="de-DE" dirty="0"/>
            <a:t>Scalability</a:t>
          </a:r>
          <a:endParaRPr lang="en-US" dirty="0"/>
        </a:p>
      </dgm:t>
    </dgm:pt>
    <dgm:pt modelId="{03C8480F-0288-4E1F-B42B-CBF7DC4919F4}" type="parTrans" cxnId="{F41A88F9-CA21-403A-A587-5EDE8B91405C}">
      <dgm:prSet/>
      <dgm:spPr/>
      <dgm:t>
        <a:bodyPr/>
        <a:lstStyle/>
        <a:p>
          <a:endParaRPr lang="en-US"/>
        </a:p>
      </dgm:t>
    </dgm:pt>
    <dgm:pt modelId="{53DD31B9-2481-4EF0-829A-9E3E6747BEE1}" type="sibTrans" cxnId="{F41A88F9-CA21-403A-A587-5EDE8B91405C}">
      <dgm:prSet/>
      <dgm:spPr/>
      <dgm:t>
        <a:bodyPr/>
        <a:lstStyle/>
        <a:p>
          <a:endParaRPr lang="en-US"/>
        </a:p>
      </dgm:t>
    </dgm:pt>
    <dgm:pt modelId="{2C5B801B-00AC-4D6C-874E-5008972246C9}" type="pres">
      <dgm:prSet presAssocID="{163C38A2-A149-4A31-BDB5-AE28F6BBA111}" presName="root" presStyleCnt="0">
        <dgm:presLayoutVars>
          <dgm:dir/>
          <dgm:resizeHandles val="exact"/>
        </dgm:presLayoutVars>
      </dgm:prSet>
      <dgm:spPr/>
    </dgm:pt>
    <dgm:pt modelId="{14CCE65C-601B-4F7A-99A9-8A5B18D3767E}" type="pres">
      <dgm:prSet presAssocID="{23E564DD-067B-4D14-8823-419B9EBE3D8D}" presName="compNode" presStyleCnt="0"/>
      <dgm:spPr/>
    </dgm:pt>
    <dgm:pt modelId="{5631E48A-1DCC-4854-B2F1-9B44434004DC}" type="pres">
      <dgm:prSet presAssocID="{23E564DD-067B-4D14-8823-419B9EBE3D8D}" presName="iconRect" presStyleLbl="node1" presStyleIdx="0" presStyleCnt="3" custLinFactNeighborX="5381" custLinFactNeighborY="-308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Ribbon"/>
        </a:ext>
      </dgm:extLst>
    </dgm:pt>
    <dgm:pt modelId="{7935CB0A-9215-4925-9299-B21CE52F387D}" type="pres">
      <dgm:prSet presAssocID="{23E564DD-067B-4D14-8823-419B9EBE3D8D}" presName="spaceRect" presStyleCnt="0"/>
      <dgm:spPr/>
    </dgm:pt>
    <dgm:pt modelId="{8F060474-3948-4339-B84A-D4E168D8F1F8}" type="pres">
      <dgm:prSet presAssocID="{23E564DD-067B-4D14-8823-419B9EBE3D8D}" presName="textRect" presStyleLbl="revTx" presStyleIdx="0" presStyleCnt="3">
        <dgm:presLayoutVars>
          <dgm:chMax val="1"/>
          <dgm:chPref val="1"/>
        </dgm:presLayoutVars>
      </dgm:prSet>
      <dgm:spPr/>
    </dgm:pt>
    <dgm:pt modelId="{F1D1061A-2F8B-439A-AD37-1D2CF3138BA7}" type="pres">
      <dgm:prSet presAssocID="{CF2CDA0B-2C9F-4DB5-A37B-EC506D975A6A}" presName="sibTrans" presStyleCnt="0"/>
      <dgm:spPr/>
    </dgm:pt>
    <dgm:pt modelId="{0EB4D63B-A6E8-4118-A51E-9355BA143FF0}" type="pres">
      <dgm:prSet presAssocID="{6D2C388E-B666-440D-8DAE-CD9722787F20}" presName="compNode" presStyleCnt="0"/>
      <dgm:spPr/>
    </dgm:pt>
    <dgm:pt modelId="{3E5A1486-4058-42A1-9D9F-5A983081E275}" type="pres">
      <dgm:prSet presAssocID="{6D2C388E-B666-440D-8DAE-CD9722787F20}"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ollar"/>
        </a:ext>
      </dgm:extLst>
    </dgm:pt>
    <dgm:pt modelId="{4286CB30-96B9-4E24-B1E4-B22BDC5F7A0A}" type="pres">
      <dgm:prSet presAssocID="{6D2C388E-B666-440D-8DAE-CD9722787F20}" presName="spaceRect" presStyleCnt="0"/>
      <dgm:spPr/>
    </dgm:pt>
    <dgm:pt modelId="{E8AD7F80-0370-40BD-AC3B-E3FEC1804A8A}" type="pres">
      <dgm:prSet presAssocID="{6D2C388E-B666-440D-8DAE-CD9722787F20}" presName="textRect" presStyleLbl="revTx" presStyleIdx="1" presStyleCnt="3">
        <dgm:presLayoutVars>
          <dgm:chMax val="1"/>
          <dgm:chPref val="1"/>
        </dgm:presLayoutVars>
      </dgm:prSet>
      <dgm:spPr/>
    </dgm:pt>
    <dgm:pt modelId="{1C0B2003-E54C-4903-B73C-DBC00B74F426}" type="pres">
      <dgm:prSet presAssocID="{80875830-3CE4-4638-9602-E38FE9C07B78}" presName="sibTrans" presStyleCnt="0"/>
      <dgm:spPr/>
    </dgm:pt>
    <dgm:pt modelId="{0D49288C-EAED-44B6-B88D-567DDF587DBE}" type="pres">
      <dgm:prSet presAssocID="{CFC48373-657F-4D76-8FC5-78933DAB4DC1}" presName="compNode" presStyleCnt="0"/>
      <dgm:spPr/>
    </dgm:pt>
    <dgm:pt modelId="{ED43B295-6359-4C40-BD4B-1CD9455183A9}" type="pres">
      <dgm:prSet presAssocID="{CFC48373-657F-4D76-8FC5-78933DAB4DC1}"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Upward trend"/>
        </a:ext>
      </dgm:extLst>
    </dgm:pt>
    <dgm:pt modelId="{2D87BA45-5A2B-4AAB-8BF9-FF5304B7ED8A}" type="pres">
      <dgm:prSet presAssocID="{CFC48373-657F-4D76-8FC5-78933DAB4DC1}" presName="spaceRect" presStyleCnt="0"/>
      <dgm:spPr/>
    </dgm:pt>
    <dgm:pt modelId="{20DD44E3-90F0-4D54-AC60-657FAEAAE753}" type="pres">
      <dgm:prSet presAssocID="{CFC48373-657F-4D76-8FC5-78933DAB4DC1}" presName="textRect" presStyleLbl="revTx" presStyleIdx="2" presStyleCnt="3">
        <dgm:presLayoutVars>
          <dgm:chMax val="1"/>
          <dgm:chPref val="1"/>
        </dgm:presLayoutVars>
      </dgm:prSet>
      <dgm:spPr/>
    </dgm:pt>
  </dgm:ptLst>
  <dgm:cxnLst>
    <dgm:cxn modelId="{B264AF0B-9F8B-481B-B372-0FE1AF281C51}" type="presOf" srcId="{23E564DD-067B-4D14-8823-419B9EBE3D8D}" destId="{8F060474-3948-4339-B84A-D4E168D8F1F8}" srcOrd="0" destOrd="0" presId="urn:microsoft.com/office/officeart/2018/2/layout/IconLabelList"/>
    <dgm:cxn modelId="{ABE67834-6FEE-4123-86EB-0722F30B5E3F}" type="presOf" srcId="{163C38A2-A149-4A31-BDB5-AE28F6BBA111}" destId="{2C5B801B-00AC-4D6C-874E-5008972246C9}" srcOrd="0" destOrd="0" presId="urn:microsoft.com/office/officeart/2018/2/layout/IconLabelList"/>
    <dgm:cxn modelId="{4AE2B95F-15D0-4CF4-B6B6-C388A0268245}" type="presOf" srcId="{CFC48373-657F-4D76-8FC5-78933DAB4DC1}" destId="{20DD44E3-90F0-4D54-AC60-657FAEAAE753}" srcOrd="0" destOrd="0" presId="urn:microsoft.com/office/officeart/2018/2/layout/IconLabelList"/>
    <dgm:cxn modelId="{9C809C97-6347-44B0-B13D-09CC9CA56D05}" type="presOf" srcId="{6D2C388E-B666-440D-8DAE-CD9722787F20}" destId="{E8AD7F80-0370-40BD-AC3B-E3FEC1804A8A}" srcOrd="0" destOrd="0" presId="urn:microsoft.com/office/officeart/2018/2/layout/IconLabelList"/>
    <dgm:cxn modelId="{461EB8CD-2C9C-426F-9774-D6A6DF63266A}" srcId="{163C38A2-A149-4A31-BDB5-AE28F6BBA111}" destId="{6D2C388E-B666-440D-8DAE-CD9722787F20}" srcOrd="1" destOrd="0" parTransId="{EB4264CD-44FF-49DA-9F14-92D1B66E9E0A}" sibTransId="{80875830-3CE4-4638-9602-E38FE9C07B78}"/>
    <dgm:cxn modelId="{7CE4A6EA-8ECF-4E85-BD80-06949C9908CC}" srcId="{163C38A2-A149-4A31-BDB5-AE28F6BBA111}" destId="{23E564DD-067B-4D14-8823-419B9EBE3D8D}" srcOrd="0" destOrd="0" parTransId="{0F6168DC-921A-4845-8719-F665939BDB3E}" sibTransId="{CF2CDA0B-2C9F-4DB5-A37B-EC506D975A6A}"/>
    <dgm:cxn modelId="{F41A88F9-CA21-403A-A587-5EDE8B91405C}" srcId="{163C38A2-A149-4A31-BDB5-AE28F6BBA111}" destId="{CFC48373-657F-4D76-8FC5-78933DAB4DC1}" srcOrd="2" destOrd="0" parTransId="{03C8480F-0288-4E1F-B42B-CBF7DC4919F4}" sibTransId="{53DD31B9-2481-4EF0-829A-9E3E6747BEE1}"/>
    <dgm:cxn modelId="{046E0C8D-95F6-4A0B-8112-14D7335022B8}" type="presParOf" srcId="{2C5B801B-00AC-4D6C-874E-5008972246C9}" destId="{14CCE65C-601B-4F7A-99A9-8A5B18D3767E}" srcOrd="0" destOrd="0" presId="urn:microsoft.com/office/officeart/2018/2/layout/IconLabelList"/>
    <dgm:cxn modelId="{4C7E4BF2-2883-47CD-8397-081A33D79D30}" type="presParOf" srcId="{14CCE65C-601B-4F7A-99A9-8A5B18D3767E}" destId="{5631E48A-1DCC-4854-B2F1-9B44434004DC}" srcOrd="0" destOrd="0" presId="urn:microsoft.com/office/officeart/2018/2/layout/IconLabelList"/>
    <dgm:cxn modelId="{DB5077F2-7B34-48A8-BF90-D22F544FFA09}" type="presParOf" srcId="{14CCE65C-601B-4F7A-99A9-8A5B18D3767E}" destId="{7935CB0A-9215-4925-9299-B21CE52F387D}" srcOrd="1" destOrd="0" presId="urn:microsoft.com/office/officeart/2018/2/layout/IconLabelList"/>
    <dgm:cxn modelId="{2AFD4CA5-0FB8-4445-9ABE-3B1678088D93}" type="presParOf" srcId="{14CCE65C-601B-4F7A-99A9-8A5B18D3767E}" destId="{8F060474-3948-4339-B84A-D4E168D8F1F8}" srcOrd="2" destOrd="0" presId="urn:microsoft.com/office/officeart/2018/2/layout/IconLabelList"/>
    <dgm:cxn modelId="{D2A6F2FB-112D-423E-87D4-10567537D393}" type="presParOf" srcId="{2C5B801B-00AC-4D6C-874E-5008972246C9}" destId="{F1D1061A-2F8B-439A-AD37-1D2CF3138BA7}" srcOrd="1" destOrd="0" presId="urn:microsoft.com/office/officeart/2018/2/layout/IconLabelList"/>
    <dgm:cxn modelId="{C7303518-F149-499C-9F9C-34FEC42F2A7A}" type="presParOf" srcId="{2C5B801B-00AC-4D6C-874E-5008972246C9}" destId="{0EB4D63B-A6E8-4118-A51E-9355BA143FF0}" srcOrd="2" destOrd="0" presId="urn:microsoft.com/office/officeart/2018/2/layout/IconLabelList"/>
    <dgm:cxn modelId="{8CFC5687-6B4E-43D6-9EA3-F27ABCE4744A}" type="presParOf" srcId="{0EB4D63B-A6E8-4118-A51E-9355BA143FF0}" destId="{3E5A1486-4058-42A1-9D9F-5A983081E275}" srcOrd="0" destOrd="0" presId="urn:microsoft.com/office/officeart/2018/2/layout/IconLabelList"/>
    <dgm:cxn modelId="{B9B84ACF-98FD-42FF-8A43-E33A520D8579}" type="presParOf" srcId="{0EB4D63B-A6E8-4118-A51E-9355BA143FF0}" destId="{4286CB30-96B9-4E24-B1E4-B22BDC5F7A0A}" srcOrd="1" destOrd="0" presId="urn:microsoft.com/office/officeart/2018/2/layout/IconLabelList"/>
    <dgm:cxn modelId="{8AB2102E-168C-41E8-A607-B77AA9C17B3E}" type="presParOf" srcId="{0EB4D63B-A6E8-4118-A51E-9355BA143FF0}" destId="{E8AD7F80-0370-40BD-AC3B-E3FEC1804A8A}" srcOrd="2" destOrd="0" presId="urn:microsoft.com/office/officeart/2018/2/layout/IconLabelList"/>
    <dgm:cxn modelId="{27283BC6-00D5-4E0E-845F-A12A60A5B59A}" type="presParOf" srcId="{2C5B801B-00AC-4D6C-874E-5008972246C9}" destId="{1C0B2003-E54C-4903-B73C-DBC00B74F426}" srcOrd="3" destOrd="0" presId="urn:microsoft.com/office/officeart/2018/2/layout/IconLabelList"/>
    <dgm:cxn modelId="{5008451A-D455-4D43-BF5C-52495F3EA5BE}" type="presParOf" srcId="{2C5B801B-00AC-4D6C-874E-5008972246C9}" destId="{0D49288C-EAED-44B6-B88D-567DDF587DBE}" srcOrd="4" destOrd="0" presId="urn:microsoft.com/office/officeart/2018/2/layout/IconLabelList"/>
    <dgm:cxn modelId="{0745BB7B-CC8E-4083-A17C-92AFE833F09C}" type="presParOf" srcId="{0D49288C-EAED-44B6-B88D-567DDF587DBE}" destId="{ED43B295-6359-4C40-BD4B-1CD9455183A9}" srcOrd="0" destOrd="0" presId="urn:microsoft.com/office/officeart/2018/2/layout/IconLabelList"/>
    <dgm:cxn modelId="{A295E2AA-261E-4B2A-BA95-FE296EFF9F66}" type="presParOf" srcId="{0D49288C-EAED-44B6-B88D-567DDF587DBE}" destId="{2D87BA45-5A2B-4AAB-8BF9-FF5304B7ED8A}" srcOrd="1" destOrd="0" presId="urn:microsoft.com/office/officeart/2018/2/layout/IconLabelList"/>
    <dgm:cxn modelId="{EA9A789D-4523-4639-BAEF-865B96F890A5}" type="presParOf" srcId="{0D49288C-EAED-44B6-B88D-567DDF587DBE}" destId="{20DD44E3-90F0-4D54-AC60-657FAEAAE753}" srcOrd="2" destOrd="0" presId="urn:microsoft.com/office/officeart/2018/2/layout/IconLabelLis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74187D4-231D-4AB8-A9F7-C620DF87BC5D}"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309A8B2A-FAFF-4973-8C29-4CA788746955}">
      <dgm:prSet phldrT="[Text]"/>
      <dgm:spPr/>
      <dgm:t>
        <a:bodyPr/>
        <a:lstStyle/>
        <a:p>
          <a:pPr>
            <a:buSzPct val="80000"/>
          </a:pPr>
          <a:r>
            <a:rPr lang="en-US" altLang="en-US" dirty="0">
              <a:latin typeface="Arial"/>
            </a:rPr>
            <a:t>SIM-less reception with simplified architecture </a:t>
          </a:r>
          <a:endParaRPr lang="en-US" dirty="0"/>
        </a:p>
      </dgm:t>
    </dgm:pt>
    <dgm:pt modelId="{AAA4B967-9ED2-4348-8F39-2CD98D3BD57F}" type="parTrans" cxnId="{C9D192F1-B9ED-4D1E-AD84-A0F41A0709C2}">
      <dgm:prSet/>
      <dgm:spPr/>
      <dgm:t>
        <a:bodyPr/>
        <a:lstStyle/>
        <a:p>
          <a:endParaRPr lang="en-US"/>
        </a:p>
      </dgm:t>
    </dgm:pt>
    <dgm:pt modelId="{ECB580FF-7F3B-4116-B14B-BB7A5F9FBC46}" type="sibTrans" cxnId="{C9D192F1-B9ED-4D1E-AD84-A0F41A0709C2}">
      <dgm:prSet/>
      <dgm:spPr/>
      <dgm:t>
        <a:bodyPr/>
        <a:lstStyle/>
        <a:p>
          <a:endParaRPr lang="en-US"/>
        </a:p>
      </dgm:t>
    </dgm:pt>
    <dgm:pt modelId="{3AA33947-ECF9-4AAA-8603-84C058459B70}">
      <dgm:prSet phldrT="[Text]"/>
      <dgm:spPr/>
      <dgm:t>
        <a:bodyPr/>
        <a:lstStyle/>
        <a:p>
          <a:pPr>
            <a:buSzPct val="80000"/>
          </a:pPr>
          <a:r>
            <a:rPr lang="en-US" altLang="en-US">
              <a:latin typeface="Arial"/>
            </a:rPr>
            <a:t>Receive-Only Mode (ROM) &amp; </a:t>
          </a:r>
          <a:r>
            <a:rPr lang="en-US" altLang="en-US">
              <a:ln/>
              <a:latin typeface="Arial"/>
            </a:rPr>
            <a:t>Free-to-Air (FTA)</a:t>
          </a:r>
          <a:endParaRPr lang="en-US" dirty="0"/>
        </a:p>
      </dgm:t>
    </dgm:pt>
    <dgm:pt modelId="{4AF94546-A25B-49B6-A00B-8BDCFF388457}" type="parTrans" cxnId="{69CA81E5-4A24-4A02-B6B8-2C627913A0A1}">
      <dgm:prSet/>
      <dgm:spPr/>
      <dgm:t>
        <a:bodyPr/>
        <a:lstStyle/>
        <a:p>
          <a:endParaRPr lang="en-US"/>
        </a:p>
      </dgm:t>
    </dgm:pt>
    <dgm:pt modelId="{AF9D9CD6-A4E4-469C-9956-6D83C1542897}" type="sibTrans" cxnId="{69CA81E5-4A24-4A02-B6B8-2C627913A0A1}">
      <dgm:prSet/>
      <dgm:spPr/>
      <dgm:t>
        <a:bodyPr/>
        <a:lstStyle/>
        <a:p>
          <a:endParaRPr lang="en-US"/>
        </a:p>
      </dgm:t>
    </dgm:pt>
    <dgm:pt modelId="{89FC40A9-4F8D-4EC4-9C58-E39733326065}">
      <dgm:prSet phldrT="[Text]"/>
      <dgm:spPr/>
      <dgm:t>
        <a:bodyPr/>
        <a:lstStyle/>
        <a:p>
          <a:pPr>
            <a:buSzPct val="80000"/>
          </a:pPr>
          <a:r>
            <a:rPr lang="en-US" altLang="en-US">
              <a:latin typeface="Arial"/>
            </a:rPr>
            <a:t>Different spectrum options (e.g. UHF, SDL), as well as SFN/MFN</a:t>
          </a:r>
          <a:endParaRPr lang="en-US" dirty="0"/>
        </a:p>
      </dgm:t>
    </dgm:pt>
    <dgm:pt modelId="{CBED7DE1-FC70-475C-A0F0-2258D5C7F369}" type="parTrans" cxnId="{0BC8A39A-38C0-48C8-AB33-65311104CAFF}">
      <dgm:prSet/>
      <dgm:spPr/>
      <dgm:t>
        <a:bodyPr/>
        <a:lstStyle/>
        <a:p>
          <a:endParaRPr lang="en-US"/>
        </a:p>
      </dgm:t>
    </dgm:pt>
    <dgm:pt modelId="{9679B232-9AA5-4E32-93BC-0100194F3B79}" type="sibTrans" cxnId="{0BC8A39A-38C0-48C8-AB33-65311104CAFF}">
      <dgm:prSet/>
      <dgm:spPr/>
      <dgm:t>
        <a:bodyPr/>
        <a:lstStyle/>
        <a:p>
          <a:endParaRPr lang="en-US"/>
        </a:p>
      </dgm:t>
    </dgm:pt>
    <dgm:pt modelId="{245309D3-0A0E-46F6-B227-3B91D39B7C51}">
      <dgm:prSet phldrT="[Text]"/>
      <dgm:spPr/>
      <dgm:t>
        <a:bodyPr/>
        <a:lstStyle/>
        <a:p>
          <a:pPr>
            <a:buSzPct val="80000"/>
          </a:pPr>
          <a:r>
            <a:rPr lang="en-US" altLang="en-US" dirty="0">
              <a:latin typeface="Arial"/>
            </a:rPr>
            <a:t>Various deployment possibilities (e.g. MNOs, BNOs)</a:t>
          </a:r>
          <a:endParaRPr lang="en-US" dirty="0"/>
        </a:p>
      </dgm:t>
    </dgm:pt>
    <dgm:pt modelId="{59DD11BC-99D9-4430-A239-3F80F5F0A0EE}" type="parTrans" cxnId="{7C110F15-45C3-42DB-A739-14B526FEEC1A}">
      <dgm:prSet/>
      <dgm:spPr/>
      <dgm:t>
        <a:bodyPr/>
        <a:lstStyle/>
        <a:p>
          <a:endParaRPr lang="en-US"/>
        </a:p>
      </dgm:t>
    </dgm:pt>
    <dgm:pt modelId="{36BB9272-A217-41DC-ACB9-212281497E26}" type="sibTrans" cxnId="{7C110F15-45C3-42DB-A739-14B526FEEC1A}">
      <dgm:prSet/>
      <dgm:spPr/>
      <dgm:t>
        <a:bodyPr/>
        <a:lstStyle/>
        <a:p>
          <a:endParaRPr lang="en-US"/>
        </a:p>
      </dgm:t>
    </dgm:pt>
    <dgm:pt modelId="{CFB829C9-6A1A-4B31-8062-943E484D5E03}">
      <dgm:prSet phldrT="[Text]"/>
      <dgm:spPr/>
      <dgm:t>
        <a:bodyPr/>
        <a:lstStyle/>
        <a:p>
          <a:pPr>
            <a:buSzPct val="80000"/>
          </a:pPr>
          <a:r>
            <a:rPr lang="en-US" altLang="en-US">
              <a:latin typeface="Arial"/>
            </a:rPr>
            <a:t>Using existing infrastructure (HPHT, MPMT and LPLT)</a:t>
          </a:r>
          <a:endParaRPr lang="en-US" dirty="0"/>
        </a:p>
      </dgm:t>
    </dgm:pt>
    <dgm:pt modelId="{B9C03EBB-9BF8-4EAB-B520-221FC8A9C4BC}" type="parTrans" cxnId="{ED913F38-E59B-444B-ADE9-C4386DC1964F}">
      <dgm:prSet/>
      <dgm:spPr/>
      <dgm:t>
        <a:bodyPr/>
        <a:lstStyle/>
        <a:p>
          <a:endParaRPr lang="en-US"/>
        </a:p>
      </dgm:t>
    </dgm:pt>
    <dgm:pt modelId="{695A17DA-0705-4089-8FCA-9B5B01020AB6}" type="sibTrans" cxnId="{ED913F38-E59B-444B-ADE9-C4386DC1964F}">
      <dgm:prSet/>
      <dgm:spPr/>
      <dgm:t>
        <a:bodyPr/>
        <a:lstStyle/>
        <a:p>
          <a:endParaRPr lang="en-US"/>
        </a:p>
      </dgm:t>
    </dgm:pt>
    <dgm:pt modelId="{81A55424-841E-4DB5-AD99-55539E995520}">
      <dgm:prSet phldrT="[Text]"/>
      <dgm:spPr/>
      <dgm:t>
        <a:bodyPr/>
        <a:lstStyle/>
        <a:p>
          <a:pPr>
            <a:buSzPct val="80000"/>
          </a:pPr>
          <a:r>
            <a:rPr lang="en-US" altLang="en-US">
              <a:latin typeface="Arial"/>
            </a:rPr>
            <a:t>Highly flexible velocities (up to 250 KM/h Vs up to 300 µS)</a:t>
          </a:r>
          <a:endParaRPr lang="en-US" altLang="en-US" dirty="0">
            <a:latin typeface="Arial"/>
          </a:endParaRPr>
        </a:p>
      </dgm:t>
    </dgm:pt>
    <dgm:pt modelId="{8A57DEF7-4380-433F-B9F9-90C75A931E4D}" type="parTrans" cxnId="{22246F82-E690-4E93-9E02-0CAF29978097}">
      <dgm:prSet/>
      <dgm:spPr/>
      <dgm:t>
        <a:bodyPr/>
        <a:lstStyle/>
        <a:p>
          <a:endParaRPr lang="en-US"/>
        </a:p>
      </dgm:t>
    </dgm:pt>
    <dgm:pt modelId="{E03DBEC5-450E-4219-BB8B-CB627D485C42}" type="sibTrans" cxnId="{22246F82-E690-4E93-9E02-0CAF29978097}">
      <dgm:prSet/>
      <dgm:spPr/>
      <dgm:t>
        <a:bodyPr/>
        <a:lstStyle/>
        <a:p>
          <a:endParaRPr lang="en-US"/>
        </a:p>
      </dgm:t>
    </dgm:pt>
    <dgm:pt modelId="{B0B60FF3-F68A-4C62-8403-60B81EA22335}">
      <dgm:prSet phldrT="[Text]"/>
      <dgm:spPr/>
      <dgm:t>
        <a:bodyPr/>
        <a:lstStyle/>
        <a:p>
          <a:pPr>
            <a:buSzPct val="80000"/>
          </a:pPr>
          <a:r>
            <a:rPr lang="de-DE" altLang="en-US" dirty="0">
              <a:latin typeface="Arial"/>
            </a:rPr>
            <a:t>Can be combined with existing 4G and 5G features (unicast, PWS)</a:t>
          </a:r>
          <a:endParaRPr lang="en-US" altLang="en-US" dirty="0">
            <a:latin typeface="Arial"/>
          </a:endParaRPr>
        </a:p>
      </dgm:t>
    </dgm:pt>
    <dgm:pt modelId="{74B85DEB-0766-4C03-9EB1-A512EE608CBB}" type="parTrans" cxnId="{9C2DE960-F2D8-4057-9E28-E123258C0716}">
      <dgm:prSet/>
      <dgm:spPr/>
      <dgm:t>
        <a:bodyPr/>
        <a:lstStyle/>
        <a:p>
          <a:endParaRPr lang="en-US"/>
        </a:p>
      </dgm:t>
    </dgm:pt>
    <dgm:pt modelId="{F8B7E8A5-8D9B-47AC-AFDF-D2CE3B552286}" type="sibTrans" cxnId="{9C2DE960-F2D8-4057-9E28-E123258C0716}">
      <dgm:prSet/>
      <dgm:spPr/>
      <dgm:t>
        <a:bodyPr/>
        <a:lstStyle/>
        <a:p>
          <a:endParaRPr lang="en-US"/>
        </a:p>
      </dgm:t>
    </dgm:pt>
    <dgm:pt modelId="{DDEFF4FA-A416-4410-9451-0ED57DD11543}" type="pres">
      <dgm:prSet presAssocID="{B74187D4-231D-4AB8-A9F7-C620DF87BC5D}" presName="Name0" presStyleCnt="0">
        <dgm:presLayoutVars>
          <dgm:chMax val="7"/>
          <dgm:chPref val="7"/>
          <dgm:dir/>
        </dgm:presLayoutVars>
      </dgm:prSet>
      <dgm:spPr/>
    </dgm:pt>
    <dgm:pt modelId="{A89215BD-01F7-4E92-A22E-A3D9A7D79E23}" type="pres">
      <dgm:prSet presAssocID="{B74187D4-231D-4AB8-A9F7-C620DF87BC5D}" presName="Name1" presStyleCnt="0"/>
      <dgm:spPr/>
    </dgm:pt>
    <dgm:pt modelId="{4E3D5DAF-6745-40F3-A73D-F6C5139A806B}" type="pres">
      <dgm:prSet presAssocID="{B74187D4-231D-4AB8-A9F7-C620DF87BC5D}" presName="cycle" presStyleCnt="0"/>
      <dgm:spPr/>
    </dgm:pt>
    <dgm:pt modelId="{01ED8C74-77E5-434E-95D7-E64EECCF75A1}" type="pres">
      <dgm:prSet presAssocID="{B74187D4-231D-4AB8-A9F7-C620DF87BC5D}" presName="srcNode" presStyleLbl="node1" presStyleIdx="0" presStyleCnt="7"/>
      <dgm:spPr/>
    </dgm:pt>
    <dgm:pt modelId="{61700248-8E7F-47D0-ADE0-875A5B19503E}" type="pres">
      <dgm:prSet presAssocID="{B74187D4-231D-4AB8-A9F7-C620DF87BC5D}" presName="conn" presStyleLbl="parChTrans1D2" presStyleIdx="0" presStyleCnt="1"/>
      <dgm:spPr/>
    </dgm:pt>
    <dgm:pt modelId="{9FD7B543-6B3C-4787-AC35-C85A4E8A2C7B}" type="pres">
      <dgm:prSet presAssocID="{B74187D4-231D-4AB8-A9F7-C620DF87BC5D}" presName="extraNode" presStyleLbl="node1" presStyleIdx="0" presStyleCnt="7"/>
      <dgm:spPr/>
    </dgm:pt>
    <dgm:pt modelId="{96876C39-C39B-4FD3-B0EE-CE805D1AB990}" type="pres">
      <dgm:prSet presAssocID="{B74187D4-231D-4AB8-A9F7-C620DF87BC5D}" presName="dstNode" presStyleLbl="node1" presStyleIdx="0" presStyleCnt="7"/>
      <dgm:spPr/>
    </dgm:pt>
    <dgm:pt modelId="{9DEF26BC-7B40-49A7-9B8F-734580048F50}" type="pres">
      <dgm:prSet presAssocID="{309A8B2A-FAFF-4973-8C29-4CA788746955}" presName="text_1" presStyleLbl="node1" presStyleIdx="0" presStyleCnt="7">
        <dgm:presLayoutVars>
          <dgm:bulletEnabled val="1"/>
        </dgm:presLayoutVars>
      </dgm:prSet>
      <dgm:spPr/>
    </dgm:pt>
    <dgm:pt modelId="{DB3505B5-C0C0-456A-A4F5-419254753A97}" type="pres">
      <dgm:prSet presAssocID="{309A8B2A-FAFF-4973-8C29-4CA788746955}" presName="accent_1" presStyleCnt="0"/>
      <dgm:spPr/>
    </dgm:pt>
    <dgm:pt modelId="{26836185-39F8-499A-ABAD-DE1951A4BC76}" type="pres">
      <dgm:prSet presAssocID="{309A8B2A-FAFF-4973-8C29-4CA788746955}" presName="accentRepeatNode" presStyleLbl="solidFgAcc1" presStyleIdx="0" presStyleCnt="7"/>
      <dgm:spPr/>
    </dgm:pt>
    <dgm:pt modelId="{7B60ABF7-908F-44EB-A527-6683AA277981}" type="pres">
      <dgm:prSet presAssocID="{3AA33947-ECF9-4AAA-8603-84C058459B70}" presName="text_2" presStyleLbl="node1" presStyleIdx="1" presStyleCnt="7">
        <dgm:presLayoutVars>
          <dgm:bulletEnabled val="1"/>
        </dgm:presLayoutVars>
      </dgm:prSet>
      <dgm:spPr/>
    </dgm:pt>
    <dgm:pt modelId="{E729EFFF-3C8A-407F-9AC1-8246DF67BAD8}" type="pres">
      <dgm:prSet presAssocID="{3AA33947-ECF9-4AAA-8603-84C058459B70}" presName="accent_2" presStyleCnt="0"/>
      <dgm:spPr/>
    </dgm:pt>
    <dgm:pt modelId="{29631583-3915-450C-918F-381562F92C37}" type="pres">
      <dgm:prSet presAssocID="{3AA33947-ECF9-4AAA-8603-84C058459B70}" presName="accentRepeatNode" presStyleLbl="solidFgAcc1" presStyleIdx="1" presStyleCnt="7"/>
      <dgm:spPr/>
    </dgm:pt>
    <dgm:pt modelId="{39756C36-4673-46B3-B3E1-9D2554FF81EE}" type="pres">
      <dgm:prSet presAssocID="{89FC40A9-4F8D-4EC4-9C58-E39733326065}" presName="text_3" presStyleLbl="node1" presStyleIdx="2" presStyleCnt="7">
        <dgm:presLayoutVars>
          <dgm:bulletEnabled val="1"/>
        </dgm:presLayoutVars>
      </dgm:prSet>
      <dgm:spPr/>
    </dgm:pt>
    <dgm:pt modelId="{8B631BDB-DA2B-4EE2-9F25-ED4CADF3C5B3}" type="pres">
      <dgm:prSet presAssocID="{89FC40A9-4F8D-4EC4-9C58-E39733326065}" presName="accent_3" presStyleCnt="0"/>
      <dgm:spPr/>
    </dgm:pt>
    <dgm:pt modelId="{E2774E36-190F-4960-BA91-50A7DC3D1E62}" type="pres">
      <dgm:prSet presAssocID="{89FC40A9-4F8D-4EC4-9C58-E39733326065}" presName="accentRepeatNode" presStyleLbl="solidFgAcc1" presStyleIdx="2" presStyleCnt="7"/>
      <dgm:spPr/>
    </dgm:pt>
    <dgm:pt modelId="{25FE89CC-0349-4F90-AB30-A1749C57C833}" type="pres">
      <dgm:prSet presAssocID="{245309D3-0A0E-46F6-B227-3B91D39B7C51}" presName="text_4" presStyleLbl="node1" presStyleIdx="3" presStyleCnt="7">
        <dgm:presLayoutVars>
          <dgm:bulletEnabled val="1"/>
        </dgm:presLayoutVars>
      </dgm:prSet>
      <dgm:spPr/>
    </dgm:pt>
    <dgm:pt modelId="{5B420657-3F71-4410-B9DB-E629B2CA0C30}" type="pres">
      <dgm:prSet presAssocID="{245309D3-0A0E-46F6-B227-3B91D39B7C51}" presName="accent_4" presStyleCnt="0"/>
      <dgm:spPr/>
    </dgm:pt>
    <dgm:pt modelId="{D46A05FF-F4BC-4410-8DA0-08ECE07647AC}" type="pres">
      <dgm:prSet presAssocID="{245309D3-0A0E-46F6-B227-3B91D39B7C51}" presName="accentRepeatNode" presStyleLbl="solidFgAcc1" presStyleIdx="3" presStyleCnt="7"/>
      <dgm:spPr/>
    </dgm:pt>
    <dgm:pt modelId="{760983C4-8A0E-4205-A83A-8AB71B7D83DE}" type="pres">
      <dgm:prSet presAssocID="{CFB829C9-6A1A-4B31-8062-943E484D5E03}" presName="text_5" presStyleLbl="node1" presStyleIdx="4" presStyleCnt="7">
        <dgm:presLayoutVars>
          <dgm:bulletEnabled val="1"/>
        </dgm:presLayoutVars>
      </dgm:prSet>
      <dgm:spPr/>
    </dgm:pt>
    <dgm:pt modelId="{9B8EEDDF-516D-4AFE-82AC-FE5093670934}" type="pres">
      <dgm:prSet presAssocID="{CFB829C9-6A1A-4B31-8062-943E484D5E03}" presName="accent_5" presStyleCnt="0"/>
      <dgm:spPr/>
    </dgm:pt>
    <dgm:pt modelId="{4C098424-7B56-4E09-B3B6-F0175404274B}" type="pres">
      <dgm:prSet presAssocID="{CFB829C9-6A1A-4B31-8062-943E484D5E03}" presName="accentRepeatNode" presStyleLbl="solidFgAcc1" presStyleIdx="4" presStyleCnt="7"/>
      <dgm:spPr/>
    </dgm:pt>
    <dgm:pt modelId="{402FCDF2-298D-483A-9803-663B4F4E5A71}" type="pres">
      <dgm:prSet presAssocID="{81A55424-841E-4DB5-AD99-55539E995520}" presName="text_6" presStyleLbl="node1" presStyleIdx="5" presStyleCnt="7">
        <dgm:presLayoutVars>
          <dgm:bulletEnabled val="1"/>
        </dgm:presLayoutVars>
      </dgm:prSet>
      <dgm:spPr/>
    </dgm:pt>
    <dgm:pt modelId="{4C1DFF63-E916-4739-8AE4-539EBD3301C7}" type="pres">
      <dgm:prSet presAssocID="{81A55424-841E-4DB5-AD99-55539E995520}" presName="accent_6" presStyleCnt="0"/>
      <dgm:spPr/>
    </dgm:pt>
    <dgm:pt modelId="{7836CEB8-3E80-469A-9E94-D0062B7AAE95}" type="pres">
      <dgm:prSet presAssocID="{81A55424-841E-4DB5-AD99-55539E995520}" presName="accentRepeatNode" presStyleLbl="solidFgAcc1" presStyleIdx="5" presStyleCnt="7"/>
      <dgm:spPr/>
    </dgm:pt>
    <dgm:pt modelId="{5DE94CD9-46FC-4F55-BD2B-1A5E5E071710}" type="pres">
      <dgm:prSet presAssocID="{B0B60FF3-F68A-4C62-8403-60B81EA22335}" presName="text_7" presStyleLbl="node1" presStyleIdx="6" presStyleCnt="7">
        <dgm:presLayoutVars>
          <dgm:bulletEnabled val="1"/>
        </dgm:presLayoutVars>
      </dgm:prSet>
      <dgm:spPr/>
    </dgm:pt>
    <dgm:pt modelId="{6DA85489-6022-4F29-A1DC-4288A5470268}" type="pres">
      <dgm:prSet presAssocID="{B0B60FF3-F68A-4C62-8403-60B81EA22335}" presName="accent_7" presStyleCnt="0"/>
      <dgm:spPr/>
    </dgm:pt>
    <dgm:pt modelId="{145488B2-B5C2-4150-96B3-13CBD449EC31}" type="pres">
      <dgm:prSet presAssocID="{B0B60FF3-F68A-4C62-8403-60B81EA22335}" presName="accentRepeatNode" presStyleLbl="solidFgAcc1" presStyleIdx="6" presStyleCnt="7"/>
      <dgm:spPr/>
    </dgm:pt>
  </dgm:ptLst>
  <dgm:cxnLst>
    <dgm:cxn modelId="{82124203-A609-47FF-ACF3-E11204A5D442}" type="presOf" srcId="{245309D3-0A0E-46F6-B227-3B91D39B7C51}" destId="{25FE89CC-0349-4F90-AB30-A1749C57C833}" srcOrd="0" destOrd="0" presId="urn:microsoft.com/office/officeart/2008/layout/VerticalCurvedList"/>
    <dgm:cxn modelId="{7C110F15-45C3-42DB-A739-14B526FEEC1A}" srcId="{B74187D4-231D-4AB8-A9F7-C620DF87BC5D}" destId="{245309D3-0A0E-46F6-B227-3B91D39B7C51}" srcOrd="3" destOrd="0" parTransId="{59DD11BC-99D9-4430-A239-3F80F5F0A0EE}" sibTransId="{36BB9272-A217-41DC-ACB9-212281497E26}"/>
    <dgm:cxn modelId="{B71EE41A-7941-42F4-8D8A-B72B34F845B4}" type="presOf" srcId="{B74187D4-231D-4AB8-A9F7-C620DF87BC5D}" destId="{DDEFF4FA-A416-4410-9451-0ED57DD11543}" srcOrd="0" destOrd="0" presId="urn:microsoft.com/office/officeart/2008/layout/VerticalCurvedList"/>
    <dgm:cxn modelId="{ED913F38-E59B-444B-ADE9-C4386DC1964F}" srcId="{B74187D4-231D-4AB8-A9F7-C620DF87BC5D}" destId="{CFB829C9-6A1A-4B31-8062-943E484D5E03}" srcOrd="4" destOrd="0" parTransId="{B9C03EBB-9BF8-4EAB-B520-221FC8A9C4BC}" sibTransId="{695A17DA-0705-4089-8FCA-9B5B01020AB6}"/>
    <dgm:cxn modelId="{9C2DE960-F2D8-4057-9E28-E123258C0716}" srcId="{B74187D4-231D-4AB8-A9F7-C620DF87BC5D}" destId="{B0B60FF3-F68A-4C62-8403-60B81EA22335}" srcOrd="6" destOrd="0" parTransId="{74B85DEB-0766-4C03-9EB1-A512EE608CBB}" sibTransId="{F8B7E8A5-8D9B-47AC-AFDF-D2CE3B552286}"/>
    <dgm:cxn modelId="{A1B60156-9E80-4918-A148-9CFA63C60892}" type="presOf" srcId="{ECB580FF-7F3B-4116-B14B-BB7A5F9FBC46}" destId="{61700248-8E7F-47D0-ADE0-875A5B19503E}" srcOrd="0" destOrd="0" presId="urn:microsoft.com/office/officeart/2008/layout/VerticalCurvedList"/>
    <dgm:cxn modelId="{22246F82-E690-4E93-9E02-0CAF29978097}" srcId="{B74187D4-231D-4AB8-A9F7-C620DF87BC5D}" destId="{81A55424-841E-4DB5-AD99-55539E995520}" srcOrd="5" destOrd="0" parTransId="{8A57DEF7-4380-433F-B9F9-90C75A931E4D}" sibTransId="{E03DBEC5-450E-4219-BB8B-CB627D485C42}"/>
    <dgm:cxn modelId="{EFCFD58A-BCBB-43DA-96F3-036E95E8C94E}" type="presOf" srcId="{3AA33947-ECF9-4AAA-8603-84C058459B70}" destId="{7B60ABF7-908F-44EB-A527-6683AA277981}" srcOrd="0" destOrd="0" presId="urn:microsoft.com/office/officeart/2008/layout/VerticalCurvedList"/>
    <dgm:cxn modelId="{2679D892-0832-4A6A-8AD6-A274904B4D8C}" type="presOf" srcId="{89FC40A9-4F8D-4EC4-9C58-E39733326065}" destId="{39756C36-4673-46B3-B3E1-9D2554FF81EE}" srcOrd="0" destOrd="0" presId="urn:microsoft.com/office/officeart/2008/layout/VerticalCurvedList"/>
    <dgm:cxn modelId="{633C0A96-FD7C-42D8-9A10-C63F7685A510}" type="presOf" srcId="{81A55424-841E-4DB5-AD99-55539E995520}" destId="{402FCDF2-298D-483A-9803-663B4F4E5A71}" srcOrd="0" destOrd="0" presId="urn:microsoft.com/office/officeart/2008/layout/VerticalCurvedList"/>
    <dgm:cxn modelId="{0BC8A39A-38C0-48C8-AB33-65311104CAFF}" srcId="{B74187D4-231D-4AB8-A9F7-C620DF87BC5D}" destId="{89FC40A9-4F8D-4EC4-9C58-E39733326065}" srcOrd="2" destOrd="0" parTransId="{CBED7DE1-FC70-475C-A0F0-2258D5C7F369}" sibTransId="{9679B232-9AA5-4E32-93BC-0100194F3B79}"/>
    <dgm:cxn modelId="{905B1CA5-E46C-4BAF-8CE4-8EB66CA9426F}" type="presOf" srcId="{309A8B2A-FAFF-4973-8C29-4CA788746955}" destId="{9DEF26BC-7B40-49A7-9B8F-734580048F50}" srcOrd="0" destOrd="0" presId="urn:microsoft.com/office/officeart/2008/layout/VerticalCurvedList"/>
    <dgm:cxn modelId="{90033DD8-3F21-46A4-8928-1630635CDA65}" type="presOf" srcId="{CFB829C9-6A1A-4B31-8062-943E484D5E03}" destId="{760983C4-8A0E-4205-A83A-8AB71B7D83DE}" srcOrd="0" destOrd="0" presId="urn:microsoft.com/office/officeart/2008/layout/VerticalCurvedList"/>
    <dgm:cxn modelId="{75B7D7D8-1456-4253-BC9C-E12AFD92EFC4}" type="presOf" srcId="{B0B60FF3-F68A-4C62-8403-60B81EA22335}" destId="{5DE94CD9-46FC-4F55-BD2B-1A5E5E071710}" srcOrd="0" destOrd="0" presId="urn:microsoft.com/office/officeart/2008/layout/VerticalCurvedList"/>
    <dgm:cxn modelId="{69CA81E5-4A24-4A02-B6B8-2C627913A0A1}" srcId="{B74187D4-231D-4AB8-A9F7-C620DF87BC5D}" destId="{3AA33947-ECF9-4AAA-8603-84C058459B70}" srcOrd="1" destOrd="0" parTransId="{4AF94546-A25B-49B6-A00B-8BDCFF388457}" sibTransId="{AF9D9CD6-A4E4-469C-9956-6D83C1542897}"/>
    <dgm:cxn modelId="{C9D192F1-B9ED-4D1E-AD84-A0F41A0709C2}" srcId="{B74187D4-231D-4AB8-A9F7-C620DF87BC5D}" destId="{309A8B2A-FAFF-4973-8C29-4CA788746955}" srcOrd="0" destOrd="0" parTransId="{AAA4B967-9ED2-4348-8F39-2CD98D3BD57F}" sibTransId="{ECB580FF-7F3B-4116-B14B-BB7A5F9FBC46}"/>
    <dgm:cxn modelId="{0BDB9F7A-2163-4AAF-8C01-2706DE60BF50}" type="presParOf" srcId="{DDEFF4FA-A416-4410-9451-0ED57DD11543}" destId="{A89215BD-01F7-4E92-A22E-A3D9A7D79E23}" srcOrd="0" destOrd="0" presId="urn:microsoft.com/office/officeart/2008/layout/VerticalCurvedList"/>
    <dgm:cxn modelId="{168EB6FA-1B1B-466C-96D0-ECDB170EA6A0}" type="presParOf" srcId="{A89215BD-01F7-4E92-A22E-A3D9A7D79E23}" destId="{4E3D5DAF-6745-40F3-A73D-F6C5139A806B}" srcOrd="0" destOrd="0" presId="urn:microsoft.com/office/officeart/2008/layout/VerticalCurvedList"/>
    <dgm:cxn modelId="{296359E2-2D38-4555-808B-86646E67964F}" type="presParOf" srcId="{4E3D5DAF-6745-40F3-A73D-F6C5139A806B}" destId="{01ED8C74-77E5-434E-95D7-E64EECCF75A1}" srcOrd="0" destOrd="0" presId="urn:microsoft.com/office/officeart/2008/layout/VerticalCurvedList"/>
    <dgm:cxn modelId="{116F8CA1-F6F3-444C-B33D-0FE46C1DACF6}" type="presParOf" srcId="{4E3D5DAF-6745-40F3-A73D-F6C5139A806B}" destId="{61700248-8E7F-47D0-ADE0-875A5B19503E}" srcOrd="1" destOrd="0" presId="urn:microsoft.com/office/officeart/2008/layout/VerticalCurvedList"/>
    <dgm:cxn modelId="{D02BC1BF-6FEB-4F2A-A913-E426A7613769}" type="presParOf" srcId="{4E3D5DAF-6745-40F3-A73D-F6C5139A806B}" destId="{9FD7B543-6B3C-4787-AC35-C85A4E8A2C7B}" srcOrd="2" destOrd="0" presId="urn:microsoft.com/office/officeart/2008/layout/VerticalCurvedList"/>
    <dgm:cxn modelId="{79344270-4F34-4284-ADD0-C2E1D4AFC9DD}" type="presParOf" srcId="{4E3D5DAF-6745-40F3-A73D-F6C5139A806B}" destId="{96876C39-C39B-4FD3-B0EE-CE805D1AB990}" srcOrd="3" destOrd="0" presId="urn:microsoft.com/office/officeart/2008/layout/VerticalCurvedList"/>
    <dgm:cxn modelId="{B84D6EF3-653C-42BB-9436-2205DEC7F8B7}" type="presParOf" srcId="{A89215BD-01F7-4E92-A22E-A3D9A7D79E23}" destId="{9DEF26BC-7B40-49A7-9B8F-734580048F50}" srcOrd="1" destOrd="0" presId="urn:microsoft.com/office/officeart/2008/layout/VerticalCurvedList"/>
    <dgm:cxn modelId="{1A7FAAD0-5FCF-41A2-BD02-D3AEF9120172}" type="presParOf" srcId="{A89215BD-01F7-4E92-A22E-A3D9A7D79E23}" destId="{DB3505B5-C0C0-456A-A4F5-419254753A97}" srcOrd="2" destOrd="0" presId="urn:microsoft.com/office/officeart/2008/layout/VerticalCurvedList"/>
    <dgm:cxn modelId="{56F23C23-9CCD-41C4-A76D-AF7D4B4619FF}" type="presParOf" srcId="{DB3505B5-C0C0-456A-A4F5-419254753A97}" destId="{26836185-39F8-499A-ABAD-DE1951A4BC76}" srcOrd="0" destOrd="0" presId="urn:microsoft.com/office/officeart/2008/layout/VerticalCurvedList"/>
    <dgm:cxn modelId="{A0F40F53-6381-47D8-AD98-5B5101930AA7}" type="presParOf" srcId="{A89215BD-01F7-4E92-A22E-A3D9A7D79E23}" destId="{7B60ABF7-908F-44EB-A527-6683AA277981}" srcOrd="3" destOrd="0" presId="urn:microsoft.com/office/officeart/2008/layout/VerticalCurvedList"/>
    <dgm:cxn modelId="{D1DCF6B7-C11F-4ECB-AA67-57F3A1968D24}" type="presParOf" srcId="{A89215BD-01F7-4E92-A22E-A3D9A7D79E23}" destId="{E729EFFF-3C8A-407F-9AC1-8246DF67BAD8}" srcOrd="4" destOrd="0" presId="urn:microsoft.com/office/officeart/2008/layout/VerticalCurvedList"/>
    <dgm:cxn modelId="{0AADCBB2-9C48-4362-800A-BE600C873780}" type="presParOf" srcId="{E729EFFF-3C8A-407F-9AC1-8246DF67BAD8}" destId="{29631583-3915-450C-918F-381562F92C37}" srcOrd="0" destOrd="0" presId="urn:microsoft.com/office/officeart/2008/layout/VerticalCurvedList"/>
    <dgm:cxn modelId="{3569EB02-DEF6-4A75-B868-990C3A84767B}" type="presParOf" srcId="{A89215BD-01F7-4E92-A22E-A3D9A7D79E23}" destId="{39756C36-4673-46B3-B3E1-9D2554FF81EE}" srcOrd="5" destOrd="0" presId="urn:microsoft.com/office/officeart/2008/layout/VerticalCurvedList"/>
    <dgm:cxn modelId="{81A6F05A-6E1A-4C9F-A13B-62F3E9718EDF}" type="presParOf" srcId="{A89215BD-01F7-4E92-A22E-A3D9A7D79E23}" destId="{8B631BDB-DA2B-4EE2-9F25-ED4CADF3C5B3}" srcOrd="6" destOrd="0" presId="urn:microsoft.com/office/officeart/2008/layout/VerticalCurvedList"/>
    <dgm:cxn modelId="{71C2B8BB-2D12-4561-BB4A-0FBE3FA5F559}" type="presParOf" srcId="{8B631BDB-DA2B-4EE2-9F25-ED4CADF3C5B3}" destId="{E2774E36-190F-4960-BA91-50A7DC3D1E62}" srcOrd="0" destOrd="0" presId="urn:microsoft.com/office/officeart/2008/layout/VerticalCurvedList"/>
    <dgm:cxn modelId="{8B6DA67F-0B1B-4302-8253-144D5AF671A6}" type="presParOf" srcId="{A89215BD-01F7-4E92-A22E-A3D9A7D79E23}" destId="{25FE89CC-0349-4F90-AB30-A1749C57C833}" srcOrd="7" destOrd="0" presId="urn:microsoft.com/office/officeart/2008/layout/VerticalCurvedList"/>
    <dgm:cxn modelId="{5CC7EEC4-6DB8-4A63-8850-7E7260528B93}" type="presParOf" srcId="{A89215BD-01F7-4E92-A22E-A3D9A7D79E23}" destId="{5B420657-3F71-4410-B9DB-E629B2CA0C30}" srcOrd="8" destOrd="0" presId="urn:microsoft.com/office/officeart/2008/layout/VerticalCurvedList"/>
    <dgm:cxn modelId="{EF07541D-21BA-440E-8297-2DC7A1763105}" type="presParOf" srcId="{5B420657-3F71-4410-B9DB-E629B2CA0C30}" destId="{D46A05FF-F4BC-4410-8DA0-08ECE07647AC}" srcOrd="0" destOrd="0" presId="urn:microsoft.com/office/officeart/2008/layout/VerticalCurvedList"/>
    <dgm:cxn modelId="{CF8BBEA2-0672-4C28-ADD7-B9572CE7F925}" type="presParOf" srcId="{A89215BD-01F7-4E92-A22E-A3D9A7D79E23}" destId="{760983C4-8A0E-4205-A83A-8AB71B7D83DE}" srcOrd="9" destOrd="0" presId="urn:microsoft.com/office/officeart/2008/layout/VerticalCurvedList"/>
    <dgm:cxn modelId="{5E433576-DA61-492B-89D6-8EC21688283C}" type="presParOf" srcId="{A89215BD-01F7-4E92-A22E-A3D9A7D79E23}" destId="{9B8EEDDF-516D-4AFE-82AC-FE5093670934}" srcOrd="10" destOrd="0" presId="urn:microsoft.com/office/officeart/2008/layout/VerticalCurvedList"/>
    <dgm:cxn modelId="{41EB6B3B-FF80-4E15-889E-AC57D535116E}" type="presParOf" srcId="{9B8EEDDF-516D-4AFE-82AC-FE5093670934}" destId="{4C098424-7B56-4E09-B3B6-F0175404274B}" srcOrd="0" destOrd="0" presId="urn:microsoft.com/office/officeart/2008/layout/VerticalCurvedList"/>
    <dgm:cxn modelId="{4B47263D-B264-4DC5-B907-E3E22DA46162}" type="presParOf" srcId="{A89215BD-01F7-4E92-A22E-A3D9A7D79E23}" destId="{402FCDF2-298D-483A-9803-663B4F4E5A71}" srcOrd="11" destOrd="0" presId="urn:microsoft.com/office/officeart/2008/layout/VerticalCurvedList"/>
    <dgm:cxn modelId="{67AA6164-8B6A-4D2D-ADFD-F2DCA5B7A408}" type="presParOf" srcId="{A89215BD-01F7-4E92-A22E-A3D9A7D79E23}" destId="{4C1DFF63-E916-4739-8AE4-539EBD3301C7}" srcOrd="12" destOrd="0" presId="urn:microsoft.com/office/officeart/2008/layout/VerticalCurvedList"/>
    <dgm:cxn modelId="{D41EA47D-54B9-473D-81D3-896948E2FD0E}" type="presParOf" srcId="{4C1DFF63-E916-4739-8AE4-539EBD3301C7}" destId="{7836CEB8-3E80-469A-9E94-D0062B7AAE95}" srcOrd="0" destOrd="0" presId="urn:microsoft.com/office/officeart/2008/layout/VerticalCurvedList"/>
    <dgm:cxn modelId="{097DE540-CE60-4DC4-B3E2-F634C960CFDF}" type="presParOf" srcId="{A89215BD-01F7-4E92-A22E-A3D9A7D79E23}" destId="{5DE94CD9-46FC-4F55-BD2B-1A5E5E071710}" srcOrd="13" destOrd="0" presId="urn:microsoft.com/office/officeart/2008/layout/VerticalCurvedList"/>
    <dgm:cxn modelId="{4FF13357-EB01-4CBE-81CA-2020928C174F}" type="presParOf" srcId="{A89215BD-01F7-4E92-A22E-A3D9A7D79E23}" destId="{6DA85489-6022-4F29-A1DC-4288A5470268}" srcOrd="14" destOrd="0" presId="urn:microsoft.com/office/officeart/2008/layout/VerticalCurvedList"/>
    <dgm:cxn modelId="{4DE5EF07-CBF6-4FBE-9471-AE7AFD8179D8}" type="presParOf" srcId="{6DA85489-6022-4F29-A1DC-4288A5470268}" destId="{145488B2-B5C2-4150-96B3-13CBD449EC3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CA5BD33-0D70-4A15-8FA5-7CF18AF11C69}"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2D96EB79-872C-4F6F-94FF-0BDF74344384}">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Rel-14</a:t>
          </a:r>
        </a:p>
        <a:p>
          <a:pPr>
            <a:buClrTx/>
            <a:buSzTx/>
            <a:buFontTx/>
            <a:buNone/>
          </a:pPr>
          <a:r>
            <a:rPr kumimoji="0" lang="en-US" b="0" i="0" u="none" strike="noStrike" cap="none" spc="0" normalizeH="0" baseline="0" noProof="0" dirty="0">
              <a:ln>
                <a:noFill/>
              </a:ln>
              <a:solidFill>
                <a:srgbClr val="0083A2"/>
              </a:solidFill>
              <a:effectLst/>
              <a:uLnTx/>
              <a:uFillTx/>
              <a:latin typeface="Arial"/>
            </a:rPr>
            <a:t>SCS1.25KHz/ CP=200µs  Mobility up to 120 km/h</a:t>
          </a:r>
          <a:endParaRPr lang="en-US" dirty="0"/>
        </a:p>
      </dgm:t>
    </dgm:pt>
    <dgm:pt modelId="{906F69A1-9BBE-4991-A99A-AD3AFC238CE9}" type="parTrans" cxnId="{E027A6B0-C8D1-49E7-8ADB-BD49B12F640D}">
      <dgm:prSet/>
      <dgm:spPr/>
      <dgm:t>
        <a:bodyPr/>
        <a:lstStyle/>
        <a:p>
          <a:endParaRPr lang="en-US"/>
        </a:p>
      </dgm:t>
    </dgm:pt>
    <dgm:pt modelId="{C817A8E2-FC56-4A43-8778-77019B229307}" type="sibTrans" cxnId="{E027A6B0-C8D1-49E7-8ADB-BD49B12F640D}">
      <dgm:prSet/>
      <dgm:spPr/>
      <dgm:t>
        <a:bodyPr/>
        <a:lstStyle/>
        <a:p>
          <a:endParaRPr lang="en-US"/>
        </a:p>
      </dgm:t>
    </dgm:pt>
    <dgm:pt modelId="{12333A0C-669D-41CB-A52A-6085329C4A48}">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5G BC  worldwide standard </a:t>
          </a:r>
        </a:p>
        <a:p>
          <a:pPr>
            <a:buClrTx/>
            <a:buSzTx/>
            <a:buFontTx/>
            <a:buNone/>
          </a:pPr>
          <a:r>
            <a:rPr kumimoji="0" lang="de-DE" b="0" i="0" u="none" strike="noStrike" cap="none" spc="0" normalizeH="0" baseline="0" noProof="0" dirty="0">
              <a:ln>
                <a:noFill/>
              </a:ln>
              <a:solidFill>
                <a:srgbClr val="0083A2"/>
              </a:solidFill>
              <a:effectLst/>
              <a:uLnTx/>
              <a:uFillTx/>
              <a:latin typeface="Arial"/>
            </a:rPr>
            <a:t>TG6/1 and WP6A</a:t>
          </a:r>
          <a:endParaRPr lang="en-US" dirty="0"/>
        </a:p>
      </dgm:t>
    </dgm:pt>
    <dgm:pt modelId="{18134235-43D5-49B0-8980-F571044E5788}" type="parTrans" cxnId="{FA50BEB2-D08C-4C3D-B661-DA5D6EC474AF}">
      <dgm:prSet/>
      <dgm:spPr/>
      <dgm:t>
        <a:bodyPr/>
        <a:lstStyle/>
        <a:p>
          <a:endParaRPr lang="en-US"/>
        </a:p>
      </dgm:t>
    </dgm:pt>
    <dgm:pt modelId="{7F65693E-BAA3-4E60-A0EA-9C4F00B67561}" type="sibTrans" cxnId="{FA50BEB2-D08C-4C3D-B661-DA5D6EC474AF}">
      <dgm:prSet/>
      <dgm:spPr/>
      <dgm:t>
        <a:bodyPr/>
        <a:lstStyle/>
        <a:p>
          <a:endParaRPr lang="en-US"/>
        </a:p>
      </dgm:t>
    </dgm:pt>
    <dgm:pt modelId="{770D4FD5-1DE3-4391-896F-675F59C000AA}">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Rel-16</a:t>
          </a:r>
        </a:p>
        <a:p>
          <a:pPr>
            <a:buClrTx/>
            <a:buSzTx/>
            <a:buFontTx/>
            <a:buNone/>
          </a:pPr>
          <a:r>
            <a:rPr kumimoji="0" lang="en-US" b="0" i="0" u="none" strike="noStrike" cap="none" spc="0" normalizeH="0" baseline="0" noProof="0" dirty="0">
              <a:ln>
                <a:noFill/>
              </a:ln>
              <a:solidFill>
                <a:srgbClr val="0083A2"/>
              </a:solidFill>
              <a:effectLst/>
              <a:uLnTx/>
              <a:uFillTx/>
              <a:latin typeface="Arial"/>
              <a:sym typeface="Wingdings" panose="05000000000000000000" pitchFamily="2" charset="2"/>
            </a:rPr>
            <a:t>Rooftop</a:t>
          </a:r>
          <a:r>
            <a:rPr kumimoji="0" lang="en-US" b="0" i="0" u="none" strike="noStrike" cap="none" spc="0" normalizeH="0" baseline="0" noProof="0" dirty="0">
              <a:ln>
                <a:noFill/>
              </a:ln>
              <a:solidFill>
                <a:srgbClr val="0083A2"/>
              </a:solidFill>
              <a:effectLst/>
              <a:uLnTx/>
              <a:uFillTx/>
              <a:latin typeface="Arial"/>
            </a:rPr>
            <a:t>  Mobility up to 250 km/h</a:t>
          </a:r>
          <a:endParaRPr lang="en-US" dirty="0"/>
        </a:p>
      </dgm:t>
    </dgm:pt>
    <dgm:pt modelId="{13204540-2619-4563-831C-D7EA7A35BF4E}" type="parTrans" cxnId="{64EC19C5-7E6D-4BE1-B987-EC2211909147}">
      <dgm:prSet/>
      <dgm:spPr/>
      <dgm:t>
        <a:bodyPr/>
        <a:lstStyle/>
        <a:p>
          <a:endParaRPr lang="en-US"/>
        </a:p>
      </dgm:t>
    </dgm:pt>
    <dgm:pt modelId="{790DECA3-6B1C-4302-BB37-8C8FEFC71957}" type="sibTrans" cxnId="{64EC19C5-7E6D-4BE1-B987-EC2211909147}">
      <dgm:prSet/>
      <dgm:spPr/>
      <dgm:t>
        <a:bodyPr/>
        <a:lstStyle/>
        <a:p>
          <a:endParaRPr lang="en-US"/>
        </a:p>
      </dgm:t>
    </dgm:pt>
    <dgm:pt modelId="{6602B524-125B-4B94-88BA-6D015ABA5725}">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5G BC is an EU standard (ETSI </a:t>
          </a:r>
          <a:r>
            <a:rPr kumimoji="0" lang="en-US" b="0" i="0" u="none" strike="noStrike" cap="none" spc="0" normalizeH="0" baseline="0" noProof="0" dirty="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b="0" i="0" u="none" strike="noStrike" cap="none" spc="0" normalizeH="0" baseline="0" noProof="0" dirty="0">
              <a:ln>
                <a:noFill/>
              </a:ln>
              <a:solidFill>
                <a:srgbClr val="0083A2"/>
              </a:solidFill>
              <a:effectLst/>
              <a:uLnTx/>
              <a:uFillTx/>
              <a:latin typeface="Arial"/>
            </a:rPr>
            <a:t>)</a:t>
          </a:r>
          <a:endParaRPr lang="en-US" dirty="0"/>
        </a:p>
      </dgm:t>
    </dgm:pt>
    <dgm:pt modelId="{FA2DFF9F-4841-4E63-B343-D6A1A6211BB8}" type="parTrans" cxnId="{A7F3E696-4D30-43C2-8067-2C700C21F6D9}">
      <dgm:prSet/>
      <dgm:spPr/>
      <dgm:t>
        <a:bodyPr/>
        <a:lstStyle/>
        <a:p>
          <a:endParaRPr lang="en-US"/>
        </a:p>
      </dgm:t>
    </dgm:pt>
    <dgm:pt modelId="{56018235-535A-429E-8520-4140EEC5C80D}" type="sibTrans" cxnId="{A7F3E696-4D30-43C2-8067-2C700C21F6D9}">
      <dgm:prSet/>
      <dgm:spPr/>
      <dgm:t>
        <a:bodyPr/>
        <a:lstStyle/>
        <a:p>
          <a:endParaRPr lang="en-US"/>
        </a:p>
      </dgm:t>
    </dgm:pt>
    <dgm:pt modelId="{4D6A7648-7E18-48FF-9A59-77421F150C72}">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Rel-17</a:t>
          </a:r>
          <a:br>
            <a:rPr kumimoji="0" lang="de-DE" b="0" i="0" u="none" strike="noStrike" cap="none" spc="0" normalizeH="0" baseline="0" noProof="0" dirty="0">
              <a:ln>
                <a:noFill/>
              </a:ln>
              <a:solidFill>
                <a:srgbClr val="0083A2"/>
              </a:solidFill>
              <a:effectLst/>
              <a:uLnTx/>
              <a:uFillTx/>
              <a:latin typeface="Arial"/>
            </a:rPr>
          </a:br>
          <a:r>
            <a:rPr kumimoji="0" lang="de-DE" b="0" i="0" u="none" strike="noStrike" cap="none" spc="0" normalizeH="0" baseline="0" noProof="0" dirty="0">
              <a:ln>
                <a:noFill/>
              </a:ln>
              <a:solidFill>
                <a:srgbClr val="0083A2"/>
              </a:solidFill>
              <a:effectLst/>
              <a:uLnTx/>
              <a:uFillTx/>
              <a:latin typeface="Arial"/>
            </a:rPr>
            <a:t>Enhanced BW= 6/7/8 MHz for UHF</a:t>
          </a:r>
          <a:endParaRPr lang="en-US" dirty="0"/>
        </a:p>
      </dgm:t>
    </dgm:pt>
    <dgm:pt modelId="{07BB1A74-F98F-4094-9793-90DF56D4AD45}" type="parTrans" cxnId="{30B93C41-C734-467D-BED0-C0ADE98DAC97}">
      <dgm:prSet/>
      <dgm:spPr/>
      <dgm:t>
        <a:bodyPr/>
        <a:lstStyle/>
        <a:p>
          <a:endParaRPr lang="en-US"/>
        </a:p>
      </dgm:t>
    </dgm:pt>
    <dgm:pt modelId="{1ACAB758-449B-442D-BD0D-837DB8F08818}" type="sibTrans" cxnId="{30B93C41-C734-467D-BED0-C0ADE98DAC97}">
      <dgm:prSet/>
      <dgm:spPr/>
      <dgm:t>
        <a:bodyPr/>
        <a:lstStyle/>
        <a:p>
          <a:endParaRPr lang="en-US"/>
        </a:p>
      </dgm:t>
    </dgm:pt>
    <dgm:pt modelId="{57FE0073-0D87-49CC-9C18-F851E9A3B098}">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Enhanced Version of ETSI TS 103 720v.1.2.1</a:t>
          </a:r>
          <a:endParaRPr lang="en-US" dirty="0"/>
        </a:p>
      </dgm:t>
    </dgm:pt>
    <dgm:pt modelId="{AE651091-5BFF-4A12-98CD-96DB5A2C8016}" type="parTrans" cxnId="{7643C8F2-2718-4484-B30D-FDA9E12277E3}">
      <dgm:prSet/>
      <dgm:spPr/>
      <dgm:t>
        <a:bodyPr/>
        <a:lstStyle/>
        <a:p>
          <a:endParaRPr lang="en-US"/>
        </a:p>
      </dgm:t>
    </dgm:pt>
    <dgm:pt modelId="{5549FA5F-9E61-4817-BF2D-C582ABDBBEFF}" type="sibTrans" cxnId="{7643C8F2-2718-4484-B30D-FDA9E12277E3}">
      <dgm:prSet/>
      <dgm:spPr/>
      <dgm:t>
        <a:bodyPr/>
        <a:lstStyle/>
        <a:p>
          <a:endParaRPr lang="en-US"/>
        </a:p>
      </dgm:t>
    </dgm:pt>
    <dgm:pt modelId="{02FF2C65-7B80-42EA-B321-5200C8F667BE}">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Enhanced Version of ETSI TS 103 720v.1.3.1</a:t>
          </a:r>
          <a:endParaRPr lang="en-US" dirty="0"/>
        </a:p>
      </dgm:t>
    </dgm:pt>
    <dgm:pt modelId="{F08F2C9E-7EC1-43D4-A685-918D845EA624}" type="parTrans" cxnId="{4046373F-AA4D-43D2-83DF-63376775ED6B}">
      <dgm:prSet/>
      <dgm:spPr/>
      <dgm:t>
        <a:bodyPr/>
        <a:lstStyle/>
        <a:p>
          <a:endParaRPr lang="en-US"/>
        </a:p>
      </dgm:t>
    </dgm:pt>
    <dgm:pt modelId="{D9CF0FE4-C9BB-4AE1-B43B-B1862E0F2F9C}" type="sibTrans" cxnId="{4046373F-AA4D-43D2-83DF-63376775ED6B}">
      <dgm:prSet/>
      <dgm:spPr/>
      <dgm:t>
        <a:bodyPr/>
        <a:lstStyle/>
        <a:p>
          <a:endParaRPr lang="en-US"/>
        </a:p>
      </dgm:t>
    </dgm:pt>
    <dgm:pt modelId="{8F6E1654-6836-49FC-9188-D61CA29769F2}">
      <dgm:prSet phldrT="[Text]"/>
      <dgm:spPr/>
      <dgm:t>
        <a:bodyPr/>
        <a:lstStyle/>
        <a:p>
          <a:pPr>
            <a:buClrTx/>
            <a:buSzTx/>
            <a:buFontTx/>
            <a:buNone/>
          </a:pPr>
          <a:r>
            <a:rPr lang="de-DE" dirty="0">
              <a:solidFill>
                <a:schemeClr val="accent3">
                  <a:lumMod val="75000"/>
                </a:schemeClr>
              </a:solidFill>
            </a:rPr>
            <a:t>Rel-18</a:t>
          </a:r>
          <a:br>
            <a:rPr lang="de-DE" dirty="0">
              <a:solidFill>
                <a:schemeClr val="accent3">
                  <a:lumMod val="75000"/>
                </a:schemeClr>
              </a:solidFill>
            </a:rPr>
          </a:br>
          <a:r>
            <a:rPr lang="en-US" dirty="0">
              <a:solidFill>
                <a:schemeClr val="accent3">
                  <a:lumMod val="75000"/>
                </a:schemeClr>
              </a:solidFill>
            </a:rPr>
            <a:t>Requirements for UHF band, URL Handling</a:t>
          </a:r>
        </a:p>
      </dgm:t>
    </dgm:pt>
    <dgm:pt modelId="{23B08E2E-A492-46F0-BCF5-0CC2D3D77D48}" type="parTrans" cxnId="{851907BA-46B5-482D-8DB4-47E5DC2640EE}">
      <dgm:prSet/>
      <dgm:spPr/>
      <dgm:t>
        <a:bodyPr/>
        <a:lstStyle/>
        <a:p>
          <a:endParaRPr lang="en-US"/>
        </a:p>
      </dgm:t>
    </dgm:pt>
    <dgm:pt modelId="{E8E3FC1F-A16F-4880-867B-D4037E8D77DD}" type="sibTrans" cxnId="{851907BA-46B5-482D-8DB4-47E5DC2640EE}">
      <dgm:prSet/>
      <dgm:spPr/>
      <dgm:t>
        <a:bodyPr/>
        <a:lstStyle/>
        <a:p>
          <a:endParaRPr lang="en-US"/>
        </a:p>
      </dgm:t>
    </dgm:pt>
    <dgm:pt modelId="{EB2593EC-882F-4074-B88F-AA1F8DED2335}">
      <dgm:prSet phldrT="[Text]"/>
      <dgm:spPr/>
      <dgm:t>
        <a:bodyPr/>
        <a:lstStyle/>
        <a:p>
          <a:pPr>
            <a:buClrTx/>
            <a:buSzTx/>
            <a:buFontTx/>
            <a:buNone/>
          </a:pPr>
          <a:r>
            <a:rPr lang="de-DE" dirty="0"/>
            <a:t>Rel-19 work in planning (TFI, Co-existence, Low-Latency)</a:t>
          </a:r>
          <a:endParaRPr lang="en-US" dirty="0"/>
        </a:p>
      </dgm:t>
    </dgm:pt>
    <dgm:pt modelId="{1D3FDFEB-C43B-4FBC-893B-B5A8E714321F}" type="parTrans" cxnId="{8B47003D-689C-4104-963C-8A39EB422677}">
      <dgm:prSet/>
      <dgm:spPr/>
      <dgm:t>
        <a:bodyPr/>
        <a:lstStyle/>
        <a:p>
          <a:endParaRPr lang="en-US"/>
        </a:p>
      </dgm:t>
    </dgm:pt>
    <dgm:pt modelId="{322984E9-04FE-48E3-BC14-70A21B9753BD}" type="sibTrans" cxnId="{8B47003D-689C-4104-963C-8A39EB422677}">
      <dgm:prSet/>
      <dgm:spPr/>
      <dgm:t>
        <a:bodyPr/>
        <a:lstStyle/>
        <a:p>
          <a:endParaRPr lang="en-US"/>
        </a:p>
      </dgm:t>
    </dgm:pt>
    <dgm:pt modelId="{FD246D05-EB06-4582-BA9B-CC9101E1A24B}" type="pres">
      <dgm:prSet presAssocID="{CCA5BD33-0D70-4A15-8FA5-7CF18AF11C69}" presName="Name0" presStyleCnt="0">
        <dgm:presLayoutVars>
          <dgm:chMax val="11"/>
          <dgm:chPref val="11"/>
          <dgm:dir/>
          <dgm:resizeHandles/>
        </dgm:presLayoutVars>
      </dgm:prSet>
      <dgm:spPr/>
    </dgm:pt>
    <dgm:pt modelId="{34EC3BB0-4AB8-437D-929D-A2BAA83605FA}" type="pres">
      <dgm:prSet presAssocID="{EB2593EC-882F-4074-B88F-AA1F8DED2335}" presName="Accent9" presStyleCnt="0"/>
      <dgm:spPr/>
    </dgm:pt>
    <dgm:pt modelId="{8360709B-E665-4A64-9E0B-F5C1061C57D2}" type="pres">
      <dgm:prSet presAssocID="{EB2593EC-882F-4074-B88F-AA1F8DED2335}" presName="Accent" presStyleLbl="node1" presStyleIdx="0" presStyleCnt="9"/>
      <dgm:spPr/>
    </dgm:pt>
    <dgm:pt modelId="{ED5E7376-8D51-4158-B8D0-25B9CB114227}" type="pres">
      <dgm:prSet presAssocID="{EB2593EC-882F-4074-B88F-AA1F8DED2335}" presName="ParentBackground9" presStyleCnt="0"/>
      <dgm:spPr/>
    </dgm:pt>
    <dgm:pt modelId="{A303C77A-BE8F-46DF-98F9-79FF0DC6A37D}" type="pres">
      <dgm:prSet presAssocID="{EB2593EC-882F-4074-B88F-AA1F8DED2335}" presName="ParentBackground" presStyleLbl="fgAcc1" presStyleIdx="0" presStyleCnt="9"/>
      <dgm:spPr/>
    </dgm:pt>
    <dgm:pt modelId="{A4EF58B7-70ED-4018-9157-85B68178DACD}" type="pres">
      <dgm:prSet presAssocID="{EB2593EC-882F-4074-B88F-AA1F8DED2335}" presName="Parent9" presStyleLbl="revTx" presStyleIdx="0" presStyleCnt="0">
        <dgm:presLayoutVars>
          <dgm:chMax val="1"/>
          <dgm:chPref val="1"/>
          <dgm:bulletEnabled val="1"/>
        </dgm:presLayoutVars>
      </dgm:prSet>
      <dgm:spPr/>
    </dgm:pt>
    <dgm:pt modelId="{D08D72F9-1EA6-4AA4-BFCA-A18776267AED}" type="pres">
      <dgm:prSet presAssocID="{02FF2C65-7B80-42EA-B321-5200C8F667BE}" presName="Accent8" presStyleCnt="0"/>
      <dgm:spPr/>
    </dgm:pt>
    <dgm:pt modelId="{163BBA7A-21B1-4EBB-8A35-E6AAB09D1377}" type="pres">
      <dgm:prSet presAssocID="{02FF2C65-7B80-42EA-B321-5200C8F667BE}" presName="Accent" presStyleLbl="node1" presStyleIdx="1" presStyleCnt="9"/>
      <dgm:spPr/>
    </dgm:pt>
    <dgm:pt modelId="{71EABC6E-0C8F-42BB-88B7-BA550F0E683E}" type="pres">
      <dgm:prSet presAssocID="{02FF2C65-7B80-42EA-B321-5200C8F667BE}" presName="ParentBackground8" presStyleCnt="0"/>
      <dgm:spPr/>
    </dgm:pt>
    <dgm:pt modelId="{647EC55D-4194-4166-ABBA-E42F7D113506}" type="pres">
      <dgm:prSet presAssocID="{02FF2C65-7B80-42EA-B321-5200C8F667BE}" presName="ParentBackground" presStyleLbl="fgAcc1" presStyleIdx="1" presStyleCnt="9"/>
      <dgm:spPr/>
    </dgm:pt>
    <dgm:pt modelId="{99A491E4-9838-4667-8D27-28F236D69DB8}" type="pres">
      <dgm:prSet presAssocID="{02FF2C65-7B80-42EA-B321-5200C8F667BE}" presName="Parent8" presStyleLbl="revTx" presStyleIdx="0" presStyleCnt="0">
        <dgm:presLayoutVars>
          <dgm:chMax val="1"/>
          <dgm:chPref val="1"/>
          <dgm:bulletEnabled val="1"/>
        </dgm:presLayoutVars>
      </dgm:prSet>
      <dgm:spPr/>
    </dgm:pt>
    <dgm:pt modelId="{EEF71798-B889-459A-97BB-1CB54F720074}" type="pres">
      <dgm:prSet presAssocID="{8F6E1654-6836-49FC-9188-D61CA29769F2}" presName="Accent7" presStyleCnt="0"/>
      <dgm:spPr/>
    </dgm:pt>
    <dgm:pt modelId="{5E43C491-AD1D-41BF-8412-A813F21A38EE}" type="pres">
      <dgm:prSet presAssocID="{8F6E1654-6836-49FC-9188-D61CA29769F2}" presName="Accent" presStyleLbl="node1" presStyleIdx="2" presStyleCnt="9"/>
      <dgm:spPr/>
    </dgm:pt>
    <dgm:pt modelId="{5CD03E29-04EF-4E97-8BAB-3D8ACACF4F69}" type="pres">
      <dgm:prSet presAssocID="{8F6E1654-6836-49FC-9188-D61CA29769F2}" presName="ParentBackground7" presStyleCnt="0"/>
      <dgm:spPr/>
    </dgm:pt>
    <dgm:pt modelId="{6088BDF8-98A3-43B3-A802-F6B79B3131CE}" type="pres">
      <dgm:prSet presAssocID="{8F6E1654-6836-49FC-9188-D61CA29769F2}" presName="ParentBackground" presStyleLbl="fgAcc1" presStyleIdx="2" presStyleCnt="9"/>
      <dgm:spPr/>
    </dgm:pt>
    <dgm:pt modelId="{657026A8-4987-49FA-87A5-D5D34D319EA5}" type="pres">
      <dgm:prSet presAssocID="{8F6E1654-6836-49FC-9188-D61CA29769F2}" presName="Parent7" presStyleLbl="revTx" presStyleIdx="0" presStyleCnt="0">
        <dgm:presLayoutVars>
          <dgm:chMax val="1"/>
          <dgm:chPref val="1"/>
          <dgm:bulletEnabled val="1"/>
        </dgm:presLayoutVars>
      </dgm:prSet>
      <dgm:spPr/>
    </dgm:pt>
    <dgm:pt modelId="{931F5EF5-1F74-4602-A8CD-FD44B6DE7CFE}" type="pres">
      <dgm:prSet presAssocID="{57FE0073-0D87-49CC-9C18-F851E9A3B098}" presName="Accent6" presStyleCnt="0"/>
      <dgm:spPr/>
    </dgm:pt>
    <dgm:pt modelId="{F4B278F1-6C00-4AAB-835D-03F55381840B}" type="pres">
      <dgm:prSet presAssocID="{57FE0073-0D87-49CC-9C18-F851E9A3B098}" presName="Accent" presStyleLbl="node1" presStyleIdx="3" presStyleCnt="9"/>
      <dgm:spPr/>
    </dgm:pt>
    <dgm:pt modelId="{D3FBFB01-6311-4C58-B7A5-4EA70376F90E}" type="pres">
      <dgm:prSet presAssocID="{57FE0073-0D87-49CC-9C18-F851E9A3B098}" presName="ParentBackground6" presStyleCnt="0"/>
      <dgm:spPr/>
    </dgm:pt>
    <dgm:pt modelId="{448F32BF-E251-43CE-BA58-D06214E885A4}" type="pres">
      <dgm:prSet presAssocID="{57FE0073-0D87-49CC-9C18-F851E9A3B098}" presName="ParentBackground" presStyleLbl="fgAcc1" presStyleIdx="3" presStyleCnt="9"/>
      <dgm:spPr/>
    </dgm:pt>
    <dgm:pt modelId="{F4021B97-77F3-4683-9DF0-E07A31CBF52F}" type="pres">
      <dgm:prSet presAssocID="{57FE0073-0D87-49CC-9C18-F851E9A3B098}" presName="Parent6" presStyleLbl="revTx" presStyleIdx="0" presStyleCnt="0">
        <dgm:presLayoutVars>
          <dgm:chMax val="1"/>
          <dgm:chPref val="1"/>
          <dgm:bulletEnabled val="1"/>
        </dgm:presLayoutVars>
      </dgm:prSet>
      <dgm:spPr/>
    </dgm:pt>
    <dgm:pt modelId="{5089BF6E-667B-411E-A0DC-DF3269DA773F}" type="pres">
      <dgm:prSet presAssocID="{4D6A7648-7E18-48FF-9A59-77421F150C72}" presName="Accent5" presStyleCnt="0"/>
      <dgm:spPr/>
    </dgm:pt>
    <dgm:pt modelId="{DDED353F-1552-4490-AC0D-9DEF658998E0}" type="pres">
      <dgm:prSet presAssocID="{4D6A7648-7E18-48FF-9A59-77421F150C72}" presName="Accent" presStyleLbl="node1" presStyleIdx="4" presStyleCnt="9"/>
      <dgm:spPr/>
    </dgm:pt>
    <dgm:pt modelId="{404CA857-2EB7-475E-8FB8-327D2AA66B63}" type="pres">
      <dgm:prSet presAssocID="{4D6A7648-7E18-48FF-9A59-77421F150C72}" presName="ParentBackground5" presStyleCnt="0"/>
      <dgm:spPr/>
    </dgm:pt>
    <dgm:pt modelId="{D8909048-32F9-4E75-886C-3F57DCB37ED2}" type="pres">
      <dgm:prSet presAssocID="{4D6A7648-7E18-48FF-9A59-77421F150C72}" presName="ParentBackground" presStyleLbl="fgAcc1" presStyleIdx="4" presStyleCnt="9"/>
      <dgm:spPr/>
    </dgm:pt>
    <dgm:pt modelId="{17B26BFB-E7AC-4791-AE35-D8F8073B497A}" type="pres">
      <dgm:prSet presAssocID="{4D6A7648-7E18-48FF-9A59-77421F150C72}" presName="Parent5" presStyleLbl="revTx" presStyleIdx="0" presStyleCnt="0">
        <dgm:presLayoutVars>
          <dgm:chMax val="1"/>
          <dgm:chPref val="1"/>
          <dgm:bulletEnabled val="1"/>
        </dgm:presLayoutVars>
      </dgm:prSet>
      <dgm:spPr/>
    </dgm:pt>
    <dgm:pt modelId="{4990C671-F3ED-4644-9D62-9E67050B8D53}" type="pres">
      <dgm:prSet presAssocID="{6602B524-125B-4B94-88BA-6D015ABA5725}" presName="Accent4" presStyleCnt="0"/>
      <dgm:spPr/>
    </dgm:pt>
    <dgm:pt modelId="{8D2D7A9D-E955-4BB2-B5A3-9D2886F6FA6B}" type="pres">
      <dgm:prSet presAssocID="{6602B524-125B-4B94-88BA-6D015ABA5725}" presName="Accent" presStyleLbl="node1" presStyleIdx="5" presStyleCnt="9"/>
      <dgm:spPr/>
    </dgm:pt>
    <dgm:pt modelId="{786A8580-9EB5-4E0A-9429-4D2B895612FB}" type="pres">
      <dgm:prSet presAssocID="{6602B524-125B-4B94-88BA-6D015ABA5725}" presName="ParentBackground4" presStyleCnt="0"/>
      <dgm:spPr/>
    </dgm:pt>
    <dgm:pt modelId="{7BD11445-825F-49E8-866F-A295A7411F9E}" type="pres">
      <dgm:prSet presAssocID="{6602B524-125B-4B94-88BA-6D015ABA5725}" presName="ParentBackground" presStyleLbl="fgAcc1" presStyleIdx="5" presStyleCnt="9"/>
      <dgm:spPr/>
    </dgm:pt>
    <dgm:pt modelId="{AE2B1CED-C2FB-435F-928F-AE66F1ACC55D}" type="pres">
      <dgm:prSet presAssocID="{6602B524-125B-4B94-88BA-6D015ABA5725}" presName="Parent4" presStyleLbl="revTx" presStyleIdx="0" presStyleCnt="0">
        <dgm:presLayoutVars>
          <dgm:chMax val="1"/>
          <dgm:chPref val="1"/>
          <dgm:bulletEnabled val="1"/>
        </dgm:presLayoutVars>
      </dgm:prSet>
      <dgm:spPr/>
    </dgm:pt>
    <dgm:pt modelId="{C7812AD2-6AC4-46A5-89A3-D91D3327F66A}" type="pres">
      <dgm:prSet presAssocID="{770D4FD5-1DE3-4391-896F-675F59C000AA}" presName="Accent3" presStyleCnt="0"/>
      <dgm:spPr/>
    </dgm:pt>
    <dgm:pt modelId="{A0E88B4A-82D0-420B-925D-B7CBDDE07732}" type="pres">
      <dgm:prSet presAssocID="{770D4FD5-1DE3-4391-896F-675F59C000AA}" presName="Accent" presStyleLbl="node1" presStyleIdx="6" presStyleCnt="9"/>
      <dgm:spPr/>
    </dgm:pt>
    <dgm:pt modelId="{022BFFB0-F20E-4A89-9F27-DCD8C3AADE46}" type="pres">
      <dgm:prSet presAssocID="{770D4FD5-1DE3-4391-896F-675F59C000AA}" presName="ParentBackground3" presStyleCnt="0"/>
      <dgm:spPr/>
    </dgm:pt>
    <dgm:pt modelId="{A31D6B98-94C5-4AF2-A4BB-0E5E7A5D422E}" type="pres">
      <dgm:prSet presAssocID="{770D4FD5-1DE3-4391-896F-675F59C000AA}" presName="ParentBackground" presStyleLbl="fgAcc1" presStyleIdx="6" presStyleCnt="9"/>
      <dgm:spPr/>
    </dgm:pt>
    <dgm:pt modelId="{892C52E5-60AA-4625-87D2-C8150E13465C}" type="pres">
      <dgm:prSet presAssocID="{770D4FD5-1DE3-4391-896F-675F59C000AA}" presName="Parent3" presStyleLbl="revTx" presStyleIdx="0" presStyleCnt="0">
        <dgm:presLayoutVars>
          <dgm:chMax val="1"/>
          <dgm:chPref val="1"/>
          <dgm:bulletEnabled val="1"/>
        </dgm:presLayoutVars>
      </dgm:prSet>
      <dgm:spPr/>
    </dgm:pt>
    <dgm:pt modelId="{02E254E8-E6C9-4A10-A075-27256A136298}" type="pres">
      <dgm:prSet presAssocID="{12333A0C-669D-41CB-A52A-6085329C4A48}" presName="Accent2" presStyleCnt="0"/>
      <dgm:spPr/>
    </dgm:pt>
    <dgm:pt modelId="{AADDE8E5-E4FD-4942-86DA-6E10E6C1A2F7}" type="pres">
      <dgm:prSet presAssocID="{12333A0C-669D-41CB-A52A-6085329C4A48}" presName="Accent" presStyleLbl="node1" presStyleIdx="7" presStyleCnt="9"/>
      <dgm:spPr/>
    </dgm:pt>
    <dgm:pt modelId="{9094654B-644F-4F58-908F-D50887BF43A2}" type="pres">
      <dgm:prSet presAssocID="{12333A0C-669D-41CB-A52A-6085329C4A48}" presName="ParentBackground2" presStyleCnt="0"/>
      <dgm:spPr/>
    </dgm:pt>
    <dgm:pt modelId="{1F6E9D62-BBD0-463D-B544-4429B65D93E5}" type="pres">
      <dgm:prSet presAssocID="{12333A0C-669D-41CB-A52A-6085329C4A48}" presName="ParentBackground" presStyleLbl="fgAcc1" presStyleIdx="7" presStyleCnt="9"/>
      <dgm:spPr/>
    </dgm:pt>
    <dgm:pt modelId="{13EC4AA8-65FC-4001-AF78-1B69BA2B0F53}" type="pres">
      <dgm:prSet presAssocID="{12333A0C-669D-41CB-A52A-6085329C4A48}" presName="Parent2" presStyleLbl="revTx" presStyleIdx="0" presStyleCnt="0">
        <dgm:presLayoutVars>
          <dgm:chMax val="1"/>
          <dgm:chPref val="1"/>
          <dgm:bulletEnabled val="1"/>
        </dgm:presLayoutVars>
      </dgm:prSet>
      <dgm:spPr/>
    </dgm:pt>
    <dgm:pt modelId="{E30009A9-605B-4A6D-A9C6-2930E7448172}" type="pres">
      <dgm:prSet presAssocID="{2D96EB79-872C-4F6F-94FF-0BDF74344384}" presName="Accent1" presStyleCnt="0"/>
      <dgm:spPr/>
    </dgm:pt>
    <dgm:pt modelId="{896365B5-14BE-4479-B830-0B2FA3CB031B}" type="pres">
      <dgm:prSet presAssocID="{2D96EB79-872C-4F6F-94FF-0BDF74344384}" presName="Accent" presStyleLbl="node1" presStyleIdx="8" presStyleCnt="9"/>
      <dgm:spPr/>
    </dgm:pt>
    <dgm:pt modelId="{23E44CAF-6494-466D-BACE-515F3814C320}" type="pres">
      <dgm:prSet presAssocID="{2D96EB79-872C-4F6F-94FF-0BDF74344384}" presName="ParentBackground1" presStyleCnt="0"/>
      <dgm:spPr/>
    </dgm:pt>
    <dgm:pt modelId="{5311A34D-6873-4ADD-90D8-B783C069773F}" type="pres">
      <dgm:prSet presAssocID="{2D96EB79-872C-4F6F-94FF-0BDF74344384}" presName="ParentBackground" presStyleLbl="fgAcc1" presStyleIdx="8" presStyleCnt="9"/>
      <dgm:spPr/>
    </dgm:pt>
    <dgm:pt modelId="{C38329D9-E98B-4652-B582-A217D92856A4}" type="pres">
      <dgm:prSet presAssocID="{2D96EB79-872C-4F6F-94FF-0BDF74344384}" presName="Parent1" presStyleLbl="revTx" presStyleIdx="0" presStyleCnt="0">
        <dgm:presLayoutVars>
          <dgm:chMax val="1"/>
          <dgm:chPref val="1"/>
          <dgm:bulletEnabled val="1"/>
        </dgm:presLayoutVars>
      </dgm:prSet>
      <dgm:spPr/>
    </dgm:pt>
  </dgm:ptLst>
  <dgm:cxnLst>
    <dgm:cxn modelId="{4453EA07-1968-4F22-8917-727C15C4CFC0}" type="presOf" srcId="{57FE0073-0D87-49CC-9C18-F851E9A3B098}" destId="{F4021B97-77F3-4683-9DF0-E07A31CBF52F}" srcOrd="1" destOrd="0" presId="urn:microsoft.com/office/officeart/2011/layout/CircleProcess"/>
    <dgm:cxn modelId="{04CAD613-C3FF-4933-B7B6-DDC75A83E139}" type="presOf" srcId="{12333A0C-669D-41CB-A52A-6085329C4A48}" destId="{1F6E9D62-BBD0-463D-B544-4429B65D93E5}" srcOrd="0" destOrd="0" presId="urn:microsoft.com/office/officeart/2011/layout/CircleProcess"/>
    <dgm:cxn modelId="{8B47003D-689C-4104-963C-8A39EB422677}" srcId="{CCA5BD33-0D70-4A15-8FA5-7CF18AF11C69}" destId="{EB2593EC-882F-4074-B88F-AA1F8DED2335}" srcOrd="8" destOrd="0" parTransId="{1D3FDFEB-C43B-4FBC-893B-B5A8E714321F}" sibTransId="{322984E9-04FE-48E3-BC14-70A21B9753BD}"/>
    <dgm:cxn modelId="{4046373F-AA4D-43D2-83DF-63376775ED6B}" srcId="{CCA5BD33-0D70-4A15-8FA5-7CF18AF11C69}" destId="{02FF2C65-7B80-42EA-B321-5200C8F667BE}" srcOrd="7" destOrd="0" parTransId="{F08F2C9E-7EC1-43D4-A685-918D845EA624}" sibTransId="{D9CF0FE4-C9BB-4AE1-B43B-B1862E0F2F9C}"/>
    <dgm:cxn modelId="{30B93C41-C734-467D-BED0-C0ADE98DAC97}" srcId="{CCA5BD33-0D70-4A15-8FA5-7CF18AF11C69}" destId="{4D6A7648-7E18-48FF-9A59-77421F150C72}" srcOrd="4" destOrd="0" parTransId="{07BB1A74-F98F-4094-9793-90DF56D4AD45}" sibTransId="{1ACAB758-449B-442D-BD0D-837DB8F08818}"/>
    <dgm:cxn modelId="{91E00E45-CC1F-4376-8BF9-555B14270244}" type="presOf" srcId="{4D6A7648-7E18-48FF-9A59-77421F150C72}" destId="{D8909048-32F9-4E75-886C-3F57DCB37ED2}" srcOrd="0" destOrd="0" presId="urn:microsoft.com/office/officeart/2011/layout/CircleProcess"/>
    <dgm:cxn modelId="{F687EC66-2D7A-4581-911F-FEC08149A9D6}" type="presOf" srcId="{2D96EB79-872C-4F6F-94FF-0BDF74344384}" destId="{5311A34D-6873-4ADD-90D8-B783C069773F}" srcOrd="0" destOrd="0" presId="urn:microsoft.com/office/officeart/2011/layout/CircleProcess"/>
    <dgm:cxn modelId="{B9238F6A-1F31-4E9B-8C42-A3C4E9C4E666}" type="presOf" srcId="{CCA5BD33-0D70-4A15-8FA5-7CF18AF11C69}" destId="{FD246D05-EB06-4582-BA9B-CC9101E1A24B}" srcOrd="0" destOrd="0" presId="urn:microsoft.com/office/officeart/2011/layout/CircleProcess"/>
    <dgm:cxn modelId="{0B28054B-1D30-4D20-8CE0-9CBDB74231F6}" type="presOf" srcId="{770D4FD5-1DE3-4391-896F-675F59C000AA}" destId="{A31D6B98-94C5-4AF2-A4BB-0E5E7A5D422E}" srcOrd="0" destOrd="0" presId="urn:microsoft.com/office/officeart/2011/layout/CircleProcess"/>
    <dgm:cxn modelId="{C5E8A94C-1F0B-4D21-A83A-BC2191639DEA}" type="presOf" srcId="{8F6E1654-6836-49FC-9188-D61CA29769F2}" destId="{657026A8-4987-49FA-87A5-D5D34D319EA5}" srcOrd="1" destOrd="0" presId="urn:microsoft.com/office/officeart/2011/layout/CircleProcess"/>
    <dgm:cxn modelId="{046AD052-D1C2-4937-A252-B38117E14C70}" type="presOf" srcId="{12333A0C-669D-41CB-A52A-6085329C4A48}" destId="{13EC4AA8-65FC-4001-AF78-1B69BA2B0F53}" srcOrd="1" destOrd="0" presId="urn:microsoft.com/office/officeart/2011/layout/CircleProcess"/>
    <dgm:cxn modelId="{C66D4553-376A-4B8F-BBF7-274D1B627DC7}" type="presOf" srcId="{EB2593EC-882F-4074-B88F-AA1F8DED2335}" destId="{A4EF58B7-70ED-4018-9157-85B68178DACD}" srcOrd="1" destOrd="0" presId="urn:microsoft.com/office/officeart/2011/layout/CircleProcess"/>
    <dgm:cxn modelId="{9EE39A74-C358-4197-897A-DE447355BD79}" type="presOf" srcId="{6602B524-125B-4B94-88BA-6D015ABA5725}" destId="{7BD11445-825F-49E8-866F-A295A7411F9E}" srcOrd="0" destOrd="0" presId="urn:microsoft.com/office/officeart/2011/layout/CircleProcess"/>
    <dgm:cxn modelId="{31DF7859-09D9-4655-A4F9-8BC0E8AF69C3}" type="presOf" srcId="{4D6A7648-7E18-48FF-9A59-77421F150C72}" destId="{17B26BFB-E7AC-4791-AE35-D8F8073B497A}" srcOrd="1" destOrd="0" presId="urn:microsoft.com/office/officeart/2011/layout/CircleProcess"/>
    <dgm:cxn modelId="{2EA13489-5C1B-4D23-818B-2DFFD8C0D557}" type="presOf" srcId="{02FF2C65-7B80-42EA-B321-5200C8F667BE}" destId="{99A491E4-9838-4667-8D27-28F236D69DB8}" srcOrd="1" destOrd="0" presId="urn:microsoft.com/office/officeart/2011/layout/CircleProcess"/>
    <dgm:cxn modelId="{4ED4B991-EE65-4CC8-8ABE-4BB5849FA63D}" type="presOf" srcId="{8F6E1654-6836-49FC-9188-D61CA29769F2}" destId="{6088BDF8-98A3-43B3-A802-F6B79B3131CE}" srcOrd="0" destOrd="0" presId="urn:microsoft.com/office/officeart/2011/layout/CircleProcess"/>
    <dgm:cxn modelId="{A7F3E696-4D30-43C2-8067-2C700C21F6D9}" srcId="{CCA5BD33-0D70-4A15-8FA5-7CF18AF11C69}" destId="{6602B524-125B-4B94-88BA-6D015ABA5725}" srcOrd="3" destOrd="0" parTransId="{FA2DFF9F-4841-4E63-B343-D6A1A6211BB8}" sibTransId="{56018235-535A-429E-8520-4140EEC5C80D}"/>
    <dgm:cxn modelId="{F614CF9E-B129-42B8-8E39-6B61281FC7E7}" type="presOf" srcId="{2D96EB79-872C-4F6F-94FF-0BDF74344384}" destId="{C38329D9-E98B-4652-B582-A217D92856A4}" srcOrd="1" destOrd="0" presId="urn:microsoft.com/office/officeart/2011/layout/CircleProcess"/>
    <dgm:cxn modelId="{E027A6B0-C8D1-49E7-8ADB-BD49B12F640D}" srcId="{CCA5BD33-0D70-4A15-8FA5-7CF18AF11C69}" destId="{2D96EB79-872C-4F6F-94FF-0BDF74344384}" srcOrd="0" destOrd="0" parTransId="{906F69A1-9BBE-4991-A99A-AD3AFC238CE9}" sibTransId="{C817A8E2-FC56-4A43-8778-77019B229307}"/>
    <dgm:cxn modelId="{FA50BEB2-D08C-4C3D-B661-DA5D6EC474AF}" srcId="{CCA5BD33-0D70-4A15-8FA5-7CF18AF11C69}" destId="{12333A0C-669D-41CB-A52A-6085329C4A48}" srcOrd="1" destOrd="0" parTransId="{18134235-43D5-49B0-8980-F571044E5788}" sibTransId="{7F65693E-BAA3-4E60-A0EA-9C4F00B67561}"/>
    <dgm:cxn modelId="{851907BA-46B5-482D-8DB4-47E5DC2640EE}" srcId="{CCA5BD33-0D70-4A15-8FA5-7CF18AF11C69}" destId="{8F6E1654-6836-49FC-9188-D61CA29769F2}" srcOrd="6" destOrd="0" parTransId="{23B08E2E-A492-46F0-BCF5-0CC2D3D77D48}" sibTransId="{E8E3FC1F-A16F-4880-867B-D4037E8D77DD}"/>
    <dgm:cxn modelId="{C012CDC2-4077-44B8-ACAB-36D2D4623BF2}" type="presOf" srcId="{EB2593EC-882F-4074-B88F-AA1F8DED2335}" destId="{A303C77A-BE8F-46DF-98F9-79FF0DC6A37D}" srcOrd="0" destOrd="0" presId="urn:microsoft.com/office/officeart/2011/layout/CircleProcess"/>
    <dgm:cxn modelId="{64EC19C5-7E6D-4BE1-B987-EC2211909147}" srcId="{CCA5BD33-0D70-4A15-8FA5-7CF18AF11C69}" destId="{770D4FD5-1DE3-4391-896F-675F59C000AA}" srcOrd="2" destOrd="0" parTransId="{13204540-2619-4563-831C-D7EA7A35BF4E}" sibTransId="{790DECA3-6B1C-4302-BB37-8C8FEFC71957}"/>
    <dgm:cxn modelId="{6D3385DF-6642-430E-9A13-4CC47B4BDBE0}" type="presOf" srcId="{6602B524-125B-4B94-88BA-6D015ABA5725}" destId="{AE2B1CED-C2FB-435F-928F-AE66F1ACC55D}" srcOrd="1" destOrd="0" presId="urn:microsoft.com/office/officeart/2011/layout/CircleProcess"/>
    <dgm:cxn modelId="{E1C94FE3-2637-45AE-B450-A3F614F3A678}" type="presOf" srcId="{57FE0073-0D87-49CC-9C18-F851E9A3B098}" destId="{448F32BF-E251-43CE-BA58-D06214E885A4}" srcOrd="0" destOrd="0" presId="urn:microsoft.com/office/officeart/2011/layout/CircleProcess"/>
    <dgm:cxn modelId="{E84CC1F2-8CC5-4754-9F6F-891FD6C4478E}" type="presOf" srcId="{02FF2C65-7B80-42EA-B321-5200C8F667BE}" destId="{647EC55D-4194-4166-ABBA-E42F7D113506}" srcOrd="0" destOrd="0" presId="urn:microsoft.com/office/officeart/2011/layout/CircleProcess"/>
    <dgm:cxn modelId="{7643C8F2-2718-4484-B30D-FDA9E12277E3}" srcId="{CCA5BD33-0D70-4A15-8FA5-7CF18AF11C69}" destId="{57FE0073-0D87-49CC-9C18-F851E9A3B098}" srcOrd="5" destOrd="0" parTransId="{AE651091-5BFF-4A12-98CD-96DB5A2C8016}" sibTransId="{5549FA5F-9E61-4817-BF2D-C582ABDBBEFF}"/>
    <dgm:cxn modelId="{CD1425FE-1435-458A-8C43-69897B0479CA}" type="presOf" srcId="{770D4FD5-1DE3-4391-896F-675F59C000AA}" destId="{892C52E5-60AA-4625-87D2-C8150E13465C}" srcOrd="1" destOrd="0" presId="urn:microsoft.com/office/officeart/2011/layout/CircleProcess"/>
    <dgm:cxn modelId="{9D2F7553-D846-451D-8179-7907BD77925E}" type="presParOf" srcId="{FD246D05-EB06-4582-BA9B-CC9101E1A24B}" destId="{34EC3BB0-4AB8-437D-929D-A2BAA83605FA}" srcOrd="0" destOrd="0" presId="urn:microsoft.com/office/officeart/2011/layout/CircleProcess"/>
    <dgm:cxn modelId="{71427424-DEDA-4498-ADDE-509390DEE93A}" type="presParOf" srcId="{34EC3BB0-4AB8-437D-929D-A2BAA83605FA}" destId="{8360709B-E665-4A64-9E0B-F5C1061C57D2}" srcOrd="0" destOrd="0" presId="urn:microsoft.com/office/officeart/2011/layout/CircleProcess"/>
    <dgm:cxn modelId="{0FB73969-F0D1-4F40-B4D5-F726EBA18468}" type="presParOf" srcId="{FD246D05-EB06-4582-BA9B-CC9101E1A24B}" destId="{ED5E7376-8D51-4158-B8D0-25B9CB114227}" srcOrd="1" destOrd="0" presId="urn:microsoft.com/office/officeart/2011/layout/CircleProcess"/>
    <dgm:cxn modelId="{B91E42B5-3EA3-402B-A830-1DEA35FE7A0B}" type="presParOf" srcId="{ED5E7376-8D51-4158-B8D0-25B9CB114227}" destId="{A303C77A-BE8F-46DF-98F9-79FF0DC6A37D}" srcOrd="0" destOrd="0" presId="urn:microsoft.com/office/officeart/2011/layout/CircleProcess"/>
    <dgm:cxn modelId="{D6859778-23D1-4C20-8A36-1BC577039B14}" type="presParOf" srcId="{FD246D05-EB06-4582-BA9B-CC9101E1A24B}" destId="{A4EF58B7-70ED-4018-9157-85B68178DACD}" srcOrd="2" destOrd="0" presId="urn:microsoft.com/office/officeart/2011/layout/CircleProcess"/>
    <dgm:cxn modelId="{784F89EA-C25B-4436-BB3B-85AD47D2E519}" type="presParOf" srcId="{FD246D05-EB06-4582-BA9B-CC9101E1A24B}" destId="{D08D72F9-1EA6-4AA4-BFCA-A18776267AED}" srcOrd="3" destOrd="0" presId="urn:microsoft.com/office/officeart/2011/layout/CircleProcess"/>
    <dgm:cxn modelId="{77C80602-FBD7-4C41-BC1B-F062C43EC924}" type="presParOf" srcId="{D08D72F9-1EA6-4AA4-BFCA-A18776267AED}" destId="{163BBA7A-21B1-4EBB-8A35-E6AAB09D1377}" srcOrd="0" destOrd="0" presId="urn:microsoft.com/office/officeart/2011/layout/CircleProcess"/>
    <dgm:cxn modelId="{F54ABEDA-CC3F-4469-9B4D-52677B1ED06E}" type="presParOf" srcId="{FD246D05-EB06-4582-BA9B-CC9101E1A24B}" destId="{71EABC6E-0C8F-42BB-88B7-BA550F0E683E}" srcOrd="4" destOrd="0" presId="urn:microsoft.com/office/officeart/2011/layout/CircleProcess"/>
    <dgm:cxn modelId="{D5B53910-622B-4B59-883F-BE3F9A2A3D5C}" type="presParOf" srcId="{71EABC6E-0C8F-42BB-88B7-BA550F0E683E}" destId="{647EC55D-4194-4166-ABBA-E42F7D113506}" srcOrd="0" destOrd="0" presId="urn:microsoft.com/office/officeart/2011/layout/CircleProcess"/>
    <dgm:cxn modelId="{CE22AE4C-2F6B-41DC-8E6B-51BB87794ACC}" type="presParOf" srcId="{FD246D05-EB06-4582-BA9B-CC9101E1A24B}" destId="{99A491E4-9838-4667-8D27-28F236D69DB8}" srcOrd="5" destOrd="0" presId="urn:microsoft.com/office/officeart/2011/layout/CircleProcess"/>
    <dgm:cxn modelId="{32AE7C55-34C3-4E12-B003-5A5C1E36F56C}" type="presParOf" srcId="{FD246D05-EB06-4582-BA9B-CC9101E1A24B}" destId="{EEF71798-B889-459A-97BB-1CB54F720074}" srcOrd="6" destOrd="0" presId="urn:microsoft.com/office/officeart/2011/layout/CircleProcess"/>
    <dgm:cxn modelId="{16684D07-A3CD-491B-B28E-291245CC8512}" type="presParOf" srcId="{EEF71798-B889-459A-97BB-1CB54F720074}" destId="{5E43C491-AD1D-41BF-8412-A813F21A38EE}" srcOrd="0" destOrd="0" presId="urn:microsoft.com/office/officeart/2011/layout/CircleProcess"/>
    <dgm:cxn modelId="{A389525A-928E-4664-96D1-C7FE9EB74A7A}" type="presParOf" srcId="{FD246D05-EB06-4582-BA9B-CC9101E1A24B}" destId="{5CD03E29-04EF-4E97-8BAB-3D8ACACF4F69}" srcOrd="7" destOrd="0" presId="urn:microsoft.com/office/officeart/2011/layout/CircleProcess"/>
    <dgm:cxn modelId="{38127BA3-7DA8-4DAA-B821-E31F7AC4934B}" type="presParOf" srcId="{5CD03E29-04EF-4E97-8BAB-3D8ACACF4F69}" destId="{6088BDF8-98A3-43B3-A802-F6B79B3131CE}" srcOrd="0" destOrd="0" presId="urn:microsoft.com/office/officeart/2011/layout/CircleProcess"/>
    <dgm:cxn modelId="{B3F4DEA1-C608-4CF3-A467-46F1D418F33C}" type="presParOf" srcId="{FD246D05-EB06-4582-BA9B-CC9101E1A24B}" destId="{657026A8-4987-49FA-87A5-D5D34D319EA5}" srcOrd="8" destOrd="0" presId="urn:microsoft.com/office/officeart/2011/layout/CircleProcess"/>
    <dgm:cxn modelId="{7DE47CD6-5F85-4EF0-B267-D055FFFF8342}" type="presParOf" srcId="{FD246D05-EB06-4582-BA9B-CC9101E1A24B}" destId="{931F5EF5-1F74-4602-A8CD-FD44B6DE7CFE}" srcOrd="9" destOrd="0" presId="urn:microsoft.com/office/officeart/2011/layout/CircleProcess"/>
    <dgm:cxn modelId="{42E39E99-27A5-4646-9482-81C50DB2AA69}" type="presParOf" srcId="{931F5EF5-1F74-4602-A8CD-FD44B6DE7CFE}" destId="{F4B278F1-6C00-4AAB-835D-03F55381840B}" srcOrd="0" destOrd="0" presId="urn:microsoft.com/office/officeart/2011/layout/CircleProcess"/>
    <dgm:cxn modelId="{60C24AB0-2937-44E6-9F1C-23CCFE770868}" type="presParOf" srcId="{FD246D05-EB06-4582-BA9B-CC9101E1A24B}" destId="{D3FBFB01-6311-4C58-B7A5-4EA70376F90E}" srcOrd="10" destOrd="0" presId="urn:microsoft.com/office/officeart/2011/layout/CircleProcess"/>
    <dgm:cxn modelId="{0BD6C971-F1CC-44C7-9127-56D68AF3270A}" type="presParOf" srcId="{D3FBFB01-6311-4C58-B7A5-4EA70376F90E}" destId="{448F32BF-E251-43CE-BA58-D06214E885A4}" srcOrd="0" destOrd="0" presId="urn:microsoft.com/office/officeart/2011/layout/CircleProcess"/>
    <dgm:cxn modelId="{55B79D9D-E5E0-4E62-8E1D-59436A41983C}" type="presParOf" srcId="{FD246D05-EB06-4582-BA9B-CC9101E1A24B}" destId="{F4021B97-77F3-4683-9DF0-E07A31CBF52F}" srcOrd="11" destOrd="0" presId="urn:microsoft.com/office/officeart/2011/layout/CircleProcess"/>
    <dgm:cxn modelId="{17B67FE1-0DAF-48A4-986B-8112C0F23025}" type="presParOf" srcId="{FD246D05-EB06-4582-BA9B-CC9101E1A24B}" destId="{5089BF6E-667B-411E-A0DC-DF3269DA773F}" srcOrd="12" destOrd="0" presId="urn:microsoft.com/office/officeart/2011/layout/CircleProcess"/>
    <dgm:cxn modelId="{32D0D300-46D6-438D-924F-81DEF29193E6}" type="presParOf" srcId="{5089BF6E-667B-411E-A0DC-DF3269DA773F}" destId="{DDED353F-1552-4490-AC0D-9DEF658998E0}" srcOrd="0" destOrd="0" presId="urn:microsoft.com/office/officeart/2011/layout/CircleProcess"/>
    <dgm:cxn modelId="{08A0C1CB-8A7F-4FA2-AEF8-B1A04A03D6A4}" type="presParOf" srcId="{FD246D05-EB06-4582-BA9B-CC9101E1A24B}" destId="{404CA857-2EB7-475E-8FB8-327D2AA66B63}" srcOrd="13" destOrd="0" presId="urn:microsoft.com/office/officeart/2011/layout/CircleProcess"/>
    <dgm:cxn modelId="{9BBECF89-7A28-422D-82F7-03179DDA8614}" type="presParOf" srcId="{404CA857-2EB7-475E-8FB8-327D2AA66B63}" destId="{D8909048-32F9-4E75-886C-3F57DCB37ED2}" srcOrd="0" destOrd="0" presId="urn:microsoft.com/office/officeart/2011/layout/CircleProcess"/>
    <dgm:cxn modelId="{3E593DDE-FA95-4E34-A2D8-444E587E0276}" type="presParOf" srcId="{FD246D05-EB06-4582-BA9B-CC9101E1A24B}" destId="{17B26BFB-E7AC-4791-AE35-D8F8073B497A}" srcOrd="14" destOrd="0" presId="urn:microsoft.com/office/officeart/2011/layout/CircleProcess"/>
    <dgm:cxn modelId="{0B207193-463A-43A1-A64A-A937961E9AC8}" type="presParOf" srcId="{FD246D05-EB06-4582-BA9B-CC9101E1A24B}" destId="{4990C671-F3ED-4644-9D62-9E67050B8D53}" srcOrd="15" destOrd="0" presId="urn:microsoft.com/office/officeart/2011/layout/CircleProcess"/>
    <dgm:cxn modelId="{07C6DF61-CC76-4498-9C10-206375A3D910}" type="presParOf" srcId="{4990C671-F3ED-4644-9D62-9E67050B8D53}" destId="{8D2D7A9D-E955-4BB2-B5A3-9D2886F6FA6B}" srcOrd="0" destOrd="0" presId="urn:microsoft.com/office/officeart/2011/layout/CircleProcess"/>
    <dgm:cxn modelId="{C1DAD701-989F-4EE6-9AAF-869011C62A65}" type="presParOf" srcId="{FD246D05-EB06-4582-BA9B-CC9101E1A24B}" destId="{786A8580-9EB5-4E0A-9429-4D2B895612FB}" srcOrd="16" destOrd="0" presId="urn:microsoft.com/office/officeart/2011/layout/CircleProcess"/>
    <dgm:cxn modelId="{BD05084C-8233-4C0F-A804-90A413DD773C}" type="presParOf" srcId="{786A8580-9EB5-4E0A-9429-4D2B895612FB}" destId="{7BD11445-825F-49E8-866F-A295A7411F9E}" srcOrd="0" destOrd="0" presId="urn:microsoft.com/office/officeart/2011/layout/CircleProcess"/>
    <dgm:cxn modelId="{983F8F03-35D5-4B7D-A672-93199FC42DB3}" type="presParOf" srcId="{FD246D05-EB06-4582-BA9B-CC9101E1A24B}" destId="{AE2B1CED-C2FB-435F-928F-AE66F1ACC55D}" srcOrd="17" destOrd="0" presId="urn:microsoft.com/office/officeart/2011/layout/CircleProcess"/>
    <dgm:cxn modelId="{2441E550-D0C6-49F3-8442-5816A93AF8F1}" type="presParOf" srcId="{FD246D05-EB06-4582-BA9B-CC9101E1A24B}" destId="{C7812AD2-6AC4-46A5-89A3-D91D3327F66A}" srcOrd="18" destOrd="0" presId="urn:microsoft.com/office/officeart/2011/layout/CircleProcess"/>
    <dgm:cxn modelId="{815C84A3-5A66-4AB9-9D86-81F14B04E1C1}" type="presParOf" srcId="{C7812AD2-6AC4-46A5-89A3-D91D3327F66A}" destId="{A0E88B4A-82D0-420B-925D-B7CBDDE07732}" srcOrd="0" destOrd="0" presId="urn:microsoft.com/office/officeart/2011/layout/CircleProcess"/>
    <dgm:cxn modelId="{90166A82-2B9F-4001-8536-4EEB9FC3FD51}" type="presParOf" srcId="{FD246D05-EB06-4582-BA9B-CC9101E1A24B}" destId="{022BFFB0-F20E-4A89-9F27-DCD8C3AADE46}" srcOrd="19" destOrd="0" presId="urn:microsoft.com/office/officeart/2011/layout/CircleProcess"/>
    <dgm:cxn modelId="{2F99E357-2A8E-44D7-9514-93B9DD824A8D}" type="presParOf" srcId="{022BFFB0-F20E-4A89-9F27-DCD8C3AADE46}" destId="{A31D6B98-94C5-4AF2-A4BB-0E5E7A5D422E}" srcOrd="0" destOrd="0" presId="urn:microsoft.com/office/officeart/2011/layout/CircleProcess"/>
    <dgm:cxn modelId="{D34C19A1-9E65-407E-8E4B-630BEC009945}" type="presParOf" srcId="{FD246D05-EB06-4582-BA9B-CC9101E1A24B}" destId="{892C52E5-60AA-4625-87D2-C8150E13465C}" srcOrd="20" destOrd="0" presId="urn:microsoft.com/office/officeart/2011/layout/CircleProcess"/>
    <dgm:cxn modelId="{5B27C445-31C1-42FF-8CB5-69A4554D6D2A}" type="presParOf" srcId="{FD246D05-EB06-4582-BA9B-CC9101E1A24B}" destId="{02E254E8-E6C9-4A10-A075-27256A136298}" srcOrd="21" destOrd="0" presId="urn:microsoft.com/office/officeart/2011/layout/CircleProcess"/>
    <dgm:cxn modelId="{4B2BB8EE-43C1-4721-ADEA-FC0062588D15}" type="presParOf" srcId="{02E254E8-E6C9-4A10-A075-27256A136298}" destId="{AADDE8E5-E4FD-4942-86DA-6E10E6C1A2F7}" srcOrd="0" destOrd="0" presId="urn:microsoft.com/office/officeart/2011/layout/CircleProcess"/>
    <dgm:cxn modelId="{034E8CD3-0765-40E7-AD9D-097EB9848201}" type="presParOf" srcId="{FD246D05-EB06-4582-BA9B-CC9101E1A24B}" destId="{9094654B-644F-4F58-908F-D50887BF43A2}" srcOrd="22" destOrd="0" presId="urn:microsoft.com/office/officeart/2011/layout/CircleProcess"/>
    <dgm:cxn modelId="{1D02E405-06B0-446D-B968-284D08C3AD7F}" type="presParOf" srcId="{9094654B-644F-4F58-908F-D50887BF43A2}" destId="{1F6E9D62-BBD0-463D-B544-4429B65D93E5}" srcOrd="0" destOrd="0" presId="urn:microsoft.com/office/officeart/2011/layout/CircleProcess"/>
    <dgm:cxn modelId="{7A1F0856-45B8-45D4-BA64-08C831C17511}" type="presParOf" srcId="{FD246D05-EB06-4582-BA9B-CC9101E1A24B}" destId="{13EC4AA8-65FC-4001-AF78-1B69BA2B0F53}" srcOrd="23" destOrd="0" presId="urn:microsoft.com/office/officeart/2011/layout/CircleProcess"/>
    <dgm:cxn modelId="{B5E4FDC0-B006-4BF1-B7BE-2A4B4FB19387}" type="presParOf" srcId="{FD246D05-EB06-4582-BA9B-CC9101E1A24B}" destId="{E30009A9-605B-4A6D-A9C6-2930E7448172}" srcOrd="24" destOrd="0" presId="urn:microsoft.com/office/officeart/2011/layout/CircleProcess"/>
    <dgm:cxn modelId="{052DAA84-6833-4891-B8C1-01F19E422975}" type="presParOf" srcId="{E30009A9-605B-4A6D-A9C6-2930E7448172}" destId="{896365B5-14BE-4479-B830-0B2FA3CB031B}" srcOrd="0" destOrd="0" presId="urn:microsoft.com/office/officeart/2011/layout/CircleProcess"/>
    <dgm:cxn modelId="{3FA7CD9C-00EF-4716-8C48-4E1B3AA690CC}" type="presParOf" srcId="{FD246D05-EB06-4582-BA9B-CC9101E1A24B}" destId="{23E44CAF-6494-466D-BACE-515F3814C320}" srcOrd="25" destOrd="0" presId="urn:microsoft.com/office/officeart/2011/layout/CircleProcess"/>
    <dgm:cxn modelId="{8FB81BB9-CA1B-41E3-A32D-7968B238D00D}" type="presParOf" srcId="{23E44CAF-6494-466D-BACE-515F3814C320}" destId="{5311A34D-6873-4ADD-90D8-B783C069773F}" srcOrd="0" destOrd="0" presId="urn:microsoft.com/office/officeart/2011/layout/CircleProcess"/>
    <dgm:cxn modelId="{2AE48841-CC1C-4175-8F5C-2CB659FEDD8A}" type="presParOf" srcId="{FD246D05-EB06-4582-BA9B-CC9101E1A24B}" destId="{C38329D9-E98B-4652-B582-A217D92856A4}" srcOrd="26"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B43B36-E4D3-4082-8569-407E745BEB6D}"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8A15B355-F3D5-454C-A5A8-2D0C4FD92C2D}">
      <dgm:prSet/>
      <dgm:spPr/>
      <dgm:t>
        <a:bodyPr/>
        <a:lstStyle/>
        <a:p>
          <a:pPr>
            <a:lnSpc>
              <a:spcPct val="100000"/>
            </a:lnSpc>
          </a:pPr>
          <a:r>
            <a:rPr lang="de-DE" baseline="0" dirty="0"/>
            <a:t>5G is a platform for Broadcasters and Content Providers with features including 5G broadcast, Public Warning and many others</a:t>
          </a:r>
          <a:endParaRPr lang="en-US" dirty="0"/>
        </a:p>
      </dgm:t>
    </dgm:pt>
    <dgm:pt modelId="{5315530C-433C-4410-BD02-2CFEE1C47439}" type="parTrans" cxnId="{426C9322-E6E9-4D23-9BB2-E8C7600C717F}">
      <dgm:prSet/>
      <dgm:spPr/>
      <dgm:t>
        <a:bodyPr/>
        <a:lstStyle/>
        <a:p>
          <a:endParaRPr lang="en-US"/>
        </a:p>
      </dgm:t>
    </dgm:pt>
    <dgm:pt modelId="{B9A331DC-2639-4A02-BE11-A56583E22645}" type="sibTrans" cxnId="{426C9322-E6E9-4D23-9BB2-E8C7600C717F}">
      <dgm:prSet/>
      <dgm:spPr/>
      <dgm:t>
        <a:bodyPr/>
        <a:lstStyle/>
        <a:p>
          <a:endParaRPr lang="en-US"/>
        </a:p>
      </dgm:t>
    </dgm:pt>
    <dgm:pt modelId="{9C9CF3EC-BB43-4F85-B59F-4830E672FAD1}">
      <dgm:prSet/>
      <dgm:spPr/>
      <dgm:t>
        <a:bodyPr/>
        <a:lstStyle/>
        <a:p>
          <a:pPr>
            <a:lnSpc>
              <a:spcPct val="100000"/>
            </a:lnSpc>
          </a:pPr>
          <a:r>
            <a:rPr lang="de-DE" baseline="0" dirty="0"/>
            <a:t>3GPP Standards are </a:t>
          </a:r>
          <a:r>
            <a:rPr lang="de-DE" b="1" baseline="0" dirty="0">
              <a:solidFill>
                <a:schemeClr val="bg2"/>
              </a:solidFill>
            </a:rPr>
            <a:t>global</a:t>
          </a:r>
          <a:r>
            <a:rPr lang="de-DE" baseline="0" dirty="0"/>
            <a:t> and address billions of devices – from smart phones to many more verticals (automotive, IOT, etc.)</a:t>
          </a:r>
          <a:endParaRPr lang="en-US" dirty="0"/>
        </a:p>
      </dgm:t>
    </dgm:pt>
    <dgm:pt modelId="{264A4E62-E983-4ABA-B8C9-D199CEBF27E7}" type="parTrans" cxnId="{3CA0D27C-C2BD-4FDD-A43A-E5E6C3640EA2}">
      <dgm:prSet/>
      <dgm:spPr/>
      <dgm:t>
        <a:bodyPr/>
        <a:lstStyle/>
        <a:p>
          <a:endParaRPr lang="en-US"/>
        </a:p>
      </dgm:t>
    </dgm:pt>
    <dgm:pt modelId="{F20F8639-437E-493B-B1CE-1CCB251DCDCB}" type="sibTrans" cxnId="{3CA0D27C-C2BD-4FDD-A43A-E5E6C3640EA2}">
      <dgm:prSet/>
      <dgm:spPr/>
      <dgm:t>
        <a:bodyPr/>
        <a:lstStyle/>
        <a:p>
          <a:endParaRPr lang="en-US"/>
        </a:p>
      </dgm:t>
    </dgm:pt>
    <dgm:pt modelId="{F606214B-924F-4550-9A78-475E8AFA816F}">
      <dgm:prSet/>
      <dgm:spPr/>
      <dgm:t>
        <a:bodyPr/>
        <a:lstStyle/>
        <a:p>
          <a:pPr>
            <a:lnSpc>
              <a:spcPct val="100000"/>
            </a:lnSpc>
          </a:pPr>
          <a:r>
            <a:rPr lang="de-DE" baseline="0" dirty="0"/>
            <a:t>Qualcomm contributes, supports and drives open systems through technologies, standards and reference tools</a:t>
          </a:r>
          <a:endParaRPr lang="en-US" dirty="0"/>
        </a:p>
      </dgm:t>
    </dgm:pt>
    <dgm:pt modelId="{4BD0CAC7-A5FF-4886-A731-C11A07C3C02B}" type="parTrans" cxnId="{41900797-7F94-445A-AEED-0CEBABD74D74}">
      <dgm:prSet/>
      <dgm:spPr/>
      <dgm:t>
        <a:bodyPr/>
        <a:lstStyle/>
        <a:p>
          <a:endParaRPr lang="en-US"/>
        </a:p>
      </dgm:t>
    </dgm:pt>
    <dgm:pt modelId="{AD6825CF-BDA1-4F1C-BD17-6971A308BECC}" type="sibTrans" cxnId="{41900797-7F94-445A-AEED-0CEBABD74D74}">
      <dgm:prSet/>
      <dgm:spPr/>
      <dgm:t>
        <a:bodyPr/>
        <a:lstStyle/>
        <a:p>
          <a:endParaRPr lang="en-US"/>
        </a:p>
      </dgm:t>
    </dgm:pt>
    <dgm:pt modelId="{E6334E7C-28BD-4A0A-9FAF-91C50359C3C3}" type="pres">
      <dgm:prSet presAssocID="{16B43B36-E4D3-4082-8569-407E745BEB6D}" presName="root" presStyleCnt="0">
        <dgm:presLayoutVars>
          <dgm:dir/>
          <dgm:resizeHandles val="exact"/>
        </dgm:presLayoutVars>
      </dgm:prSet>
      <dgm:spPr/>
    </dgm:pt>
    <dgm:pt modelId="{7E2D344A-5638-47D1-9F4D-48AE0C40E81A}" type="pres">
      <dgm:prSet presAssocID="{8A15B355-F3D5-454C-A5A8-2D0C4FD92C2D}" presName="compNode" presStyleCnt="0"/>
      <dgm:spPr/>
    </dgm:pt>
    <dgm:pt modelId="{EACBDC07-598A-4C56-BAF8-8AE4837B086A}" type="pres">
      <dgm:prSet presAssocID="{8A15B355-F3D5-454C-A5A8-2D0C4FD92C2D}" presName="bgRect" presStyleLbl="bgShp" presStyleIdx="0" presStyleCnt="3"/>
      <dgm:spPr/>
    </dgm:pt>
    <dgm:pt modelId="{ADFA4A72-A277-4170-A39E-1B924B30FD2E}" type="pres">
      <dgm:prSet presAssocID="{8A15B355-F3D5-454C-A5A8-2D0C4FD92C2D}"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Television"/>
        </a:ext>
      </dgm:extLst>
    </dgm:pt>
    <dgm:pt modelId="{F09B9A07-3B83-4050-956D-6998C5B60462}" type="pres">
      <dgm:prSet presAssocID="{8A15B355-F3D5-454C-A5A8-2D0C4FD92C2D}" presName="spaceRect" presStyleCnt="0"/>
      <dgm:spPr/>
    </dgm:pt>
    <dgm:pt modelId="{E0FD0E2C-7423-4379-A45D-77127BB0F9DF}" type="pres">
      <dgm:prSet presAssocID="{8A15B355-F3D5-454C-A5A8-2D0C4FD92C2D}" presName="parTx" presStyleLbl="revTx" presStyleIdx="0" presStyleCnt="3">
        <dgm:presLayoutVars>
          <dgm:chMax val="0"/>
          <dgm:chPref val="0"/>
        </dgm:presLayoutVars>
      </dgm:prSet>
      <dgm:spPr/>
    </dgm:pt>
    <dgm:pt modelId="{28225551-8455-40E7-BF9A-088568D87052}" type="pres">
      <dgm:prSet presAssocID="{B9A331DC-2639-4A02-BE11-A56583E22645}" presName="sibTrans" presStyleCnt="0"/>
      <dgm:spPr/>
    </dgm:pt>
    <dgm:pt modelId="{9B3F221D-0602-412E-AD47-C99CBFEDD932}" type="pres">
      <dgm:prSet presAssocID="{9C9CF3EC-BB43-4F85-B59F-4830E672FAD1}" presName="compNode" presStyleCnt="0"/>
      <dgm:spPr/>
    </dgm:pt>
    <dgm:pt modelId="{D732F6AA-A7A1-47AE-BD1F-D9F2A43CEB91}" type="pres">
      <dgm:prSet presAssocID="{9C9CF3EC-BB43-4F85-B59F-4830E672FAD1}" presName="bgRect" presStyleLbl="bgShp" presStyleIdx="1" presStyleCnt="3"/>
      <dgm:spPr/>
    </dgm:pt>
    <dgm:pt modelId="{3E1AD073-AEF7-44B4-96B1-574FF779DC64}" type="pres">
      <dgm:prSet presAssocID="{9C9CF3EC-BB43-4F85-B59F-4830E672FAD1}"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Projector screen"/>
        </a:ext>
      </dgm:extLst>
    </dgm:pt>
    <dgm:pt modelId="{08738AF4-CC2C-48AF-98B3-2F55C453A843}" type="pres">
      <dgm:prSet presAssocID="{9C9CF3EC-BB43-4F85-B59F-4830E672FAD1}" presName="spaceRect" presStyleCnt="0"/>
      <dgm:spPr/>
    </dgm:pt>
    <dgm:pt modelId="{68ACA96B-EBC2-4B6C-85BD-FBB117650934}" type="pres">
      <dgm:prSet presAssocID="{9C9CF3EC-BB43-4F85-B59F-4830E672FAD1}" presName="parTx" presStyleLbl="revTx" presStyleIdx="1" presStyleCnt="3">
        <dgm:presLayoutVars>
          <dgm:chMax val="0"/>
          <dgm:chPref val="0"/>
        </dgm:presLayoutVars>
      </dgm:prSet>
      <dgm:spPr/>
    </dgm:pt>
    <dgm:pt modelId="{BEE35EB5-26C3-4B22-9AEC-9D38191451D5}" type="pres">
      <dgm:prSet presAssocID="{F20F8639-437E-493B-B1CE-1CCB251DCDCB}" presName="sibTrans" presStyleCnt="0"/>
      <dgm:spPr/>
    </dgm:pt>
    <dgm:pt modelId="{0A7FF4C6-8908-4A99-8962-482A71018D32}" type="pres">
      <dgm:prSet presAssocID="{F606214B-924F-4550-9A78-475E8AFA816F}" presName="compNode" presStyleCnt="0"/>
      <dgm:spPr/>
    </dgm:pt>
    <dgm:pt modelId="{61E6B675-7331-423C-810C-59147D5B3826}" type="pres">
      <dgm:prSet presAssocID="{F606214B-924F-4550-9A78-475E8AFA816F}" presName="bgRect" presStyleLbl="bgShp" presStyleIdx="2" presStyleCnt="3" custLinFactNeighborX="13045" custLinFactNeighborY="10012"/>
      <dgm:spPr/>
    </dgm:pt>
    <dgm:pt modelId="{6D934A37-879F-43D7-9F01-B89735D19964}" type="pres">
      <dgm:prSet presAssocID="{F606214B-924F-4550-9A78-475E8AFA816F}"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Books"/>
        </a:ext>
      </dgm:extLst>
    </dgm:pt>
    <dgm:pt modelId="{E08BA613-6B6F-4DE5-B08F-467E55318BE9}" type="pres">
      <dgm:prSet presAssocID="{F606214B-924F-4550-9A78-475E8AFA816F}" presName="spaceRect" presStyleCnt="0"/>
      <dgm:spPr/>
    </dgm:pt>
    <dgm:pt modelId="{97E8CF29-D3B5-44E4-8993-54AED8467FDE}" type="pres">
      <dgm:prSet presAssocID="{F606214B-924F-4550-9A78-475E8AFA816F}" presName="parTx" presStyleLbl="revTx" presStyleIdx="2" presStyleCnt="3">
        <dgm:presLayoutVars>
          <dgm:chMax val="0"/>
          <dgm:chPref val="0"/>
        </dgm:presLayoutVars>
      </dgm:prSet>
      <dgm:spPr/>
    </dgm:pt>
  </dgm:ptLst>
  <dgm:cxnLst>
    <dgm:cxn modelId="{426C9322-E6E9-4D23-9BB2-E8C7600C717F}" srcId="{16B43B36-E4D3-4082-8569-407E745BEB6D}" destId="{8A15B355-F3D5-454C-A5A8-2D0C4FD92C2D}" srcOrd="0" destOrd="0" parTransId="{5315530C-433C-4410-BD02-2CFEE1C47439}" sibTransId="{B9A331DC-2639-4A02-BE11-A56583E22645}"/>
    <dgm:cxn modelId="{6502AD34-D190-443D-B007-6AD7D7E51B1A}" type="presOf" srcId="{9C9CF3EC-BB43-4F85-B59F-4830E672FAD1}" destId="{68ACA96B-EBC2-4B6C-85BD-FBB117650934}" srcOrd="0" destOrd="0" presId="urn:microsoft.com/office/officeart/2018/2/layout/IconVerticalSolidList"/>
    <dgm:cxn modelId="{6CF98E54-C043-4AB4-A772-83DD66499C95}" type="presOf" srcId="{16B43B36-E4D3-4082-8569-407E745BEB6D}" destId="{E6334E7C-28BD-4A0A-9FAF-91C50359C3C3}" srcOrd="0" destOrd="0" presId="urn:microsoft.com/office/officeart/2018/2/layout/IconVerticalSolidList"/>
    <dgm:cxn modelId="{C9ECB47B-0586-42D9-A80B-28961D8349E6}" type="presOf" srcId="{F606214B-924F-4550-9A78-475E8AFA816F}" destId="{97E8CF29-D3B5-44E4-8993-54AED8467FDE}" srcOrd="0" destOrd="0" presId="urn:microsoft.com/office/officeart/2018/2/layout/IconVerticalSolidList"/>
    <dgm:cxn modelId="{3CA0D27C-C2BD-4FDD-A43A-E5E6C3640EA2}" srcId="{16B43B36-E4D3-4082-8569-407E745BEB6D}" destId="{9C9CF3EC-BB43-4F85-B59F-4830E672FAD1}" srcOrd="1" destOrd="0" parTransId="{264A4E62-E983-4ABA-B8C9-D199CEBF27E7}" sibTransId="{F20F8639-437E-493B-B1CE-1CCB251DCDCB}"/>
    <dgm:cxn modelId="{41900797-7F94-445A-AEED-0CEBABD74D74}" srcId="{16B43B36-E4D3-4082-8569-407E745BEB6D}" destId="{F606214B-924F-4550-9A78-475E8AFA816F}" srcOrd="2" destOrd="0" parTransId="{4BD0CAC7-A5FF-4886-A731-C11A07C3C02B}" sibTransId="{AD6825CF-BDA1-4F1C-BD17-6971A308BECC}"/>
    <dgm:cxn modelId="{278487A0-AC11-4A9B-B1C6-6EF5EF329458}" type="presOf" srcId="{8A15B355-F3D5-454C-A5A8-2D0C4FD92C2D}" destId="{E0FD0E2C-7423-4379-A45D-77127BB0F9DF}" srcOrd="0" destOrd="0" presId="urn:microsoft.com/office/officeart/2018/2/layout/IconVerticalSolidList"/>
    <dgm:cxn modelId="{0A7B36B9-8CFA-4999-B321-0A70FFBCA95F}" type="presParOf" srcId="{E6334E7C-28BD-4A0A-9FAF-91C50359C3C3}" destId="{7E2D344A-5638-47D1-9F4D-48AE0C40E81A}" srcOrd="0" destOrd="0" presId="urn:microsoft.com/office/officeart/2018/2/layout/IconVerticalSolidList"/>
    <dgm:cxn modelId="{35594A51-CEAD-4BEF-BB2C-63FBBD8445C6}" type="presParOf" srcId="{7E2D344A-5638-47D1-9F4D-48AE0C40E81A}" destId="{EACBDC07-598A-4C56-BAF8-8AE4837B086A}" srcOrd="0" destOrd="0" presId="urn:microsoft.com/office/officeart/2018/2/layout/IconVerticalSolidList"/>
    <dgm:cxn modelId="{866C464B-10AB-4689-A061-EF50D9EAA54D}" type="presParOf" srcId="{7E2D344A-5638-47D1-9F4D-48AE0C40E81A}" destId="{ADFA4A72-A277-4170-A39E-1B924B30FD2E}" srcOrd="1" destOrd="0" presId="urn:microsoft.com/office/officeart/2018/2/layout/IconVerticalSolidList"/>
    <dgm:cxn modelId="{664F424C-1B81-4A34-9168-21F153D3781C}" type="presParOf" srcId="{7E2D344A-5638-47D1-9F4D-48AE0C40E81A}" destId="{F09B9A07-3B83-4050-956D-6998C5B60462}" srcOrd="2" destOrd="0" presId="urn:microsoft.com/office/officeart/2018/2/layout/IconVerticalSolidList"/>
    <dgm:cxn modelId="{376E5BE3-121D-4BD3-8167-0FA02C2A4BD1}" type="presParOf" srcId="{7E2D344A-5638-47D1-9F4D-48AE0C40E81A}" destId="{E0FD0E2C-7423-4379-A45D-77127BB0F9DF}" srcOrd="3" destOrd="0" presId="urn:microsoft.com/office/officeart/2018/2/layout/IconVerticalSolidList"/>
    <dgm:cxn modelId="{96217C9D-4474-440C-845E-EEEDEAD568D8}" type="presParOf" srcId="{E6334E7C-28BD-4A0A-9FAF-91C50359C3C3}" destId="{28225551-8455-40E7-BF9A-088568D87052}" srcOrd="1" destOrd="0" presId="urn:microsoft.com/office/officeart/2018/2/layout/IconVerticalSolidList"/>
    <dgm:cxn modelId="{50329D0D-20FE-4A53-87A1-6D63E1A98C9F}" type="presParOf" srcId="{E6334E7C-28BD-4A0A-9FAF-91C50359C3C3}" destId="{9B3F221D-0602-412E-AD47-C99CBFEDD932}" srcOrd="2" destOrd="0" presId="urn:microsoft.com/office/officeart/2018/2/layout/IconVerticalSolidList"/>
    <dgm:cxn modelId="{D7D97A6F-6605-4020-A829-8CB520596769}" type="presParOf" srcId="{9B3F221D-0602-412E-AD47-C99CBFEDD932}" destId="{D732F6AA-A7A1-47AE-BD1F-D9F2A43CEB91}" srcOrd="0" destOrd="0" presId="urn:microsoft.com/office/officeart/2018/2/layout/IconVerticalSolidList"/>
    <dgm:cxn modelId="{911AB991-42B4-4B6C-A346-E11A1037FA06}" type="presParOf" srcId="{9B3F221D-0602-412E-AD47-C99CBFEDD932}" destId="{3E1AD073-AEF7-44B4-96B1-574FF779DC64}" srcOrd="1" destOrd="0" presId="urn:microsoft.com/office/officeart/2018/2/layout/IconVerticalSolidList"/>
    <dgm:cxn modelId="{218ABFBC-1FCF-49F1-B62C-103503F92F7B}" type="presParOf" srcId="{9B3F221D-0602-412E-AD47-C99CBFEDD932}" destId="{08738AF4-CC2C-48AF-98B3-2F55C453A843}" srcOrd="2" destOrd="0" presId="urn:microsoft.com/office/officeart/2018/2/layout/IconVerticalSolidList"/>
    <dgm:cxn modelId="{83FA0FB3-46D8-40BD-822F-1F03584F0CED}" type="presParOf" srcId="{9B3F221D-0602-412E-AD47-C99CBFEDD932}" destId="{68ACA96B-EBC2-4B6C-85BD-FBB117650934}" srcOrd="3" destOrd="0" presId="urn:microsoft.com/office/officeart/2018/2/layout/IconVerticalSolidList"/>
    <dgm:cxn modelId="{BEDAC7E0-64FE-429E-A99D-337E1803A92A}" type="presParOf" srcId="{E6334E7C-28BD-4A0A-9FAF-91C50359C3C3}" destId="{BEE35EB5-26C3-4B22-9AEC-9D38191451D5}" srcOrd="3" destOrd="0" presId="urn:microsoft.com/office/officeart/2018/2/layout/IconVerticalSolidList"/>
    <dgm:cxn modelId="{EF2D8774-D150-407B-824F-B7AF69DB8BB4}" type="presParOf" srcId="{E6334E7C-28BD-4A0A-9FAF-91C50359C3C3}" destId="{0A7FF4C6-8908-4A99-8962-482A71018D32}" srcOrd="4" destOrd="0" presId="urn:microsoft.com/office/officeart/2018/2/layout/IconVerticalSolidList"/>
    <dgm:cxn modelId="{09A7A91B-B6D6-4AAC-92A5-0CF489465F8E}" type="presParOf" srcId="{0A7FF4C6-8908-4A99-8962-482A71018D32}" destId="{61E6B675-7331-423C-810C-59147D5B3826}" srcOrd="0" destOrd="0" presId="urn:microsoft.com/office/officeart/2018/2/layout/IconVerticalSolidList"/>
    <dgm:cxn modelId="{C327BD81-5650-46C1-91FA-01A63A2D0EDE}" type="presParOf" srcId="{0A7FF4C6-8908-4A99-8962-482A71018D32}" destId="{6D934A37-879F-43D7-9F01-B89735D19964}" srcOrd="1" destOrd="0" presId="urn:microsoft.com/office/officeart/2018/2/layout/IconVerticalSolidList"/>
    <dgm:cxn modelId="{CFEACB98-553B-4AF1-AE70-C9ABB9E5E701}" type="presParOf" srcId="{0A7FF4C6-8908-4A99-8962-482A71018D32}" destId="{E08BA613-6B6F-4DE5-B08F-467E55318BE9}" srcOrd="2" destOrd="0" presId="urn:microsoft.com/office/officeart/2018/2/layout/IconVerticalSolidList"/>
    <dgm:cxn modelId="{75D5A0D0-63D3-49BD-9B47-F5A71DF9AFF7}" type="presParOf" srcId="{0A7FF4C6-8908-4A99-8962-482A71018D32}" destId="{97E8CF29-D3B5-44E4-8993-54AED8467FDE}"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31E48A-1DCC-4854-B2F1-9B44434004DC}">
      <dsp:nvSpPr>
        <dsp:cNvPr id="0" name=""/>
        <dsp:cNvSpPr/>
      </dsp:nvSpPr>
      <dsp:spPr>
        <a:xfrm>
          <a:off x="741784" y="96681"/>
          <a:ext cx="647841" cy="647841"/>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060474-3948-4339-B84A-D4E168D8F1F8}">
      <dsp:nvSpPr>
        <dsp:cNvPr id="0" name=""/>
        <dsp:cNvSpPr/>
      </dsp:nvSpPr>
      <dsp:spPr>
        <a:xfrm>
          <a:off x="311020"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a:t>Quality</a:t>
          </a:r>
          <a:endParaRPr lang="en-US" sz="2500" kern="1200"/>
        </a:p>
      </dsp:txBody>
      <dsp:txXfrm>
        <a:off x="311020" y="980548"/>
        <a:ext cx="1439648" cy="575859"/>
      </dsp:txXfrm>
    </dsp:sp>
    <dsp:sp modelId="{3E5A1486-4058-42A1-9D9F-5A983081E275}">
      <dsp:nvSpPr>
        <dsp:cNvPr id="0" name=""/>
        <dsp:cNvSpPr/>
      </dsp:nvSpPr>
      <dsp:spPr>
        <a:xfrm>
          <a:off x="2398511" y="116647"/>
          <a:ext cx="647841" cy="647841"/>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8AD7F80-0370-40BD-AC3B-E3FEC1804A8A}">
      <dsp:nvSpPr>
        <dsp:cNvPr id="0" name=""/>
        <dsp:cNvSpPr/>
      </dsp:nvSpPr>
      <dsp:spPr>
        <a:xfrm>
          <a:off x="2002607"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dirty="0"/>
            <a:t>Cost </a:t>
          </a:r>
          <a:endParaRPr lang="en-US" sz="2500" kern="1200" dirty="0"/>
        </a:p>
      </dsp:txBody>
      <dsp:txXfrm>
        <a:off x="2002607" y="980548"/>
        <a:ext cx="1439648" cy="575859"/>
      </dsp:txXfrm>
    </dsp:sp>
    <dsp:sp modelId="{ED43B295-6359-4C40-BD4B-1CD9455183A9}">
      <dsp:nvSpPr>
        <dsp:cNvPr id="0" name=""/>
        <dsp:cNvSpPr/>
      </dsp:nvSpPr>
      <dsp:spPr>
        <a:xfrm>
          <a:off x="4090098" y="116647"/>
          <a:ext cx="647841" cy="647841"/>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20DD44E3-90F0-4D54-AC60-657FAEAAE753}">
      <dsp:nvSpPr>
        <dsp:cNvPr id="0" name=""/>
        <dsp:cNvSpPr/>
      </dsp:nvSpPr>
      <dsp:spPr>
        <a:xfrm>
          <a:off x="3694194"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dirty="0"/>
            <a:t>Scalability</a:t>
          </a:r>
          <a:endParaRPr lang="en-US" sz="2500" kern="1200" dirty="0"/>
        </a:p>
      </dsp:txBody>
      <dsp:txXfrm>
        <a:off x="3694194" y="980548"/>
        <a:ext cx="1439648" cy="5758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00248-8E7F-47D0-ADE0-875A5B19503E}">
      <dsp:nvSpPr>
        <dsp:cNvPr id="0" name=""/>
        <dsp:cNvSpPr/>
      </dsp:nvSpPr>
      <dsp:spPr>
        <a:xfrm>
          <a:off x="-5951882" y="-911379"/>
          <a:ext cx="7090084" cy="7090084"/>
        </a:xfrm>
        <a:prstGeom prst="blockArc">
          <a:avLst>
            <a:gd name="adj1" fmla="val 18900000"/>
            <a:gd name="adj2" fmla="val 2700000"/>
            <a:gd name="adj3" fmla="val 305"/>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F26BC-7B40-49A7-9B8F-734580048F50}">
      <dsp:nvSpPr>
        <dsp:cNvPr id="0" name=""/>
        <dsp:cNvSpPr/>
      </dsp:nvSpPr>
      <dsp:spPr>
        <a:xfrm>
          <a:off x="369502" y="239452"/>
          <a:ext cx="10049869"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dirty="0">
              <a:latin typeface="Arial"/>
            </a:rPr>
            <a:t>SIM-less reception with simplified architecture </a:t>
          </a:r>
          <a:endParaRPr lang="en-US" sz="2400" kern="1200" dirty="0"/>
        </a:p>
      </dsp:txBody>
      <dsp:txXfrm>
        <a:off x="369502" y="239452"/>
        <a:ext cx="10049869" cy="478694"/>
      </dsp:txXfrm>
    </dsp:sp>
    <dsp:sp modelId="{26836185-39F8-499A-ABAD-DE1951A4BC76}">
      <dsp:nvSpPr>
        <dsp:cNvPr id="0" name=""/>
        <dsp:cNvSpPr/>
      </dsp:nvSpPr>
      <dsp:spPr>
        <a:xfrm>
          <a:off x="70318" y="179615"/>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60ABF7-908F-44EB-A527-6683AA277981}">
      <dsp:nvSpPr>
        <dsp:cNvPr id="0" name=""/>
        <dsp:cNvSpPr/>
      </dsp:nvSpPr>
      <dsp:spPr>
        <a:xfrm>
          <a:off x="803003" y="957915"/>
          <a:ext cx="9616368"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Receive-Only Mode (ROM) &amp; </a:t>
          </a:r>
          <a:r>
            <a:rPr lang="en-US" altLang="en-US" sz="2400" kern="1200">
              <a:ln/>
              <a:latin typeface="Arial"/>
            </a:rPr>
            <a:t>Free-to-Air (FTA)</a:t>
          </a:r>
          <a:endParaRPr lang="en-US" sz="2400" kern="1200" dirty="0"/>
        </a:p>
      </dsp:txBody>
      <dsp:txXfrm>
        <a:off x="803003" y="957915"/>
        <a:ext cx="9616368" cy="478694"/>
      </dsp:txXfrm>
    </dsp:sp>
    <dsp:sp modelId="{29631583-3915-450C-918F-381562F92C37}">
      <dsp:nvSpPr>
        <dsp:cNvPr id="0" name=""/>
        <dsp:cNvSpPr/>
      </dsp:nvSpPr>
      <dsp:spPr>
        <a:xfrm>
          <a:off x="503819" y="898078"/>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56C36-4673-46B3-B3E1-9D2554FF81EE}">
      <dsp:nvSpPr>
        <dsp:cNvPr id="0" name=""/>
        <dsp:cNvSpPr/>
      </dsp:nvSpPr>
      <dsp:spPr>
        <a:xfrm>
          <a:off x="1040560" y="1675852"/>
          <a:ext cx="9378812" cy="478694"/>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Different spectrum options (e.g. UHF, SDL), as well as SFN/MFN</a:t>
          </a:r>
          <a:endParaRPr lang="en-US" sz="2400" kern="1200" dirty="0"/>
        </a:p>
      </dsp:txBody>
      <dsp:txXfrm>
        <a:off x="1040560" y="1675852"/>
        <a:ext cx="9378812" cy="478694"/>
      </dsp:txXfrm>
    </dsp:sp>
    <dsp:sp modelId="{E2774E36-190F-4960-BA91-50A7DC3D1E62}">
      <dsp:nvSpPr>
        <dsp:cNvPr id="0" name=""/>
        <dsp:cNvSpPr/>
      </dsp:nvSpPr>
      <dsp:spPr>
        <a:xfrm>
          <a:off x="741375" y="1616015"/>
          <a:ext cx="598368" cy="598368"/>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FE89CC-0349-4F90-AB30-A1749C57C833}">
      <dsp:nvSpPr>
        <dsp:cNvPr id="0" name=""/>
        <dsp:cNvSpPr/>
      </dsp:nvSpPr>
      <dsp:spPr>
        <a:xfrm>
          <a:off x="1116409" y="2394315"/>
          <a:ext cx="9302962" cy="478694"/>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dirty="0">
              <a:latin typeface="Arial"/>
            </a:rPr>
            <a:t>Various deployment possibilities (e.g. MNOs, BNOs)</a:t>
          </a:r>
          <a:endParaRPr lang="en-US" sz="2400" kern="1200" dirty="0"/>
        </a:p>
      </dsp:txBody>
      <dsp:txXfrm>
        <a:off x="1116409" y="2394315"/>
        <a:ext cx="9302962" cy="478694"/>
      </dsp:txXfrm>
    </dsp:sp>
    <dsp:sp modelId="{D46A05FF-F4BC-4410-8DA0-08ECE07647AC}">
      <dsp:nvSpPr>
        <dsp:cNvPr id="0" name=""/>
        <dsp:cNvSpPr/>
      </dsp:nvSpPr>
      <dsp:spPr>
        <a:xfrm>
          <a:off x="817225" y="2334478"/>
          <a:ext cx="598368" cy="598368"/>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60983C4-8A0E-4205-A83A-8AB71B7D83DE}">
      <dsp:nvSpPr>
        <dsp:cNvPr id="0" name=""/>
        <dsp:cNvSpPr/>
      </dsp:nvSpPr>
      <dsp:spPr>
        <a:xfrm>
          <a:off x="1040560" y="3112778"/>
          <a:ext cx="9378812" cy="478694"/>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Using existing infrastructure (HPHT, MPMT and LPLT)</a:t>
          </a:r>
          <a:endParaRPr lang="en-US" sz="2400" kern="1200" dirty="0"/>
        </a:p>
      </dsp:txBody>
      <dsp:txXfrm>
        <a:off x="1040560" y="3112778"/>
        <a:ext cx="9378812" cy="478694"/>
      </dsp:txXfrm>
    </dsp:sp>
    <dsp:sp modelId="{4C098424-7B56-4E09-B3B6-F0175404274B}">
      <dsp:nvSpPr>
        <dsp:cNvPr id="0" name=""/>
        <dsp:cNvSpPr/>
      </dsp:nvSpPr>
      <dsp:spPr>
        <a:xfrm>
          <a:off x="741375" y="3052941"/>
          <a:ext cx="598368" cy="598368"/>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2FCDF2-298D-483A-9803-663B4F4E5A71}">
      <dsp:nvSpPr>
        <dsp:cNvPr id="0" name=""/>
        <dsp:cNvSpPr/>
      </dsp:nvSpPr>
      <dsp:spPr>
        <a:xfrm>
          <a:off x="803003" y="3830714"/>
          <a:ext cx="9616368"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Highly flexible velocities (up to 250 KM/h Vs up to 300 µS)</a:t>
          </a:r>
          <a:endParaRPr lang="en-US" altLang="en-US" sz="2400" kern="1200" dirty="0">
            <a:latin typeface="Arial"/>
          </a:endParaRPr>
        </a:p>
      </dsp:txBody>
      <dsp:txXfrm>
        <a:off x="803003" y="3830714"/>
        <a:ext cx="9616368" cy="478694"/>
      </dsp:txXfrm>
    </dsp:sp>
    <dsp:sp modelId="{7836CEB8-3E80-469A-9E94-D0062B7AAE95}">
      <dsp:nvSpPr>
        <dsp:cNvPr id="0" name=""/>
        <dsp:cNvSpPr/>
      </dsp:nvSpPr>
      <dsp:spPr>
        <a:xfrm>
          <a:off x="503819" y="3770877"/>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E94CD9-46FC-4F55-BD2B-1A5E5E071710}">
      <dsp:nvSpPr>
        <dsp:cNvPr id="0" name=""/>
        <dsp:cNvSpPr/>
      </dsp:nvSpPr>
      <dsp:spPr>
        <a:xfrm>
          <a:off x="369502" y="4549177"/>
          <a:ext cx="10049869"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de-DE" altLang="en-US" sz="2400" kern="1200" dirty="0">
              <a:latin typeface="Arial"/>
            </a:rPr>
            <a:t>Can be combined with existing 4G and 5G features (unicast, PWS)</a:t>
          </a:r>
          <a:endParaRPr lang="en-US" altLang="en-US" sz="2400" kern="1200" dirty="0">
            <a:latin typeface="Arial"/>
          </a:endParaRPr>
        </a:p>
      </dsp:txBody>
      <dsp:txXfrm>
        <a:off x="369502" y="4549177"/>
        <a:ext cx="10049869" cy="478694"/>
      </dsp:txXfrm>
    </dsp:sp>
    <dsp:sp modelId="{145488B2-B5C2-4150-96B3-13CBD449EC31}">
      <dsp:nvSpPr>
        <dsp:cNvPr id="0" name=""/>
        <dsp:cNvSpPr/>
      </dsp:nvSpPr>
      <dsp:spPr>
        <a:xfrm>
          <a:off x="70318" y="4489341"/>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60709B-E665-4A64-9E0B-F5C1061C57D2}">
      <dsp:nvSpPr>
        <dsp:cNvPr id="0" name=""/>
        <dsp:cNvSpPr/>
      </dsp:nvSpPr>
      <dsp:spPr>
        <a:xfrm>
          <a:off x="10822100" y="1720335"/>
          <a:ext cx="1265236" cy="1264902"/>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03C77A-BE8F-46DF-98F9-79FF0DC6A37D}">
      <dsp:nvSpPr>
        <dsp:cNvPr id="0" name=""/>
        <dsp:cNvSpPr/>
      </dsp:nvSpPr>
      <dsp:spPr>
        <a:xfrm>
          <a:off x="10865152"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dirty="0"/>
            <a:t>Rel-19 work in planning (TFI, Co-existence, Low-Latency)</a:t>
          </a:r>
          <a:endParaRPr lang="en-US" sz="1000" kern="1200" dirty="0"/>
        </a:p>
      </dsp:txBody>
      <dsp:txXfrm>
        <a:off x="11033770" y="1931189"/>
        <a:ext cx="843092" cy="843194"/>
      </dsp:txXfrm>
    </dsp:sp>
    <dsp:sp modelId="{163BBA7A-21B1-4EBB-8A35-E6AAB09D1377}">
      <dsp:nvSpPr>
        <dsp:cNvPr id="0" name=""/>
        <dsp:cNvSpPr/>
      </dsp:nvSpPr>
      <dsp:spPr>
        <a:xfrm rot="2700000">
          <a:off x="9515144"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7EC55D-4194-4166-ABBA-E42F7D113506}">
      <dsp:nvSpPr>
        <dsp:cNvPr id="0" name=""/>
        <dsp:cNvSpPr/>
      </dsp:nvSpPr>
      <dsp:spPr>
        <a:xfrm>
          <a:off x="9558060"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dirty="0">
              <a:ln>
                <a:noFill/>
              </a:ln>
              <a:solidFill>
                <a:srgbClr val="0083A2"/>
              </a:solidFill>
              <a:effectLst/>
              <a:uLnTx/>
              <a:uFillTx/>
              <a:latin typeface="Arial"/>
            </a:rPr>
            <a:t>Enhanced Version of ETSI TS 103 720v.1.3.1</a:t>
          </a:r>
          <a:endParaRPr lang="en-US" sz="1000" kern="1200" dirty="0"/>
        </a:p>
      </dsp:txBody>
      <dsp:txXfrm>
        <a:off x="9726678" y="1931189"/>
        <a:ext cx="843092" cy="843194"/>
      </dsp:txXfrm>
    </dsp:sp>
    <dsp:sp modelId="{5E43C491-AD1D-41BF-8412-A813F21A38EE}">
      <dsp:nvSpPr>
        <dsp:cNvPr id="0" name=""/>
        <dsp:cNvSpPr/>
      </dsp:nvSpPr>
      <dsp:spPr>
        <a:xfrm rot="2700000">
          <a:off x="8209248"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88BDF8-98A3-43B3-A802-F6B79B3131CE}">
      <dsp:nvSpPr>
        <dsp:cNvPr id="0" name=""/>
        <dsp:cNvSpPr/>
      </dsp:nvSpPr>
      <dsp:spPr>
        <a:xfrm>
          <a:off x="8250968"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dirty="0">
              <a:solidFill>
                <a:schemeClr val="accent3">
                  <a:lumMod val="75000"/>
                </a:schemeClr>
              </a:solidFill>
            </a:rPr>
            <a:t>Rel-18</a:t>
          </a:r>
          <a:br>
            <a:rPr lang="de-DE" sz="1000" kern="1200" dirty="0">
              <a:solidFill>
                <a:schemeClr val="accent3">
                  <a:lumMod val="75000"/>
                </a:schemeClr>
              </a:solidFill>
            </a:rPr>
          </a:br>
          <a:r>
            <a:rPr lang="en-US" sz="1000" kern="1200" dirty="0">
              <a:solidFill>
                <a:schemeClr val="accent3">
                  <a:lumMod val="75000"/>
                </a:schemeClr>
              </a:solidFill>
            </a:rPr>
            <a:t>Requirements for UHF band, URL Handling</a:t>
          </a:r>
        </a:p>
      </dsp:txBody>
      <dsp:txXfrm>
        <a:off x="8419586" y="1931189"/>
        <a:ext cx="843092" cy="843194"/>
      </dsp:txXfrm>
    </dsp:sp>
    <dsp:sp modelId="{F4B278F1-6C00-4AAB-835D-03F55381840B}">
      <dsp:nvSpPr>
        <dsp:cNvPr id="0" name=""/>
        <dsp:cNvSpPr/>
      </dsp:nvSpPr>
      <dsp:spPr>
        <a:xfrm rot="2700000">
          <a:off x="6902156"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8F32BF-E251-43CE-BA58-D06214E885A4}">
      <dsp:nvSpPr>
        <dsp:cNvPr id="0" name=""/>
        <dsp:cNvSpPr/>
      </dsp:nvSpPr>
      <dsp:spPr>
        <a:xfrm>
          <a:off x="6943875"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dirty="0">
              <a:ln>
                <a:noFill/>
              </a:ln>
              <a:solidFill>
                <a:srgbClr val="0083A2"/>
              </a:solidFill>
              <a:effectLst/>
              <a:uLnTx/>
              <a:uFillTx/>
              <a:latin typeface="Arial"/>
            </a:rPr>
            <a:t>Enhanced Version of ETSI TS 103 720v.1.2.1</a:t>
          </a:r>
          <a:endParaRPr lang="en-US" sz="1000" kern="1200" dirty="0"/>
        </a:p>
      </dsp:txBody>
      <dsp:txXfrm>
        <a:off x="7112494" y="1931189"/>
        <a:ext cx="843092" cy="843194"/>
      </dsp:txXfrm>
    </dsp:sp>
    <dsp:sp modelId="{DDED353F-1552-4490-AC0D-9DEF658998E0}">
      <dsp:nvSpPr>
        <dsp:cNvPr id="0" name=""/>
        <dsp:cNvSpPr/>
      </dsp:nvSpPr>
      <dsp:spPr>
        <a:xfrm rot="2700000">
          <a:off x="5595063"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09048-32F9-4E75-886C-3F57DCB37ED2}">
      <dsp:nvSpPr>
        <dsp:cNvPr id="0" name=""/>
        <dsp:cNvSpPr/>
      </dsp:nvSpPr>
      <dsp:spPr>
        <a:xfrm>
          <a:off x="5636783"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dirty="0">
              <a:ln>
                <a:noFill/>
              </a:ln>
              <a:solidFill>
                <a:srgbClr val="0083A2"/>
              </a:solidFill>
              <a:effectLst/>
              <a:uLnTx/>
              <a:uFillTx/>
              <a:latin typeface="Arial"/>
            </a:rPr>
            <a:t>Rel-17</a:t>
          </a:r>
          <a:br>
            <a:rPr kumimoji="0" lang="de-DE" sz="1000" b="0" i="0" u="none" strike="noStrike" kern="1200" cap="none" spc="0" normalizeH="0" baseline="0" noProof="0" dirty="0">
              <a:ln>
                <a:noFill/>
              </a:ln>
              <a:solidFill>
                <a:srgbClr val="0083A2"/>
              </a:solidFill>
              <a:effectLst/>
              <a:uLnTx/>
              <a:uFillTx/>
              <a:latin typeface="Arial"/>
            </a:rPr>
          </a:br>
          <a:r>
            <a:rPr kumimoji="0" lang="de-DE" sz="1000" b="0" i="0" u="none" strike="noStrike" kern="1200" cap="none" spc="0" normalizeH="0" baseline="0" noProof="0" dirty="0">
              <a:ln>
                <a:noFill/>
              </a:ln>
              <a:solidFill>
                <a:srgbClr val="0083A2"/>
              </a:solidFill>
              <a:effectLst/>
              <a:uLnTx/>
              <a:uFillTx/>
              <a:latin typeface="Arial"/>
            </a:rPr>
            <a:t>Enhanced BW= 6/7/8 MHz for UHF</a:t>
          </a:r>
          <a:endParaRPr lang="en-US" sz="1000" kern="1200" dirty="0"/>
        </a:p>
      </dsp:txBody>
      <dsp:txXfrm>
        <a:off x="5805402" y="1931189"/>
        <a:ext cx="843092" cy="843194"/>
      </dsp:txXfrm>
    </dsp:sp>
    <dsp:sp modelId="{8D2D7A9D-E955-4BB2-B5A3-9D2886F6FA6B}">
      <dsp:nvSpPr>
        <dsp:cNvPr id="0" name=""/>
        <dsp:cNvSpPr/>
      </dsp:nvSpPr>
      <dsp:spPr>
        <a:xfrm rot="2700000">
          <a:off x="4287971"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D11445-825F-49E8-866F-A295A7411F9E}">
      <dsp:nvSpPr>
        <dsp:cNvPr id="0" name=""/>
        <dsp:cNvSpPr/>
      </dsp:nvSpPr>
      <dsp:spPr>
        <a:xfrm>
          <a:off x="4329691"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dirty="0">
              <a:ln>
                <a:noFill/>
              </a:ln>
              <a:solidFill>
                <a:srgbClr val="0083A2"/>
              </a:solidFill>
              <a:effectLst/>
              <a:uLnTx/>
              <a:uFillTx/>
              <a:latin typeface="Arial"/>
            </a:rPr>
            <a:t>5G BC is an EU standard (ETSI </a:t>
          </a:r>
          <a:r>
            <a:rPr kumimoji="0" lang="en-US" sz="1000" b="0" i="0" u="none" strike="noStrike" kern="1200" cap="none" spc="0" normalizeH="0" baseline="0" noProof="0" dirty="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sz="1000" b="0" i="0" u="none" strike="noStrike" kern="1200" cap="none" spc="0" normalizeH="0" baseline="0" noProof="0" dirty="0">
              <a:ln>
                <a:noFill/>
              </a:ln>
              <a:solidFill>
                <a:srgbClr val="0083A2"/>
              </a:solidFill>
              <a:effectLst/>
              <a:uLnTx/>
              <a:uFillTx/>
              <a:latin typeface="Arial"/>
            </a:rPr>
            <a:t>)</a:t>
          </a:r>
          <a:endParaRPr lang="en-US" sz="1000" kern="1200" dirty="0"/>
        </a:p>
      </dsp:txBody>
      <dsp:txXfrm>
        <a:off x="4498309" y="1931189"/>
        <a:ext cx="843092" cy="843194"/>
      </dsp:txXfrm>
    </dsp:sp>
    <dsp:sp modelId="{A0E88B4A-82D0-420B-925D-B7CBDDE07732}">
      <dsp:nvSpPr>
        <dsp:cNvPr id="0" name=""/>
        <dsp:cNvSpPr/>
      </dsp:nvSpPr>
      <dsp:spPr>
        <a:xfrm rot="2700000">
          <a:off x="2980879"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1D6B98-94C5-4AF2-A4BB-0E5E7A5D422E}">
      <dsp:nvSpPr>
        <dsp:cNvPr id="0" name=""/>
        <dsp:cNvSpPr/>
      </dsp:nvSpPr>
      <dsp:spPr>
        <a:xfrm>
          <a:off x="3022599"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dirty="0">
              <a:ln>
                <a:noFill/>
              </a:ln>
              <a:solidFill>
                <a:srgbClr val="0083A2"/>
              </a:solidFill>
              <a:effectLst/>
              <a:uLnTx/>
              <a:uFillTx/>
              <a:latin typeface="Arial"/>
            </a:rPr>
            <a:t>Rel-16</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dirty="0">
              <a:ln>
                <a:noFill/>
              </a:ln>
              <a:solidFill>
                <a:srgbClr val="0083A2"/>
              </a:solidFill>
              <a:effectLst/>
              <a:uLnTx/>
              <a:uFillTx/>
              <a:latin typeface="Arial"/>
              <a:sym typeface="Wingdings" panose="05000000000000000000" pitchFamily="2" charset="2"/>
            </a:rPr>
            <a:t>Rooftop</a:t>
          </a:r>
          <a:r>
            <a:rPr kumimoji="0" lang="en-US" sz="1000" b="0" i="0" u="none" strike="noStrike" kern="1200" cap="none" spc="0" normalizeH="0" baseline="0" noProof="0" dirty="0">
              <a:ln>
                <a:noFill/>
              </a:ln>
              <a:solidFill>
                <a:srgbClr val="0083A2"/>
              </a:solidFill>
              <a:effectLst/>
              <a:uLnTx/>
              <a:uFillTx/>
              <a:latin typeface="Arial"/>
            </a:rPr>
            <a:t>  Mobility up to 250 km/h</a:t>
          </a:r>
          <a:endParaRPr lang="en-US" sz="1000" kern="1200" dirty="0"/>
        </a:p>
      </dsp:txBody>
      <dsp:txXfrm>
        <a:off x="3191217" y="1931189"/>
        <a:ext cx="843092" cy="843194"/>
      </dsp:txXfrm>
    </dsp:sp>
    <dsp:sp modelId="{AADDE8E5-E4FD-4942-86DA-6E10E6C1A2F7}">
      <dsp:nvSpPr>
        <dsp:cNvPr id="0" name=""/>
        <dsp:cNvSpPr/>
      </dsp:nvSpPr>
      <dsp:spPr>
        <a:xfrm rot="2700000">
          <a:off x="1673787"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6E9D62-BBD0-463D-B544-4429B65D93E5}">
      <dsp:nvSpPr>
        <dsp:cNvPr id="0" name=""/>
        <dsp:cNvSpPr/>
      </dsp:nvSpPr>
      <dsp:spPr>
        <a:xfrm>
          <a:off x="1715507"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dirty="0">
              <a:ln>
                <a:noFill/>
              </a:ln>
              <a:solidFill>
                <a:srgbClr val="0083A2"/>
              </a:solidFill>
              <a:effectLst/>
              <a:uLnTx/>
              <a:uFillTx/>
              <a:latin typeface="Arial"/>
            </a:rPr>
            <a:t>5G BC  worldwide standard </a:t>
          </a:r>
        </a:p>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dirty="0">
              <a:ln>
                <a:noFill/>
              </a:ln>
              <a:solidFill>
                <a:srgbClr val="0083A2"/>
              </a:solidFill>
              <a:effectLst/>
              <a:uLnTx/>
              <a:uFillTx/>
              <a:latin typeface="Arial"/>
            </a:rPr>
            <a:t>TG6/1 and WP6A</a:t>
          </a:r>
          <a:endParaRPr lang="en-US" sz="1000" kern="1200" dirty="0"/>
        </a:p>
      </dsp:txBody>
      <dsp:txXfrm>
        <a:off x="1884125" y="1931189"/>
        <a:ext cx="843092" cy="843194"/>
      </dsp:txXfrm>
    </dsp:sp>
    <dsp:sp modelId="{896365B5-14BE-4479-B830-0B2FA3CB031B}">
      <dsp:nvSpPr>
        <dsp:cNvPr id="0" name=""/>
        <dsp:cNvSpPr/>
      </dsp:nvSpPr>
      <dsp:spPr>
        <a:xfrm rot="2700000">
          <a:off x="366695"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11A34D-6873-4ADD-90D8-B783C069773F}">
      <dsp:nvSpPr>
        <dsp:cNvPr id="0" name=""/>
        <dsp:cNvSpPr/>
      </dsp:nvSpPr>
      <dsp:spPr>
        <a:xfrm>
          <a:off x="408414"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dirty="0">
              <a:ln>
                <a:noFill/>
              </a:ln>
              <a:solidFill>
                <a:srgbClr val="0083A2"/>
              </a:solidFill>
              <a:effectLst/>
              <a:uLnTx/>
              <a:uFillTx/>
              <a:latin typeface="Arial"/>
            </a:rPr>
            <a:t>Rel-14</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dirty="0">
              <a:ln>
                <a:noFill/>
              </a:ln>
              <a:solidFill>
                <a:srgbClr val="0083A2"/>
              </a:solidFill>
              <a:effectLst/>
              <a:uLnTx/>
              <a:uFillTx/>
              <a:latin typeface="Arial"/>
            </a:rPr>
            <a:t>SCS1.25KHz/ CP=200µs  Mobility up to 120 km/h</a:t>
          </a:r>
          <a:endParaRPr lang="en-US" sz="1000" kern="1200" dirty="0"/>
        </a:p>
      </dsp:txBody>
      <dsp:txXfrm>
        <a:off x="577033" y="1931189"/>
        <a:ext cx="843092" cy="84319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CBDC07-598A-4C56-BAF8-8AE4837B086A}">
      <dsp:nvSpPr>
        <dsp:cNvPr id="0" name=""/>
        <dsp:cNvSpPr/>
      </dsp:nvSpPr>
      <dsp:spPr>
        <a:xfrm>
          <a:off x="0" y="571"/>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DFA4A72-A277-4170-A39E-1B924B30FD2E}">
      <dsp:nvSpPr>
        <dsp:cNvPr id="0" name=""/>
        <dsp:cNvSpPr/>
      </dsp:nvSpPr>
      <dsp:spPr>
        <a:xfrm>
          <a:off x="404536" y="301466"/>
          <a:ext cx="735520" cy="73552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0FD0E2C-7423-4379-A45D-77127BB0F9DF}">
      <dsp:nvSpPr>
        <dsp:cNvPr id="0" name=""/>
        <dsp:cNvSpPr/>
      </dsp:nvSpPr>
      <dsp:spPr>
        <a:xfrm>
          <a:off x="1544592" y="571"/>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5G is a platform for Broadcasters and Content Providers with features including 5G broadcast, Public Warning and many others</a:t>
          </a:r>
          <a:endParaRPr lang="en-US" sz="2500" kern="1200" dirty="0"/>
        </a:p>
      </dsp:txBody>
      <dsp:txXfrm>
        <a:off x="1544592" y="571"/>
        <a:ext cx="9642519" cy="1337309"/>
      </dsp:txXfrm>
    </dsp:sp>
    <dsp:sp modelId="{D732F6AA-A7A1-47AE-BD1F-D9F2A43CEB91}">
      <dsp:nvSpPr>
        <dsp:cNvPr id="0" name=""/>
        <dsp:cNvSpPr/>
      </dsp:nvSpPr>
      <dsp:spPr>
        <a:xfrm>
          <a:off x="0" y="1672208"/>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E1AD073-AEF7-44B4-96B1-574FF779DC64}">
      <dsp:nvSpPr>
        <dsp:cNvPr id="0" name=""/>
        <dsp:cNvSpPr/>
      </dsp:nvSpPr>
      <dsp:spPr>
        <a:xfrm>
          <a:off x="404536" y="1973103"/>
          <a:ext cx="735520" cy="73552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8ACA96B-EBC2-4B6C-85BD-FBB117650934}">
      <dsp:nvSpPr>
        <dsp:cNvPr id="0" name=""/>
        <dsp:cNvSpPr/>
      </dsp:nvSpPr>
      <dsp:spPr>
        <a:xfrm>
          <a:off x="1544592" y="1672208"/>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3GPP Standards are </a:t>
          </a:r>
          <a:r>
            <a:rPr lang="de-DE" sz="2500" b="1" kern="1200" baseline="0" dirty="0">
              <a:solidFill>
                <a:schemeClr val="bg2"/>
              </a:solidFill>
            </a:rPr>
            <a:t>global</a:t>
          </a:r>
          <a:r>
            <a:rPr lang="de-DE" sz="2500" kern="1200" baseline="0" dirty="0"/>
            <a:t> and address billions of devices – from smart phones to many more verticals (automotive, IOT, etc.)</a:t>
          </a:r>
          <a:endParaRPr lang="en-US" sz="2500" kern="1200" dirty="0"/>
        </a:p>
      </dsp:txBody>
      <dsp:txXfrm>
        <a:off x="1544592" y="1672208"/>
        <a:ext cx="9642519" cy="1337309"/>
      </dsp:txXfrm>
    </dsp:sp>
    <dsp:sp modelId="{61E6B675-7331-423C-810C-59147D5B3826}">
      <dsp:nvSpPr>
        <dsp:cNvPr id="0" name=""/>
        <dsp:cNvSpPr/>
      </dsp:nvSpPr>
      <dsp:spPr>
        <a:xfrm>
          <a:off x="0" y="3344417"/>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D934A37-879F-43D7-9F01-B89735D19964}">
      <dsp:nvSpPr>
        <dsp:cNvPr id="0" name=""/>
        <dsp:cNvSpPr/>
      </dsp:nvSpPr>
      <dsp:spPr>
        <a:xfrm>
          <a:off x="404536" y="3644740"/>
          <a:ext cx="735520" cy="735520"/>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97E8CF29-D3B5-44E4-8993-54AED8467FDE}">
      <dsp:nvSpPr>
        <dsp:cNvPr id="0" name=""/>
        <dsp:cNvSpPr/>
      </dsp:nvSpPr>
      <dsp:spPr>
        <a:xfrm>
          <a:off x="1544592" y="3343845"/>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Qualcomm contributes, supports and drives open systems through technologies, standards and reference tools</a:t>
          </a:r>
          <a:endParaRPr lang="en-US" sz="2500" kern="1200" dirty="0"/>
        </a:p>
      </dsp:txBody>
      <dsp:txXfrm>
        <a:off x="1544592" y="3343845"/>
        <a:ext cx="9642519" cy="1337309"/>
      </dsp:txXfrm>
    </dsp:sp>
  </dsp:spTree>
</dsp:drawing>
</file>

<file path=ppt/diagrams/layout1.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4/15/2024</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15.04.2024</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172328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42128304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5</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Qualcomm Next" pitchFamily="50"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de-DE" sz="1200" b="0" i="0" u="none" strike="noStrike" kern="1200" cap="none" spc="0" normalizeH="0" baseline="0" noProof="0">
              <a:ln>
                <a:noFill/>
              </a:ln>
              <a:solidFill>
                <a:srgbClr val="0E2C3A"/>
              </a:solidFill>
              <a:effectLst/>
              <a:uLnTx/>
              <a:uFillTx/>
              <a:latin typeface="Qualcomm Next" pitchFamily="50" charset="0"/>
              <a:ea typeface="+mn-ea"/>
              <a:cs typeface="Microsoft Sans Serif" panose="020B0604020202020204" pitchFamily="34" charset="0"/>
            </a:endParaRPr>
          </a:p>
        </p:txBody>
      </p:sp>
    </p:spTree>
    <p:extLst>
      <p:ext uri="{BB962C8B-B14F-4D97-AF65-F5344CB8AC3E}">
        <p14:creationId xmlns:p14="http://schemas.microsoft.com/office/powerpoint/2010/main" val="3469174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lnSpc>
                <a:spcPct val="93000"/>
              </a:lnSpc>
            </a:pPr>
            <a:fld id="{785BB0B3-964C-4CDE-9D3D-0BF955B8C425}" type="slidenum">
              <a:rPr lang="en-US" smtClean="0"/>
              <a:pPr>
                <a:lnSpc>
                  <a:spcPct val="93000"/>
                </a:lnSpc>
              </a:pPr>
              <a:t>8</a:t>
            </a:fld>
            <a:endParaRPr lang="en-US"/>
          </a:p>
        </p:txBody>
      </p:sp>
    </p:spTree>
    <p:extLst>
      <p:ext uri="{BB962C8B-B14F-4D97-AF65-F5344CB8AC3E}">
        <p14:creationId xmlns:p14="http://schemas.microsoft.com/office/powerpoint/2010/main" val="2226379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lnSpc>
                <a:spcPct val="93000"/>
              </a:lnSpc>
            </a:pPr>
            <a:fld id="{785BB0B3-964C-4CDE-9D3D-0BF955B8C425}" type="slidenum">
              <a:rPr lang="en-US" smtClean="0"/>
              <a:pPr>
                <a:lnSpc>
                  <a:spcPct val="93000"/>
                </a:lnSpc>
              </a:pPr>
              <a:t>28</a:t>
            </a:fld>
            <a:endParaRPr lang="en-US"/>
          </a:p>
        </p:txBody>
      </p:sp>
    </p:spTree>
    <p:extLst>
      <p:ext uri="{BB962C8B-B14F-4D97-AF65-F5344CB8AC3E}">
        <p14:creationId xmlns:p14="http://schemas.microsoft.com/office/powerpoint/2010/main" val="23335461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38476257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39</a:t>
            </a:fld>
            <a:endParaRPr lang="de-DE"/>
          </a:p>
        </p:txBody>
      </p:sp>
    </p:spTree>
    <p:extLst>
      <p:ext uri="{BB962C8B-B14F-4D97-AF65-F5344CB8AC3E}">
        <p14:creationId xmlns:p14="http://schemas.microsoft.com/office/powerpoint/2010/main" val="16564057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3.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3.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5.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TU-D Question 2/1 Focus session on Evolution of Broadcasting systems</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92582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Tree>
    <p:extLst>
      <p:ext uri="{BB962C8B-B14F-4D97-AF65-F5344CB8AC3E}">
        <p14:creationId xmlns:p14="http://schemas.microsoft.com/office/powerpoint/2010/main" val="2924364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dirty="0"/>
              <a:t>Haga clic para modificar los estilos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US" dirty="0"/>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dirty="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dirty="0" err="1"/>
              <a:t>Title</a:t>
            </a:r>
            <a:endParaRPr lang="en-GB" dirty="0"/>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dirty="0"/>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dirty="0"/>
          </a:p>
        </p:txBody>
      </p:sp>
    </p:spTree>
    <p:extLst>
      <p:ext uri="{BB962C8B-B14F-4D97-AF65-F5344CB8AC3E}">
        <p14:creationId xmlns:p14="http://schemas.microsoft.com/office/powerpoint/2010/main" val="3788532294"/>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D Question 2/1 Focus session on Evolution of Broadcasting systems</a:t>
            </a:r>
          </a:p>
        </p:txBody>
      </p:sp>
    </p:spTree>
    <p:extLst>
      <p:ext uri="{BB962C8B-B14F-4D97-AF65-F5344CB8AC3E}">
        <p14:creationId xmlns:p14="http://schemas.microsoft.com/office/powerpoint/2010/main" val="309720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75688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94786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910579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339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928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92692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60711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78949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6536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8447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89586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83484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82119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13578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13032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296276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2767560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5631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TU-D Question 2/1 Focus session on Evolution of Broadcasting systems</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302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615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7043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08464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76810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7692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7594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02942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5666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64295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77432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95692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630612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5792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3883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80254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717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6661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673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9299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2079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4121082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4679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23879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81530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24338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04858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4940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89030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6708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89523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45581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8112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9119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523576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01882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98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9675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591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223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25863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0874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51862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7752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61359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29508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15896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4596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18822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1243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22364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25863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92586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56038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43824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1213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671199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05181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57707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14356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7669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133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1679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5756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ITU-D Question 2/1 Focus session on Evolution of Broadcasting systems</a:t>
            </a:r>
          </a:p>
        </p:txBody>
      </p:sp>
    </p:spTree>
    <p:extLst>
      <p:ext uri="{BB962C8B-B14F-4D97-AF65-F5344CB8AC3E}">
        <p14:creationId xmlns:p14="http://schemas.microsoft.com/office/powerpoint/2010/main" val="176321539"/>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TU-D Question 2/1 Focus session on Evolution of Broadcasting systems</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340094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2271495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2873778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66060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6345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78172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425393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528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50004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6129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3560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70350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21546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0724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41870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54671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77540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2508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07707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4004095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8264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92513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ITU-D Question 2/1 Focus session on Evolution of Broadcasting systems</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76349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8188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060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2683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53516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51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2970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0233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5306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56600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27912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40337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459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6760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50549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33094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2446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49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3523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88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5777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2974079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68518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3816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6234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925714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7901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7592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899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37649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924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7508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01250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11513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745029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7197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35682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9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081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96193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027631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49486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569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37532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1306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6061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92615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8413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77146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944604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4925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1501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03776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5238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1878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33673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7632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71326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514278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730448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870431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418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5541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20091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showMasterSp="0" preserve="1" userDrawn="1">
  <p:cSld name="Title, Sub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3861327"/>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4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hasCustomPrompt="1"/>
          </p:nvPr>
        </p:nvSpPr>
        <p:spPr bwMode="gray">
          <a:xfrm>
            <a:off x="458797" y="1745389"/>
            <a:ext cx="7415930" cy="1178143"/>
          </a:xfrm>
        </p:spPr>
        <p:txBody>
          <a:bodyPr wrap="square">
            <a:noAutofit/>
          </a:bodyPr>
          <a:lstStyle>
            <a:lvl1pPr>
              <a:lnSpc>
                <a:spcPct val="87000"/>
              </a:lnSpc>
              <a:defRPr sz="6600">
                <a:solidFill>
                  <a:schemeClr val="bg1"/>
                </a:solidFill>
              </a:defRPr>
            </a:lvl1pPr>
          </a:lstStyle>
          <a:p>
            <a:r>
              <a:rPr lang="en-US"/>
              <a:t>Click to edit</a:t>
            </a:r>
            <a:br>
              <a:rPr lang="en-US"/>
            </a:br>
            <a:r>
              <a:rPr lang="en-US"/>
              <a:t>Master title style</a:t>
            </a:r>
          </a:p>
        </p:txBody>
      </p:sp>
      <p:sp>
        <p:nvSpPr>
          <p:cNvPr id="14" name="Subtitle">
            <a:extLst>
              <a:ext uri="{FF2B5EF4-FFF2-40B4-BE49-F238E27FC236}">
                <a16:creationId xmlns:a16="http://schemas.microsoft.com/office/drawing/2014/main" id="{37788769-96A5-4B71-A470-651FFA1AC7FB}"/>
              </a:ext>
            </a:extLst>
          </p:cNvPr>
          <p:cNvSpPr>
            <a:spLocks noGrp="1"/>
          </p:cNvSpPr>
          <p:nvPr>
            <p:ph type="subTitle" idx="1"/>
          </p:nvPr>
        </p:nvSpPr>
        <p:spPr>
          <a:xfrm>
            <a:off x="494189" y="2875476"/>
            <a:ext cx="8012986" cy="650050"/>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4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2347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1728">
          <p15:clr>
            <a:srgbClr val="FBAE4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showMasterSp="0" preserve="1" userDrawn="1">
  <p:cSld name="Photo Title and Subtitle">
    <p:bg>
      <p:bgPr>
        <a:solidFill>
          <a:schemeClr val="tx2"/>
        </a:solidFill>
        <a:effectLst/>
      </p:bgPr>
    </p:bg>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5157216" y="402336"/>
            <a:ext cx="775853" cy="221599"/>
          </a:xfrm>
          <a:prstGeom prst="rect">
            <a:avLst/>
          </a:prstGeom>
        </p:spPr>
        <p:txBody>
          <a:bodyPr wrap="none">
            <a:spAutoFit/>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3694815" y="402336"/>
            <a:ext cx="432811" cy="221599"/>
          </a:xfrm>
          <a:prstGeom prst="rect">
            <a:avLst/>
          </a:prstGeom>
        </p:spPr>
        <p:txBody>
          <a:bodyPr wrap="none">
            <a:spAutoFit/>
          </a:bodyPr>
          <a:lstStyle>
            <a:lvl1pPr marL="0" indent="0" algn="l">
              <a:lnSpc>
                <a:spcPct val="90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7068198" y="402336"/>
            <a:ext cx="1155766" cy="241285"/>
          </a:xfrm>
          <a:prstGeom prst="rect">
            <a:avLst/>
          </a:prstGeom>
        </p:spPr>
        <p:txBody>
          <a:bodyPr wrap="none">
            <a:spAutoFit/>
          </a:bodyPr>
          <a:lstStyle>
            <a:lvl1pPr marL="0" marR="0" indent="0" algn="l"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qualcomm</a:t>
            </a:r>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ext Placeholder 7">
            <a:extLst>
              <a:ext uri="{FF2B5EF4-FFF2-40B4-BE49-F238E27FC236}">
                <a16:creationId xmlns:a16="http://schemas.microsoft.com/office/drawing/2014/main" id="{1CB99C33-573C-4CAA-9DB5-114509F49F08}"/>
              </a:ext>
            </a:extLst>
          </p:cNvPr>
          <p:cNvSpPr>
            <a:spLocks noGrp="1"/>
          </p:cNvSpPr>
          <p:nvPr>
            <p:ph type="body" sz="quarter" idx="10" hasCustomPrompt="1"/>
          </p:nvPr>
        </p:nvSpPr>
        <p:spPr bwMode="gray">
          <a:xfrm>
            <a:off x="495299" y="5273565"/>
            <a:ext cx="10489690" cy="961930"/>
          </a:xfrm>
          <a:prstGeom prst="rect">
            <a:avLst/>
          </a:prstGeom>
        </p:spPr>
        <p:txBody>
          <a:bodyPr>
            <a:noAutofit/>
          </a:bodyPr>
          <a:lstStyle>
            <a:lvl1pPr marL="0" indent="0">
              <a:lnSpc>
                <a:spcPct val="90000"/>
              </a:lnSpc>
              <a:spcBef>
                <a:spcPts val="600"/>
              </a:spcBef>
              <a:spcAft>
                <a:spcPts val="0"/>
              </a:spcAft>
              <a:buFont typeface="Microsoft Sans Serif" panose="020B0604020202020204" pitchFamily="34" charset="0"/>
              <a:buChar char="​"/>
              <a:defRPr sz="2000" b="1" spc="30" baseline="0">
                <a:solidFill>
                  <a:schemeClr val="bg1"/>
                </a:solidFill>
              </a:defRPr>
            </a:lvl1pPr>
            <a:lvl2pPr marL="0" indent="0">
              <a:lnSpc>
                <a:spcPct val="90000"/>
              </a:lnSpc>
              <a:spcBef>
                <a:spcPts val="600"/>
              </a:spcBef>
              <a:spcAft>
                <a:spcPts val="0"/>
              </a:spcAft>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15" name="Title 2">
            <a:extLst>
              <a:ext uri="{FF2B5EF4-FFF2-40B4-BE49-F238E27FC236}">
                <a16:creationId xmlns:a16="http://schemas.microsoft.com/office/drawing/2014/main" id="{2A3062B5-001F-4409-93B7-7ACE1BF9D75A}"/>
              </a:ext>
            </a:extLst>
          </p:cNvPr>
          <p:cNvSpPr>
            <a:spLocks noGrp="1"/>
          </p:cNvSpPr>
          <p:nvPr>
            <p:ph type="title" hasCustomPrompt="1"/>
          </p:nvPr>
        </p:nvSpPr>
        <p:spPr bwMode="gray">
          <a:xfrm>
            <a:off x="458796" y="2907916"/>
            <a:ext cx="10526193" cy="1329595"/>
          </a:xfrm>
        </p:spPr>
        <p:txBody>
          <a:bodyPr wrap="square">
            <a:spAutoFit/>
          </a:bodyPr>
          <a:lstStyle>
            <a:lvl1pPr>
              <a:lnSpc>
                <a:spcPct val="80000"/>
              </a:lnSpc>
              <a:defRPr sz="5400">
                <a:solidFill>
                  <a:schemeClr val="bg1"/>
                </a:solidFill>
              </a:defRPr>
            </a:lvl1pPr>
          </a:lstStyle>
          <a:p>
            <a:r>
              <a:rPr lang="en-US"/>
              <a:t>Click to edit</a:t>
            </a:r>
            <a:br>
              <a:rPr lang="en-US"/>
            </a:br>
            <a:r>
              <a:rPr lang="en-US"/>
              <a:t>Master title style</a:t>
            </a:r>
          </a:p>
        </p:txBody>
      </p:sp>
      <p:sp>
        <p:nvSpPr>
          <p:cNvPr id="16" name="Subtitle">
            <a:extLst>
              <a:ext uri="{FF2B5EF4-FFF2-40B4-BE49-F238E27FC236}">
                <a16:creationId xmlns:a16="http://schemas.microsoft.com/office/drawing/2014/main" id="{644320C7-01AC-4F65-8C9A-0E1ACFB23610}"/>
              </a:ext>
            </a:extLst>
          </p:cNvPr>
          <p:cNvSpPr>
            <a:spLocks noGrp="1"/>
          </p:cNvSpPr>
          <p:nvPr>
            <p:ph type="subTitle" idx="1"/>
          </p:nvPr>
        </p:nvSpPr>
        <p:spPr>
          <a:xfrm>
            <a:off x="494190" y="4237511"/>
            <a:ext cx="10489690" cy="35458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2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83485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D Question 2/1 Focus session on Evolution of Broadcasting systems</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637181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D Question 2/1 Focus session on Evolution of Broadcasting systems</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07601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D Question 2/1 Focus session on Evolution of Broadcasting systems</a:t>
            </a:r>
          </a:p>
        </p:txBody>
      </p:sp>
    </p:spTree>
    <p:extLst>
      <p:ext uri="{BB962C8B-B14F-4D97-AF65-F5344CB8AC3E}">
        <p14:creationId xmlns:p14="http://schemas.microsoft.com/office/powerpoint/2010/main" val="2471093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D Question 2/1 Focus session on Evolution of Broadcasting systems</a:t>
            </a: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4002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Off-White_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D Question 2/1 Focus session on Evolution of Broadcasting systems</a:t>
            </a:r>
          </a:p>
        </p:txBody>
      </p:sp>
    </p:spTree>
    <p:extLst>
      <p:ext uri="{BB962C8B-B14F-4D97-AF65-F5344CB8AC3E}">
        <p14:creationId xmlns:p14="http://schemas.microsoft.com/office/powerpoint/2010/main" val="189167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D Question 2/1 Focus session on Evolution of Broadcasting systems</a:t>
            </a:r>
          </a:p>
        </p:txBody>
      </p:sp>
    </p:spTree>
    <p:extLst>
      <p:ext uri="{BB962C8B-B14F-4D97-AF65-F5344CB8AC3E}">
        <p14:creationId xmlns:p14="http://schemas.microsoft.com/office/powerpoint/2010/main" val="1856734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TU-D Question 2/1 Focus session on Evolution of Broadcasting systems</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763383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D Question 2/1 Focus session on Evolution of Broadcasting systems</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904764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showMasterSp="0" preserve="1"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ITU-D Question 2/1 Focus session on Evolution of Broadcasting systems</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95768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showMasterSp="0" preserve="1" userDrawn="1">
  <p:cSld name="Gun Metal_Blank">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ITU-D Question 2/1 Focus session on Evolution of Broadcasting systems</a:t>
            </a:r>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59080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1613914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6" name="Title 3">
            <a:extLst>
              <a:ext uri="{FF2B5EF4-FFF2-40B4-BE49-F238E27FC236}">
                <a16:creationId xmlns:a16="http://schemas.microsoft.com/office/drawing/2014/main" id="{FBD62BE9-DDFD-42E2-9237-A89550547FD6}"/>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1698933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ITU-D Question 2/1 Focus session on Evolution of Broadcasting systems</a:t>
            </a:r>
          </a:p>
        </p:txBody>
      </p:sp>
    </p:spTree>
    <p:extLst>
      <p:ext uri="{BB962C8B-B14F-4D97-AF65-F5344CB8AC3E}">
        <p14:creationId xmlns:p14="http://schemas.microsoft.com/office/powerpoint/2010/main" val="1690758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Shelf Light Blue_Bottom 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ITU-D Question 2/1 Focus session on Evolution of Broadcasting systems</a:t>
            </a:r>
          </a:p>
        </p:txBody>
      </p:sp>
      <p:sp>
        <p:nvSpPr>
          <p:cNvPr id="9" name="Title 2">
            <a:extLst>
              <a:ext uri="{FF2B5EF4-FFF2-40B4-BE49-F238E27FC236}">
                <a16:creationId xmlns:a16="http://schemas.microsoft.com/office/drawing/2014/main" id="{84A52DBA-21C2-42E6-8F17-49F9D5D855FC}"/>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2630873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ITU-D Question 2/1 Focus session on Evolution of Broadcasting systems</a:t>
            </a:r>
          </a:p>
        </p:txBody>
      </p:sp>
    </p:spTree>
    <p:extLst>
      <p:ext uri="{BB962C8B-B14F-4D97-AF65-F5344CB8AC3E}">
        <p14:creationId xmlns:p14="http://schemas.microsoft.com/office/powerpoint/2010/main" val="1881721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Shelf Teal_Off-white_Title bottom">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ITU-D Question 2/1 Focus session on Evolution of Broadcasting systems</a:t>
            </a:r>
          </a:p>
        </p:txBody>
      </p:sp>
      <p:sp>
        <p:nvSpPr>
          <p:cNvPr id="12" name="Title 2">
            <a:extLst>
              <a:ext uri="{FF2B5EF4-FFF2-40B4-BE49-F238E27FC236}">
                <a16:creationId xmlns:a16="http://schemas.microsoft.com/office/drawing/2014/main" id="{58FD37CF-5D94-4906-BAAB-3197C292959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494810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2807909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Shelf Midnight_Off-white_Title,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3798406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Shelf Midnight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1222754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1538591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Shelf Midnight_Off-white_Title Bottom">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7" name="Title 2">
            <a:extLst>
              <a:ext uri="{FF2B5EF4-FFF2-40B4-BE49-F238E27FC236}">
                <a16:creationId xmlns:a16="http://schemas.microsoft.com/office/drawing/2014/main" id="{5DD7BF16-2406-43BE-A609-3D7C8BBFDE19}"/>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162511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Shelf Midnight_Off-white_Blank_Bottom Title and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74755"/>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24034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TU-D Question 2/1 Focus session on Evolution of Broadcasting systems</a:t>
            </a:r>
          </a:p>
        </p:txBody>
      </p:sp>
    </p:spTree>
    <p:extLst>
      <p:ext uri="{BB962C8B-B14F-4D97-AF65-F5344CB8AC3E}">
        <p14:creationId xmlns:p14="http://schemas.microsoft.com/office/powerpoint/2010/main" val="231860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Shelf Gun Metal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TU-D Question 2/1 Focus session on Evolution of Broadcasting systems</a:t>
            </a:r>
          </a:p>
        </p:txBody>
      </p:sp>
    </p:spTree>
    <p:extLst>
      <p:ext uri="{BB962C8B-B14F-4D97-AF65-F5344CB8AC3E}">
        <p14:creationId xmlns:p14="http://schemas.microsoft.com/office/powerpoint/2010/main" val="457096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Shelf Gun Metal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TU-D Question 2/1 Focus session on Evolution of Broadcasting systems</a:t>
            </a:r>
          </a:p>
        </p:txBody>
      </p:sp>
    </p:spTree>
    <p:extLst>
      <p:ext uri="{BB962C8B-B14F-4D97-AF65-F5344CB8AC3E}">
        <p14:creationId xmlns:p14="http://schemas.microsoft.com/office/powerpoint/2010/main" val="388999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D Question 2/1 Focus session on Evolution of Broadcasting systems</a:t>
            </a: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itle 3">
            <a:extLst>
              <a:ext uri="{FF2B5EF4-FFF2-40B4-BE49-F238E27FC236}">
                <a16:creationId xmlns:a16="http://schemas.microsoft.com/office/drawing/2014/main" id="{42B117B6-494A-40B2-9F75-1D8FAE5D8300}"/>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564771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D Question 2/1 Focus session on Evolution of Broadcasting system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445141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D Question 2/1 Focus session on Evolution of Broadcasting system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380244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Light Nickel, Shelf Blue_Title top, Bottom Text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D Question 2/1 Focus session on Evolution of Broadcasting system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ext Placeholder 29">
            <a:extLst>
              <a:ext uri="{FF2B5EF4-FFF2-40B4-BE49-F238E27FC236}">
                <a16:creationId xmlns:a16="http://schemas.microsoft.com/office/drawing/2014/main" id="{AB9D4AFE-F769-4A03-8378-754D2BEE7987}"/>
              </a:ext>
            </a:extLst>
          </p:cNvPr>
          <p:cNvSpPr>
            <a:spLocks noGrp="1"/>
          </p:cNvSpPr>
          <p:nvPr>
            <p:ph type="body" sz="quarter" idx="15"/>
          </p:nvPr>
        </p:nvSpPr>
        <p:spPr bwMode="gray">
          <a:xfrm>
            <a:off x="495299" y="5614764"/>
            <a:ext cx="11186159" cy="383503"/>
          </a:xfrm>
          <a:prstGeom prst="rect">
            <a:avLst/>
          </a:prstGeom>
        </p:spPr>
        <p:txBody>
          <a:bodyPr anchor="ctr">
            <a:spAutoFit/>
          </a:bodyPr>
          <a:lstStyle>
            <a:lvl1pPr marL="0" indent="0" algn="ctr">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Subtitle">
            <a:extLst>
              <a:ext uri="{FF2B5EF4-FFF2-40B4-BE49-F238E27FC236}">
                <a16:creationId xmlns:a16="http://schemas.microsoft.com/office/drawing/2014/main" id="{259341E1-F38C-44A9-AD52-4C1FF1C0B663}"/>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itle 3">
            <a:extLst>
              <a:ext uri="{FF2B5EF4-FFF2-40B4-BE49-F238E27FC236}">
                <a16:creationId xmlns:a16="http://schemas.microsoft.com/office/drawing/2014/main" id="{B87E6FB7-AE4A-4C5E-BCE0-9A052DAABB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994228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Shelf Blue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D Question 2/1 Focus session on Evolution of Broadcasting system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238488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Light Nickel, Shelf Blue_blank">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D Question 2/1 Focus session on Evolution of Broadcasting system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711890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3304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Fifty Fifty Blue Blank">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9560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0"/>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Tree>
    <p:extLst>
      <p:ext uri="{BB962C8B-B14F-4D97-AF65-F5344CB8AC3E}">
        <p14:creationId xmlns:p14="http://schemas.microsoft.com/office/powerpoint/2010/main" val="4214448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9115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743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Cutaway 1/4 Left Teal_Title, Su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382815"/>
            <a:ext cx="3211008" cy="1178143"/>
          </a:xfrm>
        </p:spPr>
        <p:txBody>
          <a:bodyPr wrap="square" anchor="b" anchorCtr="0">
            <a:spAutoFit/>
          </a:bodyPr>
          <a:lstStyle>
            <a:lvl1pPr>
              <a:lnSpc>
                <a:spcPct val="87000"/>
              </a:lnSpc>
              <a:defRPr sz="4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32280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Cutaway 1/4 Left Gun Metal_Smaller_Title, Su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497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628450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74996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Cutaway 1/4 Left Midnight_Mid 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1983092"/>
            <a:ext cx="3211008" cy="2891817"/>
          </a:xfrm>
        </p:spPr>
        <p:txBody>
          <a:bodyPr wrap="square" anchor="ctr" anchorCtr="0">
            <a:spAutoFit/>
          </a:bodyPr>
          <a:lstStyle>
            <a:lvl1pPr>
              <a:lnSpc>
                <a:spcPct val="87000"/>
              </a:lnSpc>
              <a:defRPr sz="5400">
                <a:solidFill>
                  <a:schemeClr val="bg1"/>
                </a:solidFill>
              </a:defRPr>
            </a:lvl1pPr>
          </a:lstStyle>
          <a:p>
            <a:r>
              <a:rPr lang="en-US"/>
              <a:t>Click to edit Master title</a:t>
            </a:r>
          </a:p>
        </p:txBody>
      </p:sp>
    </p:spTree>
    <p:extLst>
      <p:ext uri="{BB962C8B-B14F-4D97-AF65-F5344CB8AC3E}">
        <p14:creationId xmlns:p14="http://schemas.microsoft.com/office/powerpoint/2010/main" val="145063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ITU-D Question 2/1 Focus session on Evolution of Broadcasting systems</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3869799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Cutaway 1/4 Left Blue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ITU-D Question 2/1 Focus session on Evolution of Broadcasting systems</a:t>
            </a:r>
          </a:p>
        </p:txBody>
      </p:sp>
    </p:spTree>
    <p:extLst>
      <p:ext uri="{BB962C8B-B14F-4D97-AF65-F5344CB8AC3E}">
        <p14:creationId xmlns:p14="http://schemas.microsoft.com/office/powerpoint/2010/main" val="2151781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Tree>
    <p:extLst>
      <p:ext uri="{BB962C8B-B14F-4D97-AF65-F5344CB8AC3E}">
        <p14:creationId xmlns:p14="http://schemas.microsoft.com/office/powerpoint/2010/main" val="2521790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Cutaway 1/4 Left Midnight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Tree>
    <p:extLst>
      <p:ext uri="{BB962C8B-B14F-4D97-AF65-F5344CB8AC3E}">
        <p14:creationId xmlns:p14="http://schemas.microsoft.com/office/powerpoint/2010/main" val="413199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Cutaway right Midnight_Blan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B407A7-8AB2-4AB2-B357-6EC60759002E}"/>
              </a:ext>
            </a:extLst>
          </p:cNvPr>
          <p:cNvSpPr/>
          <p:nvPr userDrawn="1"/>
        </p:nvSpPr>
        <p:spPr bwMode="gray">
          <a:xfrm>
            <a:off x="8458200" y="0"/>
            <a:ext cx="3733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6" name="Rectangle 5">
            <a:extLst>
              <a:ext uri="{FF2B5EF4-FFF2-40B4-BE49-F238E27FC236}">
                <a16:creationId xmlns:a16="http://schemas.microsoft.com/office/drawing/2014/main" id="{B90F8B1D-5015-418C-AEDC-38860BFFC0B8}"/>
              </a:ext>
            </a:extLst>
          </p:cNvPr>
          <p:cNvSpPr/>
          <p:nvPr userDrawn="1"/>
        </p:nvSpPr>
        <p:spPr bwMode="gray">
          <a:xfrm flipH="1">
            <a:off x="8458200"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7" name="TextBox 6">
            <a:extLst>
              <a:ext uri="{FF2B5EF4-FFF2-40B4-BE49-F238E27FC236}">
                <a16:creationId xmlns:a16="http://schemas.microsoft.com/office/drawing/2014/main" id="{8E3A51F4-266F-4CAA-8365-D1090BE1447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1" name="Footer Placeholder 2">
            <a:extLst>
              <a:ext uri="{FF2B5EF4-FFF2-40B4-BE49-F238E27FC236}">
                <a16:creationId xmlns:a16="http://schemas.microsoft.com/office/drawing/2014/main" id="{C0A83F9E-7310-45D1-88D7-20C444DC455B}"/>
              </a:ext>
            </a:extLst>
          </p:cNvPr>
          <p:cNvSpPr>
            <a:spLocks noGrp="1"/>
          </p:cNvSpPr>
          <p:nvPr>
            <p:ph type="ftr" sz="quarter" idx="16"/>
          </p:nvPr>
        </p:nvSpPr>
        <p:spPr bwMode="gray">
          <a:xfrm>
            <a:off x="8705088" y="6532895"/>
            <a:ext cx="265176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Tree>
    <p:extLst>
      <p:ext uri="{BB962C8B-B14F-4D97-AF65-F5344CB8AC3E}">
        <p14:creationId xmlns:p14="http://schemas.microsoft.com/office/powerpoint/2010/main" val="2746065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Cutaway right larger Midnight_Blank">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144455B-E2DE-49A2-B14A-21578B667AAE}"/>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Rectangle 8">
            <a:extLst>
              <a:ext uri="{FF2B5EF4-FFF2-40B4-BE49-F238E27FC236}">
                <a16:creationId xmlns:a16="http://schemas.microsoft.com/office/drawing/2014/main" id="{9E4172D8-E79B-49A4-9132-18E743FFFCF3}"/>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Box 11">
            <a:extLst>
              <a:ext uri="{FF2B5EF4-FFF2-40B4-BE49-F238E27FC236}">
                <a16:creationId xmlns:a16="http://schemas.microsoft.com/office/drawing/2014/main" id="{36B870EB-94D2-4DD3-9CFA-A991C7088195}"/>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13E623E8-2668-460F-8492-6F71529FBB5D}"/>
              </a:ext>
            </a:extLst>
          </p:cNvPr>
          <p:cNvSpPr>
            <a:spLocks noGrp="1"/>
          </p:cNvSpPr>
          <p:nvPr>
            <p:ph type="ftr" sz="quarter" idx="3"/>
          </p:nvPr>
        </p:nvSpPr>
        <p:spPr>
          <a:xfrm>
            <a:off x="495299" y="6532895"/>
            <a:ext cx="676656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4262218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Cutaway 1/4 Left Teal_Blank">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Tree>
    <p:extLst>
      <p:ext uri="{BB962C8B-B14F-4D97-AF65-F5344CB8AC3E}">
        <p14:creationId xmlns:p14="http://schemas.microsoft.com/office/powerpoint/2010/main" val="387575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dirty="0"/>
            </a:br>
            <a:br>
              <a:rPr lang="de-DE" dirty="0"/>
            </a:br>
            <a:br>
              <a:rPr lang="de-DE" dirty="0"/>
            </a:br>
            <a:br>
              <a:rPr lang="de-DE" dirty="0"/>
            </a:br>
            <a:br>
              <a:rPr lang="de-DE" dirty="0"/>
            </a:br>
            <a:r>
              <a:rPr lang="de-DE" dirty="0"/>
              <a:t>Bild durch Klicken auf das Symbol hinzufügen</a:t>
            </a:r>
            <a:br>
              <a:rPr lang="de-DE" dirty="0"/>
            </a:br>
            <a:r>
              <a:rPr lang="de-DE" dirty="0"/>
              <a:t>Bitte folgenden Sie der Verknüpfung in Ihrem Bilderverzeichnis,</a:t>
            </a:r>
            <a:br>
              <a:rPr lang="de-DE" dirty="0"/>
            </a:br>
            <a:r>
              <a:rPr lang="de-DE" dirty="0"/>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dirty="0"/>
              <a:t>Zwischentitel (27 pt, max. 2-zeilig)</a:t>
            </a:r>
            <a:br>
              <a:rPr lang="de-DE" dirty="0"/>
            </a:br>
            <a:r>
              <a:rPr lang="de-DE" dirty="0"/>
              <a:t>- Ändern Sie die Größe des Platzhaltes NICHT! -</a:t>
            </a:r>
            <a:br>
              <a:rPr lang="de-DE" dirty="0"/>
            </a:br>
            <a:endParaRPr lang="de-DE" dirty="0"/>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dirty="0"/>
              <a:t>Text 13 pt, z.B. Marktsegmentbezeichnung</a:t>
            </a:r>
          </a:p>
        </p:txBody>
      </p:sp>
    </p:spTree>
    <p:extLst>
      <p:ext uri="{BB962C8B-B14F-4D97-AF65-F5344CB8AC3E}">
        <p14:creationId xmlns:p14="http://schemas.microsoft.com/office/powerpoint/2010/main" val="377160243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30308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46291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04380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88323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49288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565016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966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2886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4019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403452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31705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4035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34613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22535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53694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769043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26799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857838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4142252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0956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TU-D Question 2/1 Focus session on Evolution of Broadcasting systems</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94057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4184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9550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21424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26601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90547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88609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5758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912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04924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5834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09405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93437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142337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3509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863790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6771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7474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0000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3737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889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373411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779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1147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7336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5497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91481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5387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0661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70708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5172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56921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0581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09423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947620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29757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7121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3897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90471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4991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654483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486612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2059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4319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70163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02460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462798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64865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82828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3661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804339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43168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4614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53388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74244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01011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80606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293974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03890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1415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31913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78717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33788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45059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91595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9.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22157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26985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D Question 2/1 Focus session on Evolution of Broadcasting systems</a:t>
            </a:r>
          </a:p>
        </p:txBody>
      </p:sp>
    </p:spTree>
    <p:extLst>
      <p:ext uri="{BB962C8B-B14F-4D97-AF65-F5344CB8AC3E}">
        <p14:creationId xmlns:p14="http://schemas.microsoft.com/office/powerpoint/2010/main" val="2822341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4462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183652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dirty="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87647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979190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endParaRPr lang="en-US" dirty="0"/>
          </a:p>
        </p:txBody>
      </p:sp>
    </p:spTree>
    <p:extLst>
      <p:ext uri="{BB962C8B-B14F-4D97-AF65-F5344CB8AC3E}">
        <p14:creationId xmlns:p14="http://schemas.microsoft.com/office/powerpoint/2010/main" val="1411287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72912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337965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93239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572310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781181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604482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13393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2440960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2472332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2171448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2194333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420777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790256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721620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327147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083645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732542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161470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629910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740141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628876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329672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D Question 2/1 Focus session on Evolution of Broadcasting systems</a:t>
            </a:r>
            <a:endParaRPr lang="en-US" dirty="0"/>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954971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384890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1037640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2311380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1075340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083423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782189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Tree>
    <p:extLst>
      <p:ext uri="{BB962C8B-B14F-4D97-AF65-F5344CB8AC3E}">
        <p14:creationId xmlns:p14="http://schemas.microsoft.com/office/powerpoint/2010/main" val="1706793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462801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128721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178066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240543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418040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3564338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042520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956573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91731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endParaRPr lang="en-US" dirty="0"/>
          </a:p>
        </p:txBody>
      </p:sp>
    </p:spTree>
    <p:extLst>
      <p:ext uri="{BB962C8B-B14F-4D97-AF65-F5344CB8AC3E}">
        <p14:creationId xmlns:p14="http://schemas.microsoft.com/office/powerpoint/2010/main" val="1386932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70289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52390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973651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endParaRPr lang="en-US" dirty="0"/>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438748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endParaRPr lang="en-US" dirty="0"/>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90327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endParaRPr lang="en-US" dirty="0"/>
          </a:p>
        </p:txBody>
      </p:sp>
    </p:spTree>
    <p:extLst>
      <p:ext uri="{BB962C8B-B14F-4D97-AF65-F5344CB8AC3E}">
        <p14:creationId xmlns:p14="http://schemas.microsoft.com/office/powerpoint/2010/main" val="4085164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587701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363261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D Question 2/1 Focus session on Evolution of Broadcasting systems</a:t>
            </a:r>
            <a:endParaRPr lang="en-US" dirty="0"/>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0902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endParaRPr lang="en-US" dirty="0"/>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897720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D Question 2/1 Focus session on Evolution of Broadcasting systems</a:t>
            </a:r>
            <a:endParaRPr lang="en-US" dirty="0"/>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355565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endParaRPr lang="en-US" dirty="0"/>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722793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endParaRPr lang="en-US" dirty="0"/>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041391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TU-D Question 2/1 Focus session on Evolution of Broadcasting systems</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813149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2670095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1068514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157314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1706823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3697697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1773180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4706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48211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67251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2446479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41244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301902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8461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874673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19477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37130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73019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290250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090372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69360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53976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87367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3385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2648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5.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2953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ITU-D Question 2/1 Focus session on Evolution of Broadcasting systems</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664055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TU-D Question 2/1 Focus session on Evolution of Broadcasting systems</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42288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8.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p>
        </p:txBody>
      </p:sp>
    </p:spTree>
    <p:extLst>
      <p:ext uri="{BB962C8B-B14F-4D97-AF65-F5344CB8AC3E}">
        <p14:creationId xmlns:p14="http://schemas.microsoft.com/office/powerpoint/2010/main" val="4163195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499.xml><?xml version="1.0" encoding="utf-8"?>
<p:sldLayout xmlns:a="http://schemas.openxmlformats.org/drawingml/2006/main" xmlns:r="http://schemas.openxmlformats.org/officeDocument/2006/relationships" xmlns:p="http://schemas.openxmlformats.org/presentationml/2006/main"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2711859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ITU-D Question 2/1 Focus session on Evolution of Broadcasting system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dirty="0"/>
            </a:br>
            <a:br>
              <a:rPr lang="de-DE" dirty="0"/>
            </a:br>
            <a:br>
              <a:rPr lang="de-DE" dirty="0"/>
            </a:br>
            <a:br>
              <a:rPr lang="de-DE" dirty="0"/>
            </a:br>
            <a:br>
              <a:rPr lang="de-DE" dirty="0"/>
            </a:br>
            <a:r>
              <a:rPr lang="de-DE" dirty="0"/>
              <a:t>Bild durch Klicken auf das Symbol hinzufügen</a:t>
            </a:r>
            <a:br>
              <a:rPr lang="de-DE" dirty="0"/>
            </a:br>
            <a:r>
              <a:rPr lang="de-DE" dirty="0"/>
              <a:t>Bitte folgenden Sie der Verknüpfung in Ihrem Bilderverzeichnis,</a:t>
            </a:r>
            <a:br>
              <a:rPr lang="de-DE" dirty="0"/>
            </a:br>
            <a:r>
              <a:rPr lang="de-DE" dirty="0"/>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dirty="0"/>
              <a:t>Zwischentitel (27 pt, max. 2-zeilig)</a:t>
            </a:r>
            <a:br>
              <a:rPr lang="de-DE" dirty="0"/>
            </a:br>
            <a:r>
              <a:rPr lang="de-DE" dirty="0"/>
              <a:t>- Ändern Sie die Größe des Platzhaltes NICHT! -</a:t>
            </a:r>
            <a:br>
              <a:rPr lang="de-DE" dirty="0"/>
            </a:br>
            <a:endParaRPr lang="de-DE" dirty="0"/>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dirty="0"/>
              <a:t>Text 13 pt, z.B. Marktsegmentbezeichnung</a:t>
            </a:r>
          </a:p>
        </p:txBody>
      </p:sp>
    </p:spTree>
    <p:extLst>
      <p:ext uri="{BB962C8B-B14F-4D97-AF65-F5344CB8AC3E}">
        <p14:creationId xmlns:p14="http://schemas.microsoft.com/office/powerpoint/2010/main" val="5152239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01.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D Question 2/1 Focus session on Evolution of Broadcasting systems</a:t>
            </a:r>
          </a:p>
        </p:txBody>
      </p:sp>
    </p:spTree>
    <p:extLst>
      <p:ext uri="{BB962C8B-B14F-4D97-AF65-F5344CB8AC3E}">
        <p14:creationId xmlns:p14="http://schemas.microsoft.com/office/powerpoint/2010/main" val="126072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2.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D Question 2/1 Focus session on Evolution of Broadcasting systems</a:t>
            </a:r>
          </a:p>
        </p:txBody>
      </p:sp>
    </p:spTree>
    <p:extLst>
      <p:ext uri="{BB962C8B-B14F-4D97-AF65-F5344CB8AC3E}">
        <p14:creationId xmlns:p14="http://schemas.microsoft.com/office/powerpoint/2010/main" val="1286774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3.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8261083"/>
      </p:ext>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D Question 2/1 Focus session on Evolution of Broadcasting systems</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26134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5.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dirty="0"/>
              <a:t>Haga clic para modificar los estilos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US" dirty="0"/>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dirty="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dirty="0" err="1"/>
              <a:t>Title</a:t>
            </a:r>
            <a:endParaRPr lang="en-GB" dirty="0"/>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dirty="0"/>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dirty="0"/>
          </a:p>
        </p:txBody>
      </p:sp>
    </p:spTree>
    <p:extLst>
      <p:ext uri="{BB962C8B-B14F-4D97-AF65-F5344CB8AC3E}">
        <p14:creationId xmlns:p14="http://schemas.microsoft.com/office/powerpoint/2010/main" val="280006132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ITU-D Question 2/1 Focus session on Evolution of Broadcasting system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ITU-D Question 2/1 Focus session on Evolution of Broadcasting system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TU-D Question 2/1 Focus session on Evolution of Broadcasting system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TU-D Question 2/1 Focus session on Evolution of Broadcasting systems</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TU-D Question 2/1 Focus session on Evolution of Broadcasting systems</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TU-D Question 2/1 Focus session on Evolution of Broadcasting systems</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D Question 2/1 Focus session on Evolution of Broadcasting systems</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TU-D Question 2/1 Focus session on Evolution of Broadcasting systems</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D Question 2/1 Focus session on Evolution of Broadcasting systems</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D Question 2/1 Focus session on Evolution of Broadcasting systems</a:t>
            </a:r>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68517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85639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103" Type="http://schemas.openxmlformats.org/officeDocument/2006/relationships/slideLayout" Target="../slideLayouts/slideLayout103.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theme" Target="../theme/theme1.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129.xml"/><Relationship Id="rId21" Type="http://schemas.openxmlformats.org/officeDocument/2006/relationships/slideLayout" Target="../slideLayouts/slideLayout124.xml"/><Relationship Id="rId42" Type="http://schemas.openxmlformats.org/officeDocument/2006/relationships/slideLayout" Target="../slideLayouts/slideLayout145.xml"/><Relationship Id="rId47" Type="http://schemas.openxmlformats.org/officeDocument/2006/relationships/slideLayout" Target="../slideLayouts/slideLayout150.xml"/><Relationship Id="rId63" Type="http://schemas.openxmlformats.org/officeDocument/2006/relationships/slideLayout" Target="../slideLayouts/slideLayout166.xml"/><Relationship Id="rId68" Type="http://schemas.openxmlformats.org/officeDocument/2006/relationships/slideLayout" Target="../slideLayouts/slideLayout171.xml"/><Relationship Id="rId84" Type="http://schemas.openxmlformats.org/officeDocument/2006/relationships/slideLayout" Target="../slideLayouts/slideLayout187.xml"/><Relationship Id="rId16" Type="http://schemas.openxmlformats.org/officeDocument/2006/relationships/slideLayout" Target="../slideLayouts/slideLayout119.xml"/><Relationship Id="rId11" Type="http://schemas.openxmlformats.org/officeDocument/2006/relationships/slideLayout" Target="../slideLayouts/slideLayout114.xml"/><Relationship Id="rId32" Type="http://schemas.openxmlformats.org/officeDocument/2006/relationships/slideLayout" Target="../slideLayouts/slideLayout135.xml"/><Relationship Id="rId37" Type="http://schemas.openxmlformats.org/officeDocument/2006/relationships/slideLayout" Target="../slideLayouts/slideLayout140.xml"/><Relationship Id="rId53" Type="http://schemas.openxmlformats.org/officeDocument/2006/relationships/slideLayout" Target="../slideLayouts/slideLayout156.xml"/><Relationship Id="rId58" Type="http://schemas.openxmlformats.org/officeDocument/2006/relationships/slideLayout" Target="../slideLayouts/slideLayout161.xml"/><Relationship Id="rId74" Type="http://schemas.openxmlformats.org/officeDocument/2006/relationships/slideLayout" Target="../slideLayouts/slideLayout177.xml"/><Relationship Id="rId79" Type="http://schemas.openxmlformats.org/officeDocument/2006/relationships/slideLayout" Target="../slideLayouts/slideLayout182.xml"/><Relationship Id="rId5" Type="http://schemas.openxmlformats.org/officeDocument/2006/relationships/slideLayout" Target="../slideLayouts/slideLayout108.xml"/><Relationship Id="rId19" Type="http://schemas.openxmlformats.org/officeDocument/2006/relationships/slideLayout" Target="../slideLayouts/slideLayout122.xml"/><Relationship Id="rId14" Type="http://schemas.openxmlformats.org/officeDocument/2006/relationships/slideLayout" Target="../slideLayouts/slideLayout117.xml"/><Relationship Id="rId22" Type="http://schemas.openxmlformats.org/officeDocument/2006/relationships/slideLayout" Target="../slideLayouts/slideLayout125.xml"/><Relationship Id="rId27" Type="http://schemas.openxmlformats.org/officeDocument/2006/relationships/slideLayout" Target="../slideLayouts/slideLayout130.xml"/><Relationship Id="rId30" Type="http://schemas.openxmlformats.org/officeDocument/2006/relationships/slideLayout" Target="../slideLayouts/slideLayout133.xml"/><Relationship Id="rId35" Type="http://schemas.openxmlformats.org/officeDocument/2006/relationships/slideLayout" Target="../slideLayouts/slideLayout138.xml"/><Relationship Id="rId43" Type="http://schemas.openxmlformats.org/officeDocument/2006/relationships/slideLayout" Target="../slideLayouts/slideLayout146.xml"/><Relationship Id="rId48" Type="http://schemas.openxmlformats.org/officeDocument/2006/relationships/slideLayout" Target="../slideLayouts/slideLayout151.xml"/><Relationship Id="rId56" Type="http://schemas.openxmlformats.org/officeDocument/2006/relationships/slideLayout" Target="../slideLayouts/slideLayout159.xml"/><Relationship Id="rId64" Type="http://schemas.openxmlformats.org/officeDocument/2006/relationships/slideLayout" Target="../slideLayouts/slideLayout167.xml"/><Relationship Id="rId69" Type="http://schemas.openxmlformats.org/officeDocument/2006/relationships/slideLayout" Target="../slideLayouts/slideLayout172.xml"/><Relationship Id="rId77" Type="http://schemas.openxmlformats.org/officeDocument/2006/relationships/slideLayout" Target="../slideLayouts/slideLayout180.xml"/><Relationship Id="rId8" Type="http://schemas.openxmlformats.org/officeDocument/2006/relationships/slideLayout" Target="../slideLayouts/slideLayout111.xml"/><Relationship Id="rId51" Type="http://schemas.openxmlformats.org/officeDocument/2006/relationships/slideLayout" Target="../slideLayouts/slideLayout154.xml"/><Relationship Id="rId72" Type="http://schemas.openxmlformats.org/officeDocument/2006/relationships/slideLayout" Target="../slideLayouts/slideLayout175.xml"/><Relationship Id="rId80" Type="http://schemas.openxmlformats.org/officeDocument/2006/relationships/slideLayout" Target="../slideLayouts/slideLayout183.xml"/><Relationship Id="rId85" Type="http://schemas.openxmlformats.org/officeDocument/2006/relationships/slideLayout" Target="../slideLayouts/slideLayout188.xml"/><Relationship Id="rId3" Type="http://schemas.openxmlformats.org/officeDocument/2006/relationships/slideLayout" Target="../slideLayouts/slideLayout106.xml"/><Relationship Id="rId12" Type="http://schemas.openxmlformats.org/officeDocument/2006/relationships/slideLayout" Target="../slideLayouts/slideLayout115.xml"/><Relationship Id="rId17" Type="http://schemas.openxmlformats.org/officeDocument/2006/relationships/slideLayout" Target="../slideLayouts/slideLayout120.xml"/><Relationship Id="rId25" Type="http://schemas.openxmlformats.org/officeDocument/2006/relationships/slideLayout" Target="../slideLayouts/slideLayout128.xml"/><Relationship Id="rId33" Type="http://schemas.openxmlformats.org/officeDocument/2006/relationships/slideLayout" Target="../slideLayouts/slideLayout136.xml"/><Relationship Id="rId38" Type="http://schemas.openxmlformats.org/officeDocument/2006/relationships/slideLayout" Target="../slideLayouts/slideLayout141.xml"/><Relationship Id="rId46" Type="http://schemas.openxmlformats.org/officeDocument/2006/relationships/slideLayout" Target="../slideLayouts/slideLayout149.xml"/><Relationship Id="rId59" Type="http://schemas.openxmlformats.org/officeDocument/2006/relationships/slideLayout" Target="../slideLayouts/slideLayout162.xml"/><Relationship Id="rId67" Type="http://schemas.openxmlformats.org/officeDocument/2006/relationships/slideLayout" Target="../slideLayouts/slideLayout170.xml"/><Relationship Id="rId20" Type="http://schemas.openxmlformats.org/officeDocument/2006/relationships/slideLayout" Target="../slideLayouts/slideLayout123.xml"/><Relationship Id="rId41" Type="http://schemas.openxmlformats.org/officeDocument/2006/relationships/slideLayout" Target="../slideLayouts/slideLayout144.xml"/><Relationship Id="rId54" Type="http://schemas.openxmlformats.org/officeDocument/2006/relationships/slideLayout" Target="../slideLayouts/slideLayout157.xml"/><Relationship Id="rId62" Type="http://schemas.openxmlformats.org/officeDocument/2006/relationships/slideLayout" Target="../slideLayouts/slideLayout165.xml"/><Relationship Id="rId70" Type="http://schemas.openxmlformats.org/officeDocument/2006/relationships/slideLayout" Target="../slideLayouts/slideLayout173.xml"/><Relationship Id="rId75" Type="http://schemas.openxmlformats.org/officeDocument/2006/relationships/slideLayout" Target="../slideLayouts/slideLayout178.xml"/><Relationship Id="rId83" Type="http://schemas.openxmlformats.org/officeDocument/2006/relationships/slideLayout" Target="../slideLayouts/slideLayout186.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5" Type="http://schemas.openxmlformats.org/officeDocument/2006/relationships/slideLayout" Target="../slideLayouts/slideLayout118.xml"/><Relationship Id="rId23" Type="http://schemas.openxmlformats.org/officeDocument/2006/relationships/slideLayout" Target="../slideLayouts/slideLayout126.xml"/><Relationship Id="rId28" Type="http://schemas.openxmlformats.org/officeDocument/2006/relationships/slideLayout" Target="../slideLayouts/slideLayout131.xml"/><Relationship Id="rId36" Type="http://schemas.openxmlformats.org/officeDocument/2006/relationships/slideLayout" Target="../slideLayouts/slideLayout139.xml"/><Relationship Id="rId49" Type="http://schemas.openxmlformats.org/officeDocument/2006/relationships/slideLayout" Target="../slideLayouts/slideLayout152.xml"/><Relationship Id="rId57" Type="http://schemas.openxmlformats.org/officeDocument/2006/relationships/slideLayout" Target="../slideLayouts/slideLayout160.xml"/><Relationship Id="rId10" Type="http://schemas.openxmlformats.org/officeDocument/2006/relationships/slideLayout" Target="../slideLayouts/slideLayout113.xml"/><Relationship Id="rId31" Type="http://schemas.openxmlformats.org/officeDocument/2006/relationships/slideLayout" Target="../slideLayouts/slideLayout134.xml"/><Relationship Id="rId44" Type="http://schemas.openxmlformats.org/officeDocument/2006/relationships/slideLayout" Target="../slideLayouts/slideLayout147.xml"/><Relationship Id="rId52" Type="http://schemas.openxmlformats.org/officeDocument/2006/relationships/slideLayout" Target="../slideLayouts/slideLayout155.xml"/><Relationship Id="rId60" Type="http://schemas.openxmlformats.org/officeDocument/2006/relationships/slideLayout" Target="../slideLayouts/slideLayout163.xml"/><Relationship Id="rId65" Type="http://schemas.openxmlformats.org/officeDocument/2006/relationships/slideLayout" Target="../slideLayouts/slideLayout168.xml"/><Relationship Id="rId73" Type="http://schemas.openxmlformats.org/officeDocument/2006/relationships/slideLayout" Target="../slideLayouts/slideLayout176.xml"/><Relationship Id="rId78" Type="http://schemas.openxmlformats.org/officeDocument/2006/relationships/slideLayout" Target="../slideLayouts/slideLayout181.xml"/><Relationship Id="rId81" Type="http://schemas.openxmlformats.org/officeDocument/2006/relationships/slideLayout" Target="../slideLayouts/slideLayout184.xml"/><Relationship Id="rId86" Type="http://schemas.openxmlformats.org/officeDocument/2006/relationships/slideLayout" Target="../slideLayouts/slideLayout189.xml"/><Relationship Id="rId4" Type="http://schemas.openxmlformats.org/officeDocument/2006/relationships/slideLayout" Target="../slideLayouts/slideLayout107.xml"/><Relationship Id="rId9" Type="http://schemas.openxmlformats.org/officeDocument/2006/relationships/slideLayout" Target="../slideLayouts/slideLayout112.xml"/><Relationship Id="rId13" Type="http://schemas.openxmlformats.org/officeDocument/2006/relationships/slideLayout" Target="../slideLayouts/slideLayout116.xml"/><Relationship Id="rId18" Type="http://schemas.openxmlformats.org/officeDocument/2006/relationships/slideLayout" Target="../slideLayouts/slideLayout121.xml"/><Relationship Id="rId39" Type="http://schemas.openxmlformats.org/officeDocument/2006/relationships/slideLayout" Target="../slideLayouts/slideLayout142.xml"/><Relationship Id="rId34" Type="http://schemas.openxmlformats.org/officeDocument/2006/relationships/slideLayout" Target="../slideLayouts/slideLayout137.xml"/><Relationship Id="rId50" Type="http://schemas.openxmlformats.org/officeDocument/2006/relationships/slideLayout" Target="../slideLayouts/slideLayout153.xml"/><Relationship Id="rId55" Type="http://schemas.openxmlformats.org/officeDocument/2006/relationships/slideLayout" Target="../slideLayouts/slideLayout158.xml"/><Relationship Id="rId76" Type="http://schemas.openxmlformats.org/officeDocument/2006/relationships/slideLayout" Target="../slideLayouts/slideLayout179.xml"/><Relationship Id="rId7" Type="http://schemas.openxmlformats.org/officeDocument/2006/relationships/slideLayout" Target="../slideLayouts/slideLayout110.xml"/><Relationship Id="rId71" Type="http://schemas.openxmlformats.org/officeDocument/2006/relationships/slideLayout" Target="../slideLayouts/slideLayout174.xml"/><Relationship Id="rId2" Type="http://schemas.openxmlformats.org/officeDocument/2006/relationships/slideLayout" Target="../slideLayouts/slideLayout105.xml"/><Relationship Id="rId29" Type="http://schemas.openxmlformats.org/officeDocument/2006/relationships/slideLayout" Target="../slideLayouts/slideLayout132.xml"/><Relationship Id="rId24" Type="http://schemas.openxmlformats.org/officeDocument/2006/relationships/slideLayout" Target="../slideLayouts/slideLayout127.xml"/><Relationship Id="rId40" Type="http://schemas.openxmlformats.org/officeDocument/2006/relationships/slideLayout" Target="../slideLayouts/slideLayout143.xml"/><Relationship Id="rId45" Type="http://schemas.openxmlformats.org/officeDocument/2006/relationships/slideLayout" Target="../slideLayouts/slideLayout148.xml"/><Relationship Id="rId66" Type="http://schemas.openxmlformats.org/officeDocument/2006/relationships/slideLayout" Target="../slideLayouts/slideLayout169.xml"/><Relationship Id="rId87" Type="http://schemas.openxmlformats.org/officeDocument/2006/relationships/theme" Target="../theme/theme2.xml"/><Relationship Id="rId61" Type="http://schemas.openxmlformats.org/officeDocument/2006/relationships/slideLayout" Target="../slideLayouts/slideLayout164.xml"/><Relationship Id="rId82" Type="http://schemas.openxmlformats.org/officeDocument/2006/relationships/slideLayout" Target="../slideLayouts/slideLayout185.xml"/></Relationships>
</file>

<file path=ppt/slideMasters/_rels/slideMaster3.xml.rels><?xml version="1.0" encoding="UTF-8" standalone="yes"?>
<Relationships xmlns="http://schemas.openxmlformats.org/package/2006/relationships"><Relationship Id="rId117" Type="http://schemas.openxmlformats.org/officeDocument/2006/relationships/slideLayout" Target="../slideLayouts/slideLayout306.xml"/><Relationship Id="rId21" Type="http://schemas.openxmlformats.org/officeDocument/2006/relationships/slideLayout" Target="../slideLayouts/slideLayout210.xml"/><Relationship Id="rId42" Type="http://schemas.openxmlformats.org/officeDocument/2006/relationships/slideLayout" Target="../slideLayouts/slideLayout231.xml"/><Relationship Id="rId63" Type="http://schemas.openxmlformats.org/officeDocument/2006/relationships/slideLayout" Target="../slideLayouts/slideLayout252.xml"/><Relationship Id="rId84" Type="http://schemas.openxmlformats.org/officeDocument/2006/relationships/slideLayout" Target="../slideLayouts/slideLayout273.xml"/><Relationship Id="rId16" Type="http://schemas.openxmlformats.org/officeDocument/2006/relationships/slideLayout" Target="../slideLayouts/slideLayout205.xml"/><Relationship Id="rId107" Type="http://schemas.openxmlformats.org/officeDocument/2006/relationships/slideLayout" Target="../slideLayouts/slideLayout296.xml"/><Relationship Id="rId11" Type="http://schemas.openxmlformats.org/officeDocument/2006/relationships/slideLayout" Target="../slideLayouts/slideLayout200.xml"/><Relationship Id="rId32" Type="http://schemas.openxmlformats.org/officeDocument/2006/relationships/slideLayout" Target="../slideLayouts/slideLayout221.xml"/><Relationship Id="rId37" Type="http://schemas.openxmlformats.org/officeDocument/2006/relationships/slideLayout" Target="../slideLayouts/slideLayout226.xml"/><Relationship Id="rId53" Type="http://schemas.openxmlformats.org/officeDocument/2006/relationships/slideLayout" Target="../slideLayouts/slideLayout242.xml"/><Relationship Id="rId58" Type="http://schemas.openxmlformats.org/officeDocument/2006/relationships/slideLayout" Target="../slideLayouts/slideLayout247.xml"/><Relationship Id="rId74" Type="http://schemas.openxmlformats.org/officeDocument/2006/relationships/slideLayout" Target="../slideLayouts/slideLayout263.xml"/><Relationship Id="rId79" Type="http://schemas.openxmlformats.org/officeDocument/2006/relationships/slideLayout" Target="../slideLayouts/slideLayout268.xml"/><Relationship Id="rId102" Type="http://schemas.openxmlformats.org/officeDocument/2006/relationships/slideLayout" Target="../slideLayouts/slideLayout291.xml"/><Relationship Id="rId123" Type="http://schemas.openxmlformats.org/officeDocument/2006/relationships/slideLayout" Target="../slideLayouts/slideLayout312.xml"/><Relationship Id="rId128" Type="http://schemas.openxmlformats.org/officeDocument/2006/relationships/slideLayout" Target="../slideLayouts/slideLayout317.xml"/><Relationship Id="rId5" Type="http://schemas.openxmlformats.org/officeDocument/2006/relationships/slideLayout" Target="../slideLayouts/slideLayout194.xml"/><Relationship Id="rId90" Type="http://schemas.openxmlformats.org/officeDocument/2006/relationships/slideLayout" Target="../slideLayouts/slideLayout279.xml"/><Relationship Id="rId95" Type="http://schemas.openxmlformats.org/officeDocument/2006/relationships/slideLayout" Target="../slideLayouts/slideLayout284.xml"/><Relationship Id="rId22" Type="http://schemas.openxmlformats.org/officeDocument/2006/relationships/slideLayout" Target="../slideLayouts/slideLayout211.xml"/><Relationship Id="rId27" Type="http://schemas.openxmlformats.org/officeDocument/2006/relationships/slideLayout" Target="../slideLayouts/slideLayout216.xml"/><Relationship Id="rId43" Type="http://schemas.openxmlformats.org/officeDocument/2006/relationships/slideLayout" Target="../slideLayouts/slideLayout232.xml"/><Relationship Id="rId48" Type="http://schemas.openxmlformats.org/officeDocument/2006/relationships/slideLayout" Target="../slideLayouts/slideLayout237.xml"/><Relationship Id="rId64" Type="http://schemas.openxmlformats.org/officeDocument/2006/relationships/slideLayout" Target="../slideLayouts/slideLayout253.xml"/><Relationship Id="rId69" Type="http://schemas.openxmlformats.org/officeDocument/2006/relationships/slideLayout" Target="../slideLayouts/slideLayout258.xml"/><Relationship Id="rId113" Type="http://schemas.openxmlformats.org/officeDocument/2006/relationships/slideLayout" Target="../slideLayouts/slideLayout302.xml"/><Relationship Id="rId118" Type="http://schemas.openxmlformats.org/officeDocument/2006/relationships/slideLayout" Target="../slideLayouts/slideLayout307.xml"/><Relationship Id="rId134" Type="http://schemas.openxmlformats.org/officeDocument/2006/relationships/slideLayout" Target="../slideLayouts/slideLayout323.xml"/><Relationship Id="rId80" Type="http://schemas.openxmlformats.org/officeDocument/2006/relationships/slideLayout" Target="../slideLayouts/slideLayout269.xml"/><Relationship Id="rId85" Type="http://schemas.openxmlformats.org/officeDocument/2006/relationships/slideLayout" Target="../slideLayouts/slideLayout274.xml"/><Relationship Id="rId12" Type="http://schemas.openxmlformats.org/officeDocument/2006/relationships/slideLayout" Target="../slideLayouts/slideLayout201.xml"/><Relationship Id="rId17" Type="http://schemas.openxmlformats.org/officeDocument/2006/relationships/slideLayout" Target="../slideLayouts/slideLayout206.xml"/><Relationship Id="rId33" Type="http://schemas.openxmlformats.org/officeDocument/2006/relationships/slideLayout" Target="../slideLayouts/slideLayout222.xml"/><Relationship Id="rId38" Type="http://schemas.openxmlformats.org/officeDocument/2006/relationships/slideLayout" Target="../slideLayouts/slideLayout227.xml"/><Relationship Id="rId59" Type="http://schemas.openxmlformats.org/officeDocument/2006/relationships/slideLayout" Target="../slideLayouts/slideLayout248.xml"/><Relationship Id="rId103" Type="http://schemas.openxmlformats.org/officeDocument/2006/relationships/slideLayout" Target="../slideLayouts/slideLayout292.xml"/><Relationship Id="rId108" Type="http://schemas.openxmlformats.org/officeDocument/2006/relationships/slideLayout" Target="../slideLayouts/slideLayout297.xml"/><Relationship Id="rId124" Type="http://schemas.openxmlformats.org/officeDocument/2006/relationships/slideLayout" Target="../slideLayouts/slideLayout313.xml"/><Relationship Id="rId129" Type="http://schemas.openxmlformats.org/officeDocument/2006/relationships/slideLayout" Target="../slideLayouts/slideLayout318.xml"/><Relationship Id="rId54" Type="http://schemas.openxmlformats.org/officeDocument/2006/relationships/slideLayout" Target="../slideLayouts/slideLayout243.xml"/><Relationship Id="rId70" Type="http://schemas.openxmlformats.org/officeDocument/2006/relationships/slideLayout" Target="../slideLayouts/slideLayout259.xml"/><Relationship Id="rId75" Type="http://schemas.openxmlformats.org/officeDocument/2006/relationships/slideLayout" Target="../slideLayouts/slideLayout264.xml"/><Relationship Id="rId91" Type="http://schemas.openxmlformats.org/officeDocument/2006/relationships/slideLayout" Target="../slideLayouts/slideLayout280.xml"/><Relationship Id="rId96" Type="http://schemas.openxmlformats.org/officeDocument/2006/relationships/slideLayout" Target="../slideLayouts/slideLayout285.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23" Type="http://schemas.openxmlformats.org/officeDocument/2006/relationships/slideLayout" Target="../slideLayouts/slideLayout212.xml"/><Relationship Id="rId28" Type="http://schemas.openxmlformats.org/officeDocument/2006/relationships/slideLayout" Target="../slideLayouts/slideLayout217.xml"/><Relationship Id="rId49" Type="http://schemas.openxmlformats.org/officeDocument/2006/relationships/slideLayout" Target="../slideLayouts/slideLayout238.xml"/><Relationship Id="rId114" Type="http://schemas.openxmlformats.org/officeDocument/2006/relationships/slideLayout" Target="../slideLayouts/slideLayout303.xml"/><Relationship Id="rId119" Type="http://schemas.openxmlformats.org/officeDocument/2006/relationships/slideLayout" Target="../slideLayouts/slideLayout308.xml"/><Relationship Id="rId44" Type="http://schemas.openxmlformats.org/officeDocument/2006/relationships/slideLayout" Target="../slideLayouts/slideLayout233.xml"/><Relationship Id="rId60" Type="http://schemas.openxmlformats.org/officeDocument/2006/relationships/slideLayout" Target="../slideLayouts/slideLayout249.xml"/><Relationship Id="rId65" Type="http://schemas.openxmlformats.org/officeDocument/2006/relationships/slideLayout" Target="../slideLayouts/slideLayout254.xml"/><Relationship Id="rId81" Type="http://schemas.openxmlformats.org/officeDocument/2006/relationships/slideLayout" Target="../slideLayouts/slideLayout270.xml"/><Relationship Id="rId86" Type="http://schemas.openxmlformats.org/officeDocument/2006/relationships/slideLayout" Target="../slideLayouts/slideLayout275.xml"/><Relationship Id="rId130" Type="http://schemas.openxmlformats.org/officeDocument/2006/relationships/slideLayout" Target="../slideLayouts/slideLayout319.xml"/><Relationship Id="rId135" Type="http://schemas.openxmlformats.org/officeDocument/2006/relationships/theme" Target="../theme/theme3.xml"/><Relationship Id="rId13" Type="http://schemas.openxmlformats.org/officeDocument/2006/relationships/slideLayout" Target="../slideLayouts/slideLayout202.xml"/><Relationship Id="rId18" Type="http://schemas.openxmlformats.org/officeDocument/2006/relationships/slideLayout" Target="../slideLayouts/slideLayout207.xml"/><Relationship Id="rId39" Type="http://schemas.openxmlformats.org/officeDocument/2006/relationships/slideLayout" Target="../slideLayouts/slideLayout228.xml"/><Relationship Id="rId109" Type="http://schemas.openxmlformats.org/officeDocument/2006/relationships/slideLayout" Target="../slideLayouts/slideLayout298.xml"/><Relationship Id="rId34" Type="http://schemas.openxmlformats.org/officeDocument/2006/relationships/slideLayout" Target="../slideLayouts/slideLayout223.xml"/><Relationship Id="rId50" Type="http://schemas.openxmlformats.org/officeDocument/2006/relationships/slideLayout" Target="../slideLayouts/slideLayout239.xml"/><Relationship Id="rId55" Type="http://schemas.openxmlformats.org/officeDocument/2006/relationships/slideLayout" Target="../slideLayouts/slideLayout244.xml"/><Relationship Id="rId76" Type="http://schemas.openxmlformats.org/officeDocument/2006/relationships/slideLayout" Target="../slideLayouts/slideLayout265.xml"/><Relationship Id="rId97" Type="http://schemas.openxmlformats.org/officeDocument/2006/relationships/slideLayout" Target="../slideLayouts/slideLayout286.xml"/><Relationship Id="rId104" Type="http://schemas.openxmlformats.org/officeDocument/2006/relationships/slideLayout" Target="../slideLayouts/slideLayout293.xml"/><Relationship Id="rId120" Type="http://schemas.openxmlformats.org/officeDocument/2006/relationships/slideLayout" Target="../slideLayouts/slideLayout309.xml"/><Relationship Id="rId125" Type="http://schemas.openxmlformats.org/officeDocument/2006/relationships/slideLayout" Target="../slideLayouts/slideLayout314.xml"/><Relationship Id="rId7" Type="http://schemas.openxmlformats.org/officeDocument/2006/relationships/slideLayout" Target="../slideLayouts/slideLayout196.xml"/><Relationship Id="rId71" Type="http://schemas.openxmlformats.org/officeDocument/2006/relationships/slideLayout" Target="../slideLayouts/slideLayout260.xml"/><Relationship Id="rId92" Type="http://schemas.openxmlformats.org/officeDocument/2006/relationships/slideLayout" Target="../slideLayouts/slideLayout281.xml"/><Relationship Id="rId2" Type="http://schemas.openxmlformats.org/officeDocument/2006/relationships/slideLayout" Target="../slideLayouts/slideLayout191.xml"/><Relationship Id="rId29" Type="http://schemas.openxmlformats.org/officeDocument/2006/relationships/slideLayout" Target="../slideLayouts/slideLayout218.xml"/><Relationship Id="rId24" Type="http://schemas.openxmlformats.org/officeDocument/2006/relationships/slideLayout" Target="../slideLayouts/slideLayout213.xml"/><Relationship Id="rId40" Type="http://schemas.openxmlformats.org/officeDocument/2006/relationships/slideLayout" Target="../slideLayouts/slideLayout229.xml"/><Relationship Id="rId45" Type="http://schemas.openxmlformats.org/officeDocument/2006/relationships/slideLayout" Target="../slideLayouts/slideLayout234.xml"/><Relationship Id="rId66" Type="http://schemas.openxmlformats.org/officeDocument/2006/relationships/slideLayout" Target="../slideLayouts/slideLayout255.xml"/><Relationship Id="rId87" Type="http://schemas.openxmlformats.org/officeDocument/2006/relationships/slideLayout" Target="../slideLayouts/slideLayout276.xml"/><Relationship Id="rId110" Type="http://schemas.openxmlformats.org/officeDocument/2006/relationships/slideLayout" Target="../slideLayouts/slideLayout299.xml"/><Relationship Id="rId115" Type="http://schemas.openxmlformats.org/officeDocument/2006/relationships/slideLayout" Target="../slideLayouts/slideLayout304.xml"/><Relationship Id="rId131" Type="http://schemas.openxmlformats.org/officeDocument/2006/relationships/slideLayout" Target="../slideLayouts/slideLayout320.xml"/><Relationship Id="rId61" Type="http://schemas.openxmlformats.org/officeDocument/2006/relationships/slideLayout" Target="../slideLayouts/slideLayout250.xml"/><Relationship Id="rId82" Type="http://schemas.openxmlformats.org/officeDocument/2006/relationships/slideLayout" Target="../slideLayouts/slideLayout271.xml"/><Relationship Id="rId19" Type="http://schemas.openxmlformats.org/officeDocument/2006/relationships/slideLayout" Target="../slideLayouts/slideLayout208.xml"/><Relationship Id="rId14" Type="http://schemas.openxmlformats.org/officeDocument/2006/relationships/slideLayout" Target="../slideLayouts/slideLayout203.xml"/><Relationship Id="rId30" Type="http://schemas.openxmlformats.org/officeDocument/2006/relationships/slideLayout" Target="../slideLayouts/slideLayout219.xml"/><Relationship Id="rId35" Type="http://schemas.openxmlformats.org/officeDocument/2006/relationships/slideLayout" Target="../slideLayouts/slideLayout224.xml"/><Relationship Id="rId56" Type="http://schemas.openxmlformats.org/officeDocument/2006/relationships/slideLayout" Target="../slideLayouts/slideLayout245.xml"/><Relationship Id="rId77" Type="http://schemas.openxmlformats.org/officeDocument/2006/relationships/slideLayout" Target="../slideLayouts/slideLayout266.xml"/><Relationship Id="rId100" Type="http://schemas.openxmlformats.org/officeDocument/2006/relationships/slideLayout" Target="../slideLayouts/slideLayout289.xml"/><Relationship Id="rId105" Type="http://schemas.openxmlformats.org/officeDocument/2006/relationships/slideLayout" Target="../slideLayouts/slideLayout294.xml"/><Relationship Id="rId126" Type="http://schemas.openxmlformats.org/officeDocument/2006/relationships/slideLayout" Target="../slideLayouts/slideLayout315.xml"/><Relationship Id="rId8" Type="http://schemas.openxmlformats.org/officeDocument/2006/relationships/slideLayout" Target="../slideLayouts/slideLayout197.xml"/><Relationship Id="rId51" Type="http://schemas.openxmlformats.org/officeDocument/2006/relationships/slideLayout" Target="../slideLayouts/slideLayout240.xml"/><Relationship Id="rId72" Type="http://schemas.openxmlformats.org/officeDocument/2006/relationships/slideLayout" Target="../slideLayouts/slideLayout261.xml"/><Relationship Id="rId93" Type="http://schemas.openxmlformats.org/officeDocument/2006/relationships/slideLayout" Target="../slideLayouts/slideLayout282.xml"/><Relationship Id="rId98" Type="http://schemas.openxmlformats.org/officeDocument/2006/relationships/slideLayout" Target="../slideLayouts/slideLayout287.xml"/><Relationship Id="rId121" Type="http://schemas.openxmlformats.org/officeDocument/2006/relationships/slideLayout" Target="../slideLayouts/slideLayout310.xml"/><Relationship Id="rId3" Type="http://schemas.openxmlformats.org/officeDocument/2006/relationships/slideLayout" Target="../slideLayouts/slideLayout192.xml"/><Relationship Id="rId25" Type="http://schemas.openxmlformats.org/officeDocument/2006/relationships/slideLayout" Target="../slideLayouts/slideLayout214.xml"/><Relationship Id="rId46" Type="http://schemas.openxmlformats.org/officeDocument/2006/relationships/slideLayout" Target="../slideLayouts/slideLayout235.xml"/><Relationship Id="rId67" Type="http://schemas.openxmlformats.org/officeDocument/2006/relationships/slideLayout" Target="../slideLayouts/slideLayout256.xml"/><Relationship Id="rId116" Type="http://schemas.openxmlformats.org/officeDocument/2006/relationships/slideLayout" Target="../slideLayouts/slideLayout305.xml"/><Relationship Id="rId20" Type="http://schemas.openxmlformats.org/officeDocument/2006/relationships/slideLayout" Target="../slideLayouts/slideLayout209.xml"/><Relationship Id="rId41" Type="http://schemas.openxmlformats.org/officeDocument/2006/relationships/slideLayout" Target="../slideLayouts/slideLayout230.xml"/><Relationship Id="rId62" Type="http://schemas.openxmlformats.org/officeDocument/2006/relationships/slideLayout" Target="../slideLayouts/slideLayout251.xml"/><Relationship Id="rId83" Type="http://schemas.openxmlformats.org/officeDocument/2006/relationships/slideLayout" Target="../slideLayouts/slideLayout272.xml"/><Relationship Id="rId88" Type="http://schemas.openxmlformats.org/officeDocument/2006/relationships/slideLayout" Target="../slideLayouts/slideLayout277.xml"/><Relationship Id="rId111" Type="http://schemas.openxmlformats.org/officeDocument/2006/relationships/slideLayout" Target="../slideLayouts/slideLayout300.xml"/><Relationship Id="rId132" Type="http://schemas.openxmlformats.org/officeDocument/2006/relationships/slideLayout" Target="../slideLayouts/slideLayout321.xml"/><Relationship Id="rId15" Type="http://schemas.openxmlformats.org/officeDocument/2006/relationships/slideLayout" Target="../slideLayouts/slideLayout204.xml"/><Relationship Id="rId36" Type="http://schemas.openxmlformats.org/officeDocument/2006/relationships/slideLayout" Target="../slideLayouts/slideLayout225.xml"/><Relationship Id="rId57" Type="http://schemas.openxmlformats.org/officeDocument/2006/relationships/slideLayout" Target="../slideLayouts/slideLayout246.xml"/><Relationship Id="rId106" Type="http://schemas.openxmlformats.org/officeDocument/2006/relationships/slideLayout" Target="../slideLayouts/slideLayout295.xml"/><Relationship Id="rId127" Type="http://schemas.openxmlformats.org/officeDocument/2006/relationships/slideLayout" Target="../slideLayouts/slideLayout316.xml"/><Relationship Id="rId10" Type="http://schemas.openxmlformats.org/officeDocument/2006/relationships/slideLayout" Target="../slideLayouts/slideLayout199.xml"/><Relationship Id="rId31" Type="http://schemas.openxmlformats.org/officeDocument/2006/relationships/slideLayout" Target="../slideLayouts/slideLayout220.xml"/><Relationship Id="rId52" Type="http://schemas.openxmlformats.org/officeDocument/2006/relationships/slideLayout" Target="../slideLayouts/slideLayout241.xml"/><Relationship Id="rId73" Type="http://schemas.openxmlformats.org/officeDocument/2006/relationships/slideLayout" Target="../slideLayouts/slideLayout262.xml"/><Relationship Id="rId78" Type="http://schemas.openxmlformats.org/officeDocument/2006/relationships/slideLayout" Target="../slideLayouts/slideLayout267.xml"/><Relationship Id="rId94" Type="http://schemas.openxmlformats.org/officeDocument/2006/relationships/slideLayout" Target="../slideLayouts/slideLayout283.xml"/><Relationship Id="rId99" Type="http://schemas.openxmlformats.org/officeDocument/2006/relationships/slideLayout" Target="../slideLayouts/slideLayout288.xml"/><Relationship Id="rId101" Type="http://schemas.openxmlformats.org/officeDocument/2006/relationships/slideLayout" Target="../slideLayouts/slideLayout290.xml"/><Relationship Id="rId122" Type="http://schemas.openxmlformats.org/officeDocument/2006/relationships/slideLayout" Target="../slideLayouts/slideLayout311.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26" Type="http://schemas.openxmlformats.org/officeDocument/2006/relationships/slideLayout" Target="../slideLayouts/slideLayout215.xml"/><Relationship Id="rId47" Type="http://schemas.openxmlformats.org/officeDocument/2006/relationships/slideLayout" Target="../slideLayouts/slideLayout236.xml"/><Relationship Id="rId68" Type="http://schemas.openxmlformats.org/officeDocument/2006/relationships/slideLayout" Target="../slideLayouts/slideLayout257.xml"/><Relationship Id="rId89" Type="http://schemas.openxmlformats.org/officeDocument/2006/relationships/slideLayout" Target="../slideLayouts/slideLayout278.xml"/><Relationship Id="rId112" Type="http://schemas.openxmlformats.org/officeDocument/2006/relationships/slideLayout" Target="../slideLayouts/slideLayout301.xml"/><Relationship Id="rId133" Type="http://schemas.openxmlformats.org/officeDocument/2006/relationships/slideLayout" Target="../slideLayouts/slideLayout322.xml"/></Relationships>
</file>

<file path=ppt/slideMasters/_rels/slideMaster4.xml.rels><?xml version="1.0" encoding="UTF-8" standalone="yes"?>
<Relationships xmlns="http://schemas.openxmlformats.org/package/2006/relationships"><Relationship Id="rId26" Type="http://schemas.openxmlformats.org/officeDocument/2006/relationships/slideLayout" Target="../slideLayouts/slideLayout349.xml"/><Relationship Id="rId21" Type="http://schemas.openxmlformats.org/officeDocument/2006/relationships/slideLayout" Target="../slideLayouts/slideLayout344.xml"/><Relationship Id="rId42" Type="http://schemas.openxmlformats.org/officeDocument/2006/relationships/slideLayout" Target="../slideLayouts/slideLayout365.xml"/><Relationship Id="rId47" Type="http://schemas.openxmlformats.org/officeDocument/2006/relationships/slideLayout" Target="../slideLayouts/slideLayout370.xml"/><Relationship Id="rId63" Type="http://schemas.openxmlformats.org/officeDocument/2006/relationships/slideLayout" Target="../slideLayouts/slideLayout386.xml"/><Relationship Id="rId68" Type="http://schemas.openxmlformats.org/officeDocument/2006/relationships/slideLayout" Target="../slideLayouts/slideLayout391.xml"/><Relationship Id="rId84" Type="http://schemas.openxmlformats.org/officeDocument/2006/relationships/slideLayout" Target="../slideLayouts/slideLayout407.xml"/><Relationship Id="rId89" Type="http://schemas.openxmlformats.org/officeDocument/2006/relationships/slideLayout" Target="../slideLayouts/slideLayout412.xml"/><Relationship Id="rId16" Type="http://schemas.openxmlformats.org/officeDocument/2006/relationships/slideLayout" Target="../slideLayouts/slideLayout339.xml"/><Relationship Id="rId11" Type="http://schemas.openxmlformats.org/officeDocument/2006/relationships/slideLayout" Target="../slideLayouts/slideLayout334.xml"/><Relationship Id="rId32" Type="http://schemas.openxmlformats.org/officeDocument/2006/relationships/slideLayout" Target="../slideLayouts/slideLayout355.xml"/><Relationship Id="rId37" Type="http://schemas.openxmlformats.org/officeDocument/2006/relationships/slideLayout" Target="../slideLayouts/slideLayout360.xml"/><Relationship Id="rId53" Type="http://schemas.openxmlformats.org/officeDocument/2006/relationships/slideLayout" Target="../slideLayouts/slideLayout376.xml"/><Relationship Id="rId58" Type="http://schemas.openxmlformats.org/officeDocument/2006/relationships/slideLayout" Target="../slideLayouts/slideLayout381.xml"/><Relationship Id="rId74" Type="http://schemas.openxmlformats.org/officeDocument/2006/relationships/slideLayout" Target="../slideLayouts/slideLayout397.xml"/><Relationship Id="rId79" Type="http://schemas.openxmlformats.org/officeDocument/2006/relationships/slideLayout" Target="../slideLayouts/slideLayout402.xml"/><Relationship Id="rId5" Type="http://schemas.openxmlformats.org/officeDocument/2006/relationships/slideLayout" Target="../slideLayouts/slideLayout328.xml"/><Relationship Id="rId90" Type="http://schemas.openxmlformats.org/officeDocument/2006/relationships/theme" Target="../theme/theme4.xml"/><Relationship Id="rId14" Type="http://schemas.openxmlformats.org/officeDocument/2006/relationships/slideLayout" Target="../slideLayouts/slideLayout337.xml"/><Relationship Id="rId22" Type="http://schemas.openxmlformats.org/officeDocument/2006/relationships/slideLayout" Target="../slideLayouts/slideLayout345.xml"/><Relationship Id="rId27" Type="http://schemas.openxmlformats.org/officeDocument/2006/relationships/slideLayout" Target="../slideLayouts/slideLayout350.xml"/><Relationship Id="rId30" Type="http://schemas.openxmlformats.org/officeDocument/2006/relationships/slideLayout" Target="../slideLayouts/slideLayout353.xml"/><Relationship Id="rId35" Type="http://schemas.openxmlformats.org/officeDocument/2006/relationships/slideLayout" Target="../slideLayouts/slideLayout358.xml"/><Relationship Id="rId43" Type="http://schemas.openxmlformats.org/officeDocument/2006/relationships/slideLayout" Target="../slideLayouts/slideLayout366.xml"/><Relationship Id="rId48" Type="http://schemas.openxmlformats.org/officeDocument/2006/relationships/slideLayout" Target="../slideLayouts/slideLayout371.xml"/><Relationship Id="rId56" Type="http://schemas.openxmlformats.org/officeDocument/2006/relationships/slideLayout" Target="../slideLayouts/slideLayout379.xml"/><Relationship Id="rId64" Type="http://schemas.openxmlformats.org/officeDocument/2006/relationships/slideLayout" Target="../slideLayouts/slideLayout387.xml"/><Relationship Id="rId69" Type="http://schemas.openxmlformats.org/officeDocument/2006/relationships/slideLayout" Target="../slideLayouts/slideLayout392.xml"/><Relationship Id="rId77" Type="http://schemas.openxmlformats.org/officeDocument/2006/relationships/slideLayout" Target="../slideLayouts/slideLayout400.xml"/><Relationship Id="rId8" Type="http://schemas.openxmlformats.org/officeDocument/2006/relationships/slideLayout" Target="../slideLayouts/slideLayout331.xml"/><Relationship Id="rId51" Type="http://schemas.openxmlformats.org/officeDocument/2006/relationships/slideLayout" Target="../slideLayouts/slideLayout374.xml"/><Relationship Id="rId72" Type="http://schemas.openxmlformats.org/officeDocument/2006/relationships/slideLayout" Target="../slideLayouts/slideLayout395.xml"/><Relationship Id="rId80" Type="http://schemas.openxmlformats.org/officeDocument/2006/relationships/slideLayout" Target="../slideLayouts/slideLayout403.xml"/><Relationship Id="rId85" Type="http://schemas.openxmlformats.org/officeDocument/2006/relationships/slideLayout" Target="../slideLayouts/slideLayout408.xml"/><Relationship Id="rId3" Type="http://schemas.openxmlformats.org/officeDocument/2006/relationships/slideLayout" Target="../slideLayouts/slideLayout326.xml"/><Relationship Id="rId12" Type="http://schemas.openxmlformats.org/officeDocument/2006/relationships/slideLayout" Target="../slideLayouts/slideLayout335.xml"/><Relationship Id="rId17" Type="http://schemas.openxmlformats.org/officeDocument/2006/relationships/slideLayout" Target="../slideLayouts/slideLayout340.xml"/><Relationship Id="rId25" Type="http://schemas.openxmlformats.org/officeDocument/2006/relationships/slideLayout" Target="../slideLayouts/slideLayout348.xml"/><Relationship Id="rId33" Type="http://schemas.openxmlformats.org/officeDocument/2006/relationships/slideLayout" Target="../slideLayouts/slideLayout356.xml"/><Relationship Id="rId38" Type="http://schemas.openxmlformats.org/officeDocument/2006/relationships/slideLayout" Target="../slideLayouts/slideLayout361.xml"/><Relationship Id="rId46" Type="http://schemas.openxmlformats.org/officeDocument/2006/relationships/slideLayout" Target="../slideLayouts/slideLayout369.xml"/><Relationship Id="rId59" Type="http://schemas.openxmlformats.org/officeDocument/2006/relationships/slideLayout" Target="../slideLayouts/slideLayout382.xml"/><Relationship Id="rId67" Type="http://schemas.openxmlformats.org/officeDocument/2006/relationships/slideLayout" Target="../slideLayouts/slideLayout390.xml"/><Relationship Id="rId20" Type="http://schemas.openxmlformats.org/officeDocument/2006/relationships/slideLayout" Target="../slideLayouts/slideLayout343.xml"/><Relationship Id="rId41" Type="http://schemas.openxmlformats.org/officeDocument/2006/relationships/slideLayout" Target="../slideLayouts/slideLayout364.xml"/><Relationship Id="rId54" Type="http://schemas.openxmlformats.org/officeDocument/2006/relationships/slideLayout" Target="../slideLayouts/slideLayout377.xml"/><Relationship Id="rId62" Type="http://schemas.openxmlformats.org/officeDocument/2006/relationships/slideLayout" Target="../slideLayouts/slideLayout385.xml"/><Relationship Id="rId70" Type="http://schemas.openxmlformats.org/officeDocument/2006/relationships/slideLayout" Target="../slideLayouts/slideLayout393.xml"/><Relationship Id="rId75" Type="http://schemas.openxmlformats.org/officeDocument/2006/relationships/slideLayout" Target="../slideLayouts/slideLayout398.xml"/><Relationship Id="rId83" Type="http://schemas.openxmlformats.org/officeDocument/2006/relationships/slideLayout" Target="../slideLayouts/slideLayout406.xml"/><Relationship Id="rId88" Type="http://schemas.openxmlformats.org/officeDocument/2006/relationships/slideLayout" Target="../slideLayouts/slideLayout411.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5" Type="http://schemas.openxmlformats.org/officeDocument/2006/relationships/slideLayout" Target="../slideLayouts/slideLayout338.xml"/><Relationship Id="rId23" Type="http://schemas.openxmlformats.org/officeDocument/2006/relationships/slideLayout" Target="../slideLayouts/slideLayout346.xml"/><Relationship Id="rId28" Type="http://schemas.openxmlformats.org/officeDocument/2006/relationships/slideLayout" Target="../slideLayouts/slideLayout351.xml"/><Relationship Id="rId36" Type="http://schemas.openxmlformats.org/officeDocument/2006/relationships/slideLayout" Target="../slideLayouts/slideLayout359.xml"/><Relationship Id="rId49" Type="http://schemas.openxmlformats.org/officeDocument/2006/relationships/slideLayout" Target="../slideLayouts/slideLayout372.xml"/><Relationship Id="rId57" Type="http://schemas.openxmlformats.org/officeDocument/2006/relationships/slideLayout" Target="../slideLayouts/slideLayout380.xml"/><Relationship Id="rId10" Type="http://schemas.openxmlformats.org/officeDocument/2006/relationships/slideLayout" Target="../slideLayouts/slideLayout333.xml"/><Relationship Id="rId31" Type="http://schemas.openxmlformats.org/officeDocument/2006/relationships/slideLayout" Target="../slideLayouts/slideLayout354.xml"/><Relationship Id="rId44" Type="http://schemas.openxmlformats.org/officeDocument/2006/relationships/slideLayout" Target="../slideLayouts/slideLayout367.xml"/><Relationship Id="rId52" Type="http://schemas.openxmlformats.org/officeDocument/2006/relationships/slideLayout" Target="../slideLayouts/slideLayout375.xml"/><Relationship Id="rId60" Type="http://schemas.openxmlformats.org/officeDocument/2006/relationships/slideLayout" Target="../slideLayouts/slideLayout383.xml"/><Relationship Id="rId65" Type="http://schemas.openxmlformats.org/officeDocument/2006/relationships/slideLayout" Target="../slideLayouts/slideLayout388.xml"/><Relationship Id="rId73" Type="http://schemas.openxmlformats.org/officeDocument/2006/relationships/slideLayout" Target="../slideLayouts/slideLayout396.xml"/><Relationship Id="rId78" Type="http://schemas.openxmlformats.org/officeDocument/2006/relationships/slideLayout" Target="../slideLayouts/slideLayout401.xml"/><Relationship Id="rId81" Type="http://schemas.openxmlformats.org/officeDocument/2006/relationships/slideLayout" Target="../slideLayouts/slideLayout404.xml"/><Relationship Id="rId86" Type="http://schemas.openxmlformats.org/officeDocument/2006/relationships/slideLayout" Target="../slideLayouts/slideLayout409.xml"/><Relationship Id="rId4" Type="http://schemas.openxmlformats.org/officeDocument/2006/relationships/slideLayout" Target="../slideLayouts/slideLayout327.xml"/><Relationship Id="rId9" Type="http://schemas.openxmlformats.org/officeDocument/2006/relationships/slideLayout" Target="../slideLayouts/slideLayout332.xml"/><Relationship Id="rId13" Type="http://schemas.openxmlformats.org/officeDocument/2006/relationships/slideLayout" Target="../slideLayouts/slideLayout336.xml"/><Relationship Id="rId18" Type="http://schemas.openxmlformats.org/officeDocument/2006/relationships/slideLayout" Target="../slideLayouts/slideLayout341.xml"/><Relationship Id="rId39" Type="http://schemas.openxmlformats.org/officeDocument/2006/relationships/slideLayout" Target="../slideLayouts/slideLayout362.xml"/><Relationship Id="rId34" Type="http://schemas.openxmlformats.org/officeDocument/2006/relationships/slideLayout" Target="../slideLayouts/slideLayout357.xml"/><Relationship Id="rId50" Type="http://schemas.openxmlformats.org/officeDocument/2006/relationships/slideLayout" Target="../slideLayouts/slideLayout373.xml"/><Relationship Id="rId55" Type="http://schemas.openxmlformats.org/officeDocument/2006/relationships/slideLayout" Target="../slideLayouts/slideLayout378.xml"/><Relationship Id="rId76" Type="http://schemas.openxmlformats.org/officeDocument/2006/relationships/slideLayout" Target="../slideLayouts/slideLayout399.xml"/><Relationship Id="rId7" Type="http://schemas.openxmlformats.org/officeDocument/2006/relationships/slideLayout" Target="../slideLayouts/slideLayout330.xml"/><Relationship Id="rId71" Type="http://schemas.openxmlformats.org/officeDocument/2006/relationships/slideLayout" Target="../slideLayouts/slideLayout394.xml"/><Relationship Id="rId2" Type="http://schemas.openxmlformats.org/officeDocument/2006/relationships/slideLayout" Target="../slideLayouts/slideLayout325.xml"/><Relationship Id="rId29" Type="http://schemas.openxmlformats.org/officeDocument/2006/relationships/slideLayout" Target="../slideLayouts/slideLayout352.xml"/><Relationship Id="rId24" Type="http://schemas.openxmlformats.org/officeDocument/2006/relationships/slideLayout" Target="../slideLayouts/slideLayout347.xml"/><Relationship Id="rId40" Type="http://schemas.openxmlformats.org/officeDocument/2006/relationships/slideLayout" Target="../slideLayouts/slideLayout363.xml"/><Relationship Id="rId45" Type="http://schemas.openxmlformats.org/officeDocument/2006/relationships/slideLayout" Target="../slideLayouts/slideLayout368.xml"/><Relationship Id="rId66" Type="http://schemas.openxmlformats.org/officeDocument/2006/relationships/slideLayout" Target="../slideLayouts/slideLayout389.xml"/><Relationship Id="rId87" Type="http://schemas.openxmlformats.org/officeDocument/2006/relationships/slideLayout" Target="../slideLayouts/slideLayout410.xml"/><Relationship Id="rId61" Type="http://schemas.openxmlformats.org/officeDocument/2006/relationships/slideLayout" Target="../slideLayouts/slideLayout384.xml"/><Relationship Id="rId82" Type="http://schemas.openxmlformats.org/officeDocument/2006/relationships/slideLayout" Target="../slideLayouts/slideLayout405.xml"/><Relationship Id="rId19" Type="http://schemas.openxmlformats.org/officeDocument/2006/relationships/slideLayout" Target="../slideLayouts/slideLayout342.xml"/></Relationships>
</file>

<file path=ppt/slideMasters/_rels/slideMaster5.xml.rels><?xml version="1.0" encoding="UTF-8" standalone="yes"?>
<Relationships xmlns="http://schemas.openxmlformats.org/package/2006/relationships"><Relationship Id="rId26" Type="http://schemas.openxmlformats.org/officeDocument/2006/relationships/slideLayout" Target="../slideLayouts/slideLayout438.xml"/><Relationship Id="rId21" Type="http://schemas.openxmlformats.org/officeDocument/2006/relationships/slideLayout" Target="../slideLayouts/slideLayout433.xml"/><Relationship Id="rId42" Type="http://schemas.openxmlformats.org/officeDocument/2006/relationships/slideLayout" Target="../slideLayouts/slideLayout454.xml"/><Relationship Id="rId47" Type="http://schemas.openxmlformats.org/officeDocument/2006/relationships/slideLayout" Target="../slideLayouts/slideLayout459.xml"/><Relationship Id="rId63" Type="http://schemas.openxmlformats.org/officeDocument/2006/relationships/slideLayout" Target="../slideLayouts/slideLayout475.xml"/><Relationship Id="rId68" Type="http://schemas.openxmlformats.org/officeDocument/2006/relationships/slideLayout" Target="../slideLayouts/slideLayout480.xml"/><Relationship Id="rId84" Type="http://schemas.openxmlformats.org/officeDocument/2006/relationships/slideLayout" Target="../slideLayouts/slideLayout496.xml"/><Relationship Id="rId89" Type="http://schemas.openxmlformats.org/officeDocument/2006/relationships/slideLayout" Target="../slideLayouts/slideLayout501.xml"/><Relationship Id="rId16" Type="http://schemas.openxmlformats.org/officeDocument/2006/relationships/slideLayout" Target="../slideLayouts/slideLayout428.xml"/><Relationship Id="rId11" Type="http://schemas.openxmlformats.org/officeDocument/2006/relationships/slideLayout" Target="../slideLayouts/slideLayout423.xml"/><Relationship Id="rId32" Type="http://schemas.openxmlformats.org/officeDocument/2006/relationships/slideLayout" Target="../slideLayouts/slideLayout444.xml"/><Relationship Id="rId37" Type="http://schemas.openxmlformats.org/officeDocument/2006/relationships/slideLayout" Target="../slideLayouts/slideLayout449.xml"/><Relationship Id="rId53" Type="http://schemas.openxmlformats.org/officeDocument/2006/relationships/slideLayout" Target="../slideLayouts/slideLayout465.xml"/><Relationship Id="rId58" Type="http://schemas.openxmlformats.org/officeDocument/2006/relationships/slideLayout" Target="../slideLayouts/slideLayout470.xml"/><Relationship Id="rId74" Type="http://schemas.openxmlformats.org/officeDocument/2006/relationships/slideLayout" Target="../slideLayouts/slideLayout486.xml"/><Relationship Id="rId79" Type="http://schemas.openxmlformats.org/officeDocument/2006/relationships/slideLayout" Target="../slideLayouts/slideLayout491.xml"/><Relationship Id="rId5" Type="http://schemas.openxmlformats.org/officeDocument/2006/relationships/slideLayout" Target="../slideLayouts/slideLayout417.xml"/><Relationship Id="rId90" Type="http://schemas.openxmlformats.org/officeDocument/2006/relationships/slideLayout" Target="../slideLayouts/slideLayout502.xml"/><Relationship Id="rId22" Type="http://schemas.openxmlformats.org/officeDocument/2006/relationships/slideLayout" Target="../slideLayouts/slideLayout434.xml"/><Relationship Id="rId27" Type="http://schemas.openxmlformats.org/officeDocument/2006/relationships/slideLayout" Target="../slideLayouts/slideLayout439.xml"/><Relationship Id="rId43" Type="http://schemas.openxmlformats.org/officeDocument/2006/relationships/slideLayout" Target="../slideLayouts/slideLayout455.xml"/><Relationship Id="rId48" Type="http://schemas.openxmlformats.org/officeDocument/2006/relationships/slideLayout" Target="../slideLayouts/slideLayout460.xml"/><Relationship Id="rId64" Type="http://schemas.openxmlformats.org/officeDocument/2006/relationships/slideLayout" Target="../slideLayouts/slideLayout476.xml"/><Relationship Id="rId69" Type="http://schemas.openxmlformats.org/officeDocument/2006/relationships/slideLayout" Target="../slideLayouts/slideLayout481.xml"/><Relationship Id="rId8" Type="http://schemas.openxmlformats.org/officeDocument/2006/relationships/slideLayout" Target="../slideLayouts/slideLayout420.xml"/><Relationship Id="rId51" Type="http://schemas.openxmlformats.org/officeDocument/2006/relationships/slideLayout" Target="../slideLayouts/slideLayout463.xml"/><Relationship Id="rId72" Type="http://schemas.openxmlformats.org/officeDocument/2006/relationships/slideLayout" Target="../slideLayouts/slideLayout484.xml"/><Relationship Id="rId80" Type="http://schemas.openxmlformats.org/officeDocument/2006/relationships/slideLayout" Target="../slideLayouts/slideLayout492.xml"/><Relationship Id="rId85" Type="http://schemas.openxmlformats.org/officeDocument/2006/relationships/slideLayout" Target="../slideLayouts/slideLayout497.xml"/><Relationship Id="rId93" Type="http://schemas.openxmlformats.org/officeDocument/2006/relationships/slideLayout" Target="../slideLayouts/slideLayout505.xml"/><Relationship Id="rId3" Type="http://schemas.openxmlformats.org/officeDocument/2006/relationships/slideLayout" Target="../slideLayouts/slideLayout415.xml"/><Relationship Id="rId12" Type="http://schemas.openxmlformats.org/officeDocument/2006/relationships/slideLayout" Target="../slideLayouts/slideLayout424.xml"/><Relationship Id="rId17" Type="http://schemas.openxmlformats.org/officeDocument/2006/relationships/slideLayout" Target="../slideLayouts/slideLayout429.xml"/><Relationship Id="rId25" Type="http://schemas.openxmlformats.org/officeDocument/2006/relationships/slideLayout" Target="../slideLayouts/slideLayout437.xml"/><Relationship Id="rId33" Type="http://schemas.openxmlformats.org/officeDocument/2006/relationships/slideLayout" Target="../slideLayouts/slideLayout445.xml"/><Relationship Id="rId38" Type="http://schemas.openxmlformats.org/officeDocument/2006/relationships/slideLayout" Target="../slideLayouts/slideLayout450.xml"/><Relationship Id="rId46" Type="http://schemas.openxmlformats.org/officeDocument/2006/relationships/slideLayout" Target="../slideLayouts/slideLayout458.xml"/><Relationship Id="rId59" Type="http://schemas.openxmlformats.org/officeDocument/2006/relationships/slideLayout" Target="../slideLayouts/slideLayout471.xml"/><Relationship Id="rId67" Type="http://schemas.openxmlformats.org/officeDocument/2006/relationships/slideLayout" Target="../slideLayouts/slideLayout479.xml"/><Relationship Id="rId20" Type="http://schemas.openxmlformats.org/officeDocument/2006/relationships/slideLayout" Target="../slideLayouts/slideLayout432.xml"/><Relationship Id="rId41" Type="http://schemas.openxmlformats.org/officeDocument/2006/relationships/slideLayout" Target="../slideLayouts/slideLayout453.xml"/><Relationship Id="rId54" Type="http://schemas.openxmlformats.org/officeDocument/2006/relationships/slideLayout" Target="../slideLayouts/slideLayout466.xml"/><Relationship Id="rId62" Type="http://schemas.openxmlformats.org/officeDocument/2006/relationships/slideLayout" Target="../slideLayouts/slideLayout474.xml"/><Relationship Id="rId70" Type="http://schemas.openxmlformats.org/officeDocument/2006/relationships/slideLayout" Target="../slideLayouts/slideLayout482.xml"/><Relationship Id="rId75" Type="http://schemas.openxmlformats.org/officeDocument/2006/relationships/slideLayout" Target="../slideLayouts/slideLayout487.xml"/><Relationship Id="rId83" Type="http://schemas.openxmlformats.org/officeDocument/2006/relationships/slideLayout" Target="../slideLayouts/slideLayout495.xml"/><Relationship Id="rId88" Type="http://schemas.openxmlformats.org/officeDocument/2006/relationships/slideLayout" Target="../slideLayouts/slideLayout500.xml"/><Relationship Id="rId91" Type="http://schemas.openxmlformats.org/officeDocument/2006/relationships/slideLayout" Target="../slideLayouts/slideLayout503.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5" Type="http://schemas.openxmlformats.org/officeDocument/2006/relationships/slideLayout" Target="../slideLayouts/slideLayout427.xml"/><Relationship Id="rId23" Type="http://schemas.openxmlformats.org/officeDocument/2006/relationships/slideLayout" Target="../slideLayouts/slideLayout435.xml"/><Relationship Id="rId28" Type="http://schemas.openxmlformats.org/officeDocument/2006/relationships/slideLayout" Target="../slideLayouts/slideLayout440.xml"/><Relationship Id="rId36" Type="http://schemas.openxmlformats.org/officeDocument/2006/relationships/slideLayout" Target="../slideLayouts/slideLayout448.xml"/><Relationship Id="rId49" Type="http://schemas.openxmlformats.org/officeDocument/2006/relationships/slideLayout" Target="../slideLayouts/slideLayout461.xml"/><Relationship Id="rId57" Type="http://schemas.openxmlformats.org/officeDocument/2006/relationships/slideLayout" Target="../slideLayouts/slideLayout469.xml"/><Relationship Id="rId10" Type="http://schemas.openxmlformats.org/officeDocument/2006/relationships/slideLayout" Target="../slideLayouts/slideLayout422.xml"/><Relationship Id="rId31" Type="http://schemas.openxmlformats.org/officeDocument/2006/relationships/slideLayout" Target="../slideLayouts/slideLayout443.xml"/><Relationship Id="rId44" Type="http://schemas.openxmlformats.org/officeDocument/2006/relationships/slideLayout" Target="../slideLayouts/slideLayout456.xml"/><Relationship Id="rId52" Type="http://schemas.openxmlformats.org/officeDocument/2006/relationships/slideLayout" Target="../slideLayouts/slideLayout464.xml"/><Relationship Id="rId60" Type="http://schemas.openxmlformats.org/officeDocument/2006/relationships/slideLayout" Target="../slideLayouts/slideLayout472.xml"/><Relationship Id="rId65" Type="http://schemas.openxmlformats.org/officeDocument/2006/relationships/slideLayout" Target="../slideLayouts/slideLayout477.xml"/><Relationship Id="rId73" Type="http://schemas.openxmlformats.org/officeDocument/2006/relationships/slideLayout" Target="../slideLayouts/slideLayout485.xml"/><Relationship Id="rId78" Type="http://schemas.openxmlformats.org/officeDocument/2006/relationships/slideLayout" Target="../slideLayouts/slideLayout490.xml"/><Relationship Id="rId81" Type="http://schemas.openxmlformats.org/officeDocument/2006/relationships/slideLayout" Target="../slideLayouts/slideLayout493.xml"/><Relationship Id="rId86" Type="http://schemas.openxmlformats.org/officeDocument/2006/relationships/slideLayout" Target="../slideLayouts/slideLayout498.xml"/><Relationship Id="rId94" Type="http://schemas.openxmlformats.org/officeDocument/2006/relationships/theme" Target="../theme/theme5.xml"/><Relationship Id="rId4" Type="http://schemas.openxmlformats.org/officeDocument/2006/relationships/slideLayout" Target="../slideLayouts/slideLayout416.xml"/><Relationship Id="rId9" Type="http://schemas.openxmlformats.org/officeDocument/2006/relationships/slideLayout" Target="../slideLayouts/slideLayout421.xml"/><Relationship Id="rId13" Type="http://schemas.openxmlformats.org/officeDocument/2006/relationships/slideLayout" Target="../slideLayouts/slideLayout425.xml"/><Relationship Id="rId18" Type="http://schemas.openxmlformats.org/officeDocument/2006/relationships/slideLayout" Target="../slideLayouts/slideLayout430.xml"/><Relationship Id="rId39" Type="http://schemas.openxmlformats.org/officeDocument/2006/relationships/slideLayout" Target="../slideLayouts/slideLayout451.xml"/><Relationship Id="rId34" Type="http://schemas.openxmlformats.org/officeDocument/2006/relationships/slideLayout" Target="../slideLayouts/slideLayout446.xml"/><Relationship Id="rId50" Type="http://schemas.openxmlformats.org/officeDocument/2006/relationships/slideLayout" Target="../slideLayouts/slideLayout462.xml"/><Relationship Id="rId55" Type="http://schemas.openxmlformats.org/officeDocument/2006/relationships/slideLayout" Target="../slideLayouts/slideLayout467.xml"/><Relationship Id="rId76" Type="http://schemas.openxmlformats.org/officeDocument/2006/relationships/slideLayout" Target="../slideLayouts/slideLayout488.xml"/><Relationship Id="rId7" Type="http://schemas.openxmlformats.org/officeDocument/2006/relationships/slideLayout" Target="../slideLayouts/slideLayout419.xml"/><Relationship Id="rId71" Type="http://schemas.openxmlformats.org/officeDocument/2006/relationships/slideLayout" Target="../slideLayouts/slideLayout483.xml"/><Relationship Id="rId92" Type="http://schemas.openxmlformats.org/officeDocument/2006/relationships/slideLayout" Target="../slideLayouts/slideLayout504.xml"/><Relationship Id="rId2" Type="http://schemas.openxmlformats.org/officeDocument/2006/relationships/slideLayout" Target="../slideLayouts/slideLayout414.xml"/><Relationship Id="rId29" Type="http://schemas.openxmlformats.org/officeDocument/2006/relationships/slideLayout" Target="../slideLayouts/slideLayout441.xml"/><Relationship Id="rId24" Type="http://schemas.openxmlformats.org/officeDocument/2006/relationships/slideLayout" Target="../slideLayouts/slideLayout436.xml"/><Relationship Id="rId40" Type="http://schemas.openxmlformats.org/officeDocument/2006/relationships/slideLayout" Target="../slideLayouts/slideLayout452.xml"/><Relationship Id="rId45" Type="http://schemas.openxmlformats.org/officeDocument/2006/relationships/slideLayout" Target="../slideLayouts/slideLayout457.xml"/><Relationship Id="rId66" Type="http://schemas.openxmlformats.org/officeDocument/2006/relationships/slideLayout" Target="../slideLayouts/slideLayout478.xml"/><Relationship Id="rId87" Type="http://schemas.openxmlformats.org/officeDocument/2006/relationships/slideLayout" Target="../slideLayouts/slideLayout499.xml"/><Relationship Id="rId61" Type="http://schemas.openxmlformats.org/officeDocument/2006/relationships/slideLayout" Target="../slideLayouts/slideLayout473.xml"/><Relationship Id="rId82" Type="http://schemas.openxmlformats.org/officeDocument/2006/relationships/slideLayout" Target="../slideLayouts/slideLayout494.xml"/><Relationship Id="rId19" Type="http://schemas.openxmlformats.org/officeDocument/2006/relationships/slideLayout" Target="../slideLayouts/slideLayout431.xml"/><Relationship Id="rId14" Type="http://schemas.openxmlformats.org/officeDocument/2006/relationships/slideLayout" Target="../slideLayouts/slideLayout426.xml"/><Relationship Id="rId30" Type="http://schemas.openxmlformats.org/officeDocument/2006/relationships/slideLayout" Target="../slideLayouts/slideLayout442.xml"/><Relationship Id="rId35" Type="http://schemas.openxmlformats.org/officeDocument/2006/relationships/slideLayout" Target="../slideLayouts/slideLayout447.xml"/><Relationship Id="rId56" Type="http://schemas.openxmlformats.org/officeDocument/2006/relationships/slideLayout" Target="../slideLayouts/slideLayout468.xml"/><Relationship Id="rId77" Type="http://schemas.openxmlformats.org/officeDocument/2006/relationships/slideLayout" Target="../slideLayouts/slideLayout48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345" r:id="rId98"/>
    <p:sldLayoutId id="2147484347" r:id="rId99"/>
    <p:sldLayoutId id="2147484348" r:id="rId100"/>
    <p:sldLayoutId id="2147484349" r:id="rId101"/>
    <p:sldLayoutId id="2147484352" r:id="rId102"/>
    <p:sldLayoutId id="2147484353" r:id="rId10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1624411132"/>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5" r:id="rId21"/>
    <p:sldLayoutId id="2147484376" r:id="rId22"/>
    <p:sldLayoutId id="2147484377" r:id="rId23"/>
    <p:sldLayoutId id="2147484378"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398" r:id="rId44"/>
    <p:sldLayoutId id="2147484399" r:id="rId45"/>
    <p:sldLayoutId id="2147484400" r:id="rId46"/>
    <p:sldLayoutId id="2147484401" r:id="rId47"/>
    <p:sldLayoutId id="2147484402" r:id="rId48"/>
    <p:sldLayoutId id="2147484403" r:id="rId49"/>
    <p:sldLayoutId id="2147484404" r:id="rId50"/>
    <p:sldLayoutId id="2147484405" r:id="rId51"/>
    <p:sldLayoutId id="2147484406" r:id="rId52"/>
    <p:sldLayoutId id="2147484407" r:id="rId53"/>
    <p:sldLayoutId id="2147484408" r:id="rId54"/>
    <p:sldLayoutId id="2147484409" r:id="rId55"/>
    <p:sldLayoutId id="2147484410" r:id="rId56"/>
    <p:sldLayoutId id="2147484411" r:id="rId57"/>
    <p:sldLayoutId id="2147484412" r:id="rId58"/>
    <p:sldLayoutId id="2147484413" r:id="rId59"/>
    <p:sldLayoutId id="2147484414" r:id="rId60"/>
    <p:sldLayoutId id="2147484415" r:id="rId61"/>
    <p:sldLayoutId id="2147484416" r:id="rId62"/>
    <p:sldLayoutId id="2147484417" r:id="rId63"/>
    <p:sldLayoutId id="2147484418" r:id="rId64"/>
    <p:sldLayoutId id="2147484419" r:id="rId65"/>
    <p:sldLayoutId id="2147484420" r:id="rId66"/>
    <p:sldLayoutId id="2147484421" r:id="rId67"/>
    <p:sldLayoutId id="2147484422" r:id="rId68"/>
    <p:sldLayoutId id="2147484423" r:id="rId69"/>
    <p:sldLayoutId id="2147484424" r:id="rId70"/>
    <p:sldLayoutId id="2147484425" r:id="rId71"/>
    <p:sldLayoutId id="2147484426" r:id="rId72"/>
    <p:sldLayoutId id="2147484427" r:id="rId73"/>
    <p:sldLayoutId id="2147484428" r:id="rId74"/>
    <p:sldLayoutId id="2147484429" r:id="rId75"/>
    <p:sldLayoutId id="2147484430" r:id="rId76"/>
    <p:sldLayoutId id="2147484431" r:id="rId77"/>
    <p:sldLayoutId id="2147484432" r:id="rId78"/>
    <p:sldLayoutId id="2147484433" r:id="rId79"/>
    <p:sldLayoutId id="2147484434" r:id="rId80"/>
    <p:sldLayoutId id="2147484435" r:id="rId81"/>
    <p:sldLayoutId id="2147484436" r:id="rId82"/>
    <p:sldLayoutId id="2147484437" r:id="rId83"/>
    <p:sldLayoutId id="2147484438" r:id="rId84"/>
    <p:sldLayoutId id="2147484439" r:id="rId85"/>
    <p:sldLayoutId id="2147484440" r:id="rId8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4109421176"/>
      </p:ext>
    </p:extLst>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 id="2147484454" r:id="rId13"/>
    <p:sldLayoutId id="2147484455" r:id="rId14"/>
    <p:sldLayoutId id="2147484456" r:id="rId15"/>
    <p:sldLayoutId id="2147484457" r:id="rId16"/>
    <p:sldLayoutId id="2147484458" r:id="rId17"/>
    <p:sldLayoutId id="2147484459" r:id="rId18"/>
    <p:sldLayoutId id="2147484460" r:id="rId19"/>
    <p:sldLayoutId id="2147484461" r:id="rId20"/>
    <p:sldLayoutId id="2147484462" r:id="rId21"/>
    <p:sldLayoutId id="2147484463" r:id="rId22"/>
    <p:sldLayoutId id="2147484464" r:id="rId23"/>
    <p:sldLayoutId id="2147484465" r:id="rId24"/>
    <p:sldLayoutId id="2147484466" r:id="rId25"/>
    <p:sldLayoutId id="2147484467" r:id="rId26"/>
    <p:sldLayoutId id="2147484468" r:id="rId27"/>
    <p:sldLayoutId id="2147484469" r:id="rId28"/>
    <p:sldLayoutId id="2147484470" r:id="rId29"/>
    <p:sldLayoutId id="2147484471" r:id="rId30"/>
    <p:sldLayoutId id="2147484472" r:id="rId31"/>
    <p:sldLayoutId id="2147484473" r:id="rId32"/>
    <p:sldLayoutId id="2147484474" r:id="rId33"/>
    <p:sldLayoutId id="2147484475" r:id="rId34"/>
    <p:sldLayoutId id="2147484476" r:id="rId35"/>
    <p:sldLayoutId id="2147484477" r:id="rId36"/>
    <p:sldLayoutId id="2147484478" r:id="rId37"/>
    <p:sldLayoutId id="2147484479" r:id="rId38"/>
    <p:sldLayoutId id="2147484480" r:id="rId39"/>
    <p:sldLayoutId id="2147484481" r:id="rId40"/>
    <p:sldLayoutId id="2147484482" r:id="rId41"/>
    <p:sldLayoutId id="2147484483" r:id="rId42"/>
    <p:sldLayoutId id="2147484484" r:id="rId43"/>
    <p:sldLayoutId id="2147484485" r:id="rId44"/>
    <p:sldLayoutId id="2147484486" r:id="rId45"/>
    <p:sldLayoutId id="2147484487" r:id="rId46"/>
    <p:sldLayoutId id="2147484488" r:id="rId47"/>
    <p:sldLayoutId id="2147484489" r:id="rId48"/>
    <p:sldLayoutId id="2147484490" r:id="rId49"/>
    <p:sldLayoutId id="2147484491" r:id="rId50"/>
    <p:sldLayoutId id="2147484492" r:id="rId51"/>
    <p:sldLayoutId id="2147484493" r:id="rId52"/>
    <p:sldLayoutId id="2147484494" r:id="rId53"/>
    <p:sldLayoutId id="2147484495" r:id="rId54"/>
    <p:sldLayoutId id="2147484496" r:id="rId55"/>
    <p:sldLayoutId id="2147484497" r:id="rId56"/>
    <p:sldLayoutId id="2147484498" r:id="rId57"/>
    <p:sldLayoutId id="2147484499" r:id="rId58"/>
    <p:sldLayoutId id="2147484500" r:id="rId59"/>
    <p:sldLayoutId id="2147484501" r:id="rId60"/>
    <p:sldLayoutId id="2147484502" r:id="rId61"/>
    <p:sldLayoutId id="2147484503" r:id="rId62"/>
    <p:sldLayoutId id="2147484504" r:id="rId63"/>
    <p:sldLayoutId id="2147484505" r:id="rId64"/>
    <p:sldLayoutId id="2147484506" r:id="rId65"/>
    <p:sldLayoutId id="2147484507" r:id="rId66"/>
    <p:sldLayoutId id="2147484508" r:id="rId67"/>
    <p:sldLayoutId id="2147484509" r:id="rId68"/>
    <p:sldLayoutId id="2147484510" r:id="rId69"/>
    <p:sldLayoutId id="2147484511" r:id="rId70"/>
    <p:sldLayoutId id="2147484512" r:id="rId71"/>
    <p:sldLayoutId id="2147484513" r:id="rId72"/>
    <p:sldLayoutId id="2147484514" r:id="rId73"/>
    <p:sldLayoutId id="2147484515" r:id="rId74"/>
    <p:sldLayoutId id="2147484516" r:id="rId75"/>
    <p:sldLayoutId id="2147484517" r:id="rId76"/>
    <p:sldLayoutId id="2147484518" r:id="rId77"/>
    <p:sldLayoutId id="2147484519" r:id="rId78"/>
    <p:sldLayoutId id="2147484520" r:id="rId79"/>
    <p:sldLayoutId id="2147484521" r:id="rId80"/>
    <p:sldLayoutId id="2147484522" r:id="rId81"/>
    <p:sldLayoutId id="2147484523" r:id="rId82"/>
    <p:sldLayoutId id="2147484524" r:id="rId83"/>
    <p:sldLayoutId id="2147484525" r:id="rId84"/>
    <p:sldLayoutId id="2147484526" r:id="rId85"/>
    <p:sldLayoutId id="2147484527" r:id="rId86"/>
    <p:sldLayoutId id="2147484528" r:id="rId87"/>
    <p:sldLayoutId id="2147484529" r:id="rId88"/>
    <p:sldLayoutId id="2147484530" r:id="rId89"/>
    <p:sldLayoutId id="2147484531" r:id="rId90"/>
    <p:sldLayoutId id="2147484532" r:id="rId91"/>
    <p:sldLayoutId id="2147484533" r:id="rId92"/>
    <p:sldLayoutId id="2147484534" r:id="rId93"/>
    <p:sldLayoutId id="2147484535" r:id="rId94"/>
    <p:sldLayoutId id="2147484536" r:id="rId95"/>
    <p:sldLayoutId id="2147484537" r:id="rId96"/>
    <p:sldLayoutId id="2147484538" r:id="rId97"/>
    <p:sldLayoutId id="2147484539" r:id="rId98"/>
    <p:sldLayoutId id="2147484540" r:id="rId99"/>
    <p:sldLayoutId id="2147484541" r:id="rId100"/>
    <p:sldLayoutId id="2147484542" r:id="rId101"/>
    <p:sldLayoutId id="2147484543" r:id="rId102"/>
    <p:sldLayoutId id="2147484544" r:id="rId103"/>
    <p:sldLayoutId id="2147484545" r:id="rId104"/>
    <p:sldLayoutId id="2147484546" r:id="rId105"/>
    <p:sldLayoutId id="2147484547" r:id="rId106"/>
    <p:sldLayoutId id="2147484548" r:id="rId107"/>
    <p:sldLayoutId id="2147484549" r:id="rId108"/>
    <p:sldLayoutId id="2147484550" r:id="rId109"/>
    <p:sldLayoutId id="2147484551" r:id="rId110"/>
    <p:sldLayoutId id="2147484552" r:id="rId111"/>
    <p:sldLayoutId id="2147484553" r:id="rId112"/>
    <p:sldLayoutId id="2147484554" r:id="rId113"/>
    <p:sldLayoutId id="2147484555" r:id="rId114"/>
    <p:sldLayoutId id="2147484556" r:id="rId115"/>
    <p:sldLayoutId id="2147484557" r:id="rId116"/>
    <p:sldLayoutId id="2147484558" r:id="rId117"/>
    <p:sldLayoutId id="2147484559" r:id="rId118"/>
    <p:sldLayoutId id="2147484560" r:id="rId119"/>
    <p:sldLayoutId id="2147484561" r:id="rId120"/>
    <p:sldLayoutId id="2147484562" r:id="rId121"/>
    <p:sldLayoutId id="2147484563" r:id="rId122"/>
    <p:sldLayoutId id="2147484564" r:id="rId123"/>
    <p:sldLayoutId id="2147484565" r:id="rId124"/>
    <p:sldLayoutId id="2147484566" r:id="rId125"/>
    <p:sldLayoutId id="2147484567" r:id="rId126"/>
    <p:sldLayoutId id="2147484568" r:id="rId127"/>
    <p:sldLayoutId id="2147484569" r:id="rId128"/>
    <p:sldLayoutId id="2147484570" r:id="rId129"/>
    <p:sldLayoutId id="2147484571" r:id="rId130"/>
    <p:sldLayoutId id="2147484572" r:id="rId131"/>
    <p:sldLayoutId id="2147484573" r:id="rId132"/>
    <p:sldLayoutId id="2147484574" r:id="rId133"/>
    <p:sldLayoutId id="2147484665" r:id="rId13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p>
        </p:txBody>
      </p:sp>
    </p:spTree>
    <p:extLst>
      <p:ext uri="{BB962C8B-B14F-4D97-AF65-F5344CB8AC3E}">
        <p14:creationId xmlns:p14="http://schemas.microsoft.com/office/powerpoint/2010/main" val="1318458001"/>
      </p:ext>
    </p:extLst>
  </p:cSld>
  <p:clrMap bg1="lt1" tx1="dk1" bg2="lt2" tx2="dk2" accent1="accent1" accent2="accent2" accent3="accent3" accent4="accent4" accent5="accent5" accent6="accent6" hlink="hlink" folHlink="folHlink"/>
  <p:sldLayoutIdLst>
    <p:sldLayoutId id="2147484576" r:id="rId1"/>
    <p:sldLayoutId id="2147484577" r:id="rId2"/>
    <p:sldLayoutId id="2147484578" r:id="rId3"/>
    <p:sldLayoutId id="2147484579" r:id="rId4"/>
    <p:sldLayoutId id="2147484580" r:id="rId5"/>
    <p:sldLayoutId id="2147484581" r:id="rId6"/>
    <p:sldLayoutId id="2147484582" r:id="rId7"/>
    <p:sldLayoutId id="2147484583" r:id="rId8"/>
    <p:sldLayoutId id="2147484584" r:id="rId9"/>
    <p:sldLayoutId id="2147484585" r:id="rId10"/>
    <p:sldLayoutId id="2147484586" r:id="rId11"/>
    <p:sldLayoutId id="2147484587" r:id="rId12"/>
    <p:sldLayoutId id="2147484588" r:id="rId13"/>
    <p:sldLayoutId id="2147484589" r:id="rId14"/>
    <p:sldLayoutId id="2147484590" r:id="rId15"/>
    <p:sldLayoutId id="2147484591" r:id="rId16"/>
    <p:sldLayoutId id="2147484592" r:id="rId17"/>
    <p:sldLayoutId id="2147484593" r:id="rId18"/>
    <p:sldLayoutId id="2147484594" r:id="rId19"/>
    <p:sldLayoutId id="2147484595" r:id="rId20"/>
    <p:sldLayoutId id="2147484596" r:id="rId21"/>
    <p:sldLayoutId id="2147484597" r:id="rId22"/>
    <p:sldLayoutId id="2147484598" r:id="rId23"/>
    <p:sldLayoutId id="2147484599" r:id="rId24"/>
    <p:sldLayoutId id="2147484600" r:id="rId25"/>
    <p:sldLayoutId id="2147484601" r:id="rId26"/>
    <p:sldLayoutId id="2147484602" r:id="rId27"/>
    <p:sldLayoutId id="2147484603" r:id="rId28"/>
    <p:sldLayoutId id="2147484604" r:id="rId29"/>
    <p:sldLayoutId id="2147484605" r:id="rId30"/>
    <p:sldLayoutId id="2147484606" r:id="rId31"/>
    <p:sldLayoutId id="2147484607" r:id="rId32"/>
    <p:sldLayoutId id="2147484608" r:id="rId33"/>
    <p:sldLayoutId id="2147484609" r:id="rId34"/>
    <p:sldLayoutId id="2147484610" r:id="rId35"/>
    <p:sldLayoutId id="2147484611" r:id="rId36"/>
    <p:sldLayoutId id="2147484612" r:id="rId37"/>
    <p:sldLayoutId id="2147484613" r:id="rId38"/>
    <p:sldLayoutId id="2147484614" r:id="rId39"/>
    <p:sldLayoutId id="2147484615" r:id="rId40"/>
    <p:sldLayoutId id="2147484616" r:id="rId41"/>
    <p:sldLayoutId id="2147484617" r:id="rId42"/>
    <p:sldLayoutId id="2147484618" r:id="rId43"/>
    <p:sldLayoutId id="2147484619" r:id="rId44"/>
    <p:sldLayoutId id="2147484620" r:id="rId45"/>
    <p:sldLayoutId id="2147484621" r:id="rId46"/>
    <p:sldLayoutId id="2147484622" r:id="rId47"/>
    <p:sldLayoutId id="2147484623" r:id="rId48"/>
    <p:sldLayoutId id="2147484624" r:id="rId49"/>
    <p:sldLayoutId id="2147484625" r:id="rId50"/>
    <p:sldLayoutId id="2147484626" r:id="rId51"/>
    <p:sldLayoutId id="2147484627" r:id="rId52"/>
    <p:sldLayoutId id="2147484628" r:id="rId53"/>
    <p:sldLayoutId id="2147484629" r:id="rId54"/>
    <p:sldLayoutId id="2147484630" r:id="rId55"/>
    <p:sldLayoutId id="2147484631" r:id="rId56"/>
    <p:sldLayoutId id="2147484632" r:id="rId57"/>
    <p:sldLayoutId id="2147484633" r:id="rId58"/>
    <p:sldLayoutId id="2147484634" r:id="rId59"/>
    <p:sldLayoutId id="2147484635" r:id="rId60"/>
    <p:sldLayoutId id="2147484636" r:id="rId61"/>
    <p:sldLayoutId id="2147484637" r:id="rId62"/>
    <p:sldLayoutId id="2147484638" r:id="rId63"/>
    <p:sldLayoutId id="2147484639" r:id="rId64"/>
    <p:sldLayoutId id="2147484640" r:id="rId65"/>
    <p:sldLayoutId id="2147484641" r:id="rId66"/>
    <p:sldLayoutId id="2147484642" r:id="rId67"/>
    <p:sldLayoutId id="2147484643" r:id="rId68"/>
    <p:sldLayoutId id="2147484644" r:id="rId69"/>
    <p:sldLayoutId id="2147484645" r:id="rId70"/>
    <p:sldLayoutId id="2147484646" r:id="rId71"/>
    <p:sldLayoutId id="2147484647" r:id="rId72"/>
    <p:sldLayoutId id="2147484648" r:id="rId73"/>
    <p:sldLayoutId id="2147484649" r:id="rId74"/>
    <p:sldLayoutId id="2147484650" r:id="rId75"/>
    <p:sldLayoutId id="2147484651" r:id="rId76"/>
    <p:sldLayoutId id="2147484652" r:id="rId77"/>
    <p:sldLayoutId id="2147484653" r:id="rId78"/>
    <p:sldLayoutId id="2147484654" r:id="rId79"/>
    <p:sldLayoutId id="2147484655" r:id="rId80"/>
    <p:sldLayoutId id="2147484656" r:id="rId81"/>
    <p:sldLayoutId id="2147484657" r:id="rId82"/>
    <p:sldLayoutId id="2147484658" r:id="rId83"/>
    <p:sldLayoutId id="2147484659" r:id="rId84"/>
    <p:sldLayoutId id="2147484660" r:id="rId85"/>
    <p:sldLayoutId id="2147484661" r:id="rId86"/>
    <p:sldLayoutId id="2147484662" r:id="rId87"/>
    <p:sldLayoutId id="2147484663" r:id="rId88"/>
    <p:sldLayoutId id="2147484664" r:id="rId8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endParaRPr lang="en-US" dirty="0"/>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2638921580"/>
      </p:ext>
    </p:extLst>
  </p:cSld>
  <p:clrMap bg1="lt1" tx1="dk1" bg2="lt2" tx2="dk2" accent1="accent1" accent2="accent2" accent3="accent3" accent4="accent4" accent5="accent5" accent6="accent6" hlink="hlink" folHlink="folHlink"/>
  <p:sldLayoutIdLst>
    <p:sldLayoutId id="2147484668" r:id="rId1"/>
    <p:sldLayoutId id="2147484669" r:id="rId2"/>
    <p:sldLayoutId id="2147484670" r:id="rId3"/>
    <p:sldLayoutId id="2147484671" r:id="rId4"/>
    <p:sldLayoutId id="2147484672" r:id="rId5"/>
    <p:sldLayoutId id="2147484673" r:id="rId6"/>
    <p:sldLayoutId id="2147484674" r:id="rId7"/>
    <p:sldLayoutId id="2147484675" r:id="rId8"/>
    <p:sldLayoutId id="2147484676" r:id="rId9"/>
    <p:sldLayoutId id="2147484677" r:id="rId10"/>
    <p:sldLayoutId id="2147484678" r:id="rId11"/>
    <p:sldLayoutId id="2147484679" r:id="rId12"/>
    <p:sldLayoutId id="2147484680" r:id="rId13"/>
    <p:sldLayoutId id="2147484681" r:id="rId14"/>
    <p:sldLayoutId id="2147484682" r:id="rId15"/>
    <p:sldLayoutId id="2147484683" r:id="rId16"/>
    <p:sldLayoutId id="2147484684" r:id="rId17"/>
    <p:sldLayoutId id="2147484685" r:id="rId18"/>
    <p:sldLayoutId id="2147484686" r:id="rId19"/>
    <p:sldLayoutId id="2147484687" r:id="rId20"/>
    <p:sldLayoutId id="2147484688" r:id="rId21"/>
    <p:sldLayoutId id="2147484689" r:id="rId22"/>
    <p:sldLayoutId id="2147484690" r:id="rId23"/>
    <p:sldLayoutId id="2147484691" r:id="rId24"/>
    <p:sldLayoutId id="2147484692" r:id="rId25"/>
    <p:sldLayoutId id="2147484693" r:id="rId26"/>
    <p:sldLayoutId id="2147484694" r:id="rId27"/>
    <p:sldLayoutId id="2147484695" r:id="rId28"/>
    <p:sldLayoutId id="2147484696" r:id="rId29"/>
    <p:sldLayoutId id="2147484697" r:id="rId30"/>
    <p:sldLayoutId id="2147484698" r:id="rId31"/>
    <p:sldLayoutId id="2147484699" r:id="rId32"/>
    <p:sldLayoutId id="2147484700" r:id="rId33"/>
    <p:sldLayoutId id="2147484701" r:id="rId34"/>
    <p:sldLayoutId id="2147484702" r:id="rId35"/>
    <p:sldLayoutId id="2147484703" r:id="rId36"/>
    <p:sldLayoutId id="2147484704" r:id="rId37"/>
    <p:sldLayoutId id="2147484705" r:id="rId38"/>
    <p:sldLayoutId id="2147484706" r:id="rId39"/>
    <p:sldLayoutId id="2147484707" r:id="rId40"/>
    <p:sldLayoutId id="2147484708" r:id="rId41"/>
    <p:sldLayoutId id="2147484709" r:id="rId42"/>
    <p:sldLayoutId id="2147484710" r:id="rId43"/>
    <p:sldLayoutId id="2147484711" r:id="rId44"/>
    <p:sldLayoutId id="2147484712" r:id="rId45"/>
    <p:sldLayoutId id="2147484713" r:id="rId46"/>
    <p:sldLayoutId id="2147484714" r:id="rId47"/>
    <p:sldLayoutId id="2147484715" r:id="rId48"/>
    <p:sldLayoutId id="2147484716" r:id="rId49"/>
    <p:sldLayoutId id="2147484717" r:id="rId50"/>
    <p:sldLayoutId id="2147484718" r:id="rId51"/>
    <p:sldLayoutId id="2147484719" r:id="rId52"/>
    <p:sldLayoutId id="2147484720" r:id="rId53"/>
    <p:sldLayoutId id="2147484721" r:id="rId54"/>
    <p:sldLayoutId id="2147484722" r:id="rId55"/>
    <p:sldLayoutId id="2147484723" r:id="rId56"/>
    <p:sldLayoutId id="2147484724" r:id="rId57"/>
    <p:sldLayoutId id="2147484725" r:id="rId58"/>
    <p:sldLayoutId id="2147484726" r:id="rId59"/>
    <p:sldLayoutId id="2147484727" r:id="rId60"/>
    <p:sldLayoutId id="2147484728" r:id="rId61"/>
    <p:sldLayoutId id="2147484729" r:id="rId62"/>
    <p:sldLayoutId id="2147484730" r:id="rId63"/>
    <p:sldLayoutId id="2147484731" r:id="rId64"/>
    <p:sldLayoutId id="2147484732" r:id="rId65"/>
    <p:sldLayoutId id="2147484733" r:id="rId66"/>
    <p:sldLayoutId id="2147484734" r:id="rId67"/>
    <p:sldLayoutId id="2147484735" r:id="rId68"/>
    <p:sldLayoutId id="2147484736" r:id="rId69"/>
    <p:sldLayoutId id="2147484737" r:id="rId70"/>
    <p:sldLayoutId id="2147484738" r:id="rId71"/>
    <p:sldLayoutId id="2147484739" r:id="rId72"/>
    <p:sldLayoutId id="2147484740" r:id="rId73"/>
    <p:sldLayoutId id="2147484741" r:id="rId74"/>
    <p:sldLayoutId id="2147484742" r:id="rId75"/>
    <p:sldLayoutId id="2147484743" r:id="rId76"/>
    <p:sldLayoutId id="2147484744" r:id="rId77"/>
    <p:sldLayoutId id="2147484745" r:id="rId78"/>
    <p:sldLayoutId id="2147484746" r:id="rId79"/>
    <p:sldLayoutId id="2147484747" r:id="rId80"/>
    <p:sldLayoutId id="2147484748" r:id="rId81"/>
    <p:sldLayoutId id="2147484749" r:id="rId82"/>
    <p:sldLayoutId id="2147484750" r:id="rId83"/>
    <p:sldLayoutId id="2147484751" r:id="rId84"/>
    <p:sldLayoutId id="2147484752" r:id="rId85"/>
    <p:sldLayoutId id="2147484753" r:id="rId86"/>
    <p:sldLayoutId id="2147484754" r:id="rId87"/>
    <p:sldLayoutId id="2147484755" r:id="rId88"/>
    <p:sldLayoutId id="2147484756" r:id="rId89"/>
    <p:sldLayoutId id="2147484757" r:id="rId90"/>
    <p:sldLayoutId id="2147484758" r:id="rId91"/>
    <p:sldLayoutId id="2147484759" r:id="rId92"/>
    <p:sldLayoutId id="2147484760" r:id="rId9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xml"/><Relationship Id="rId1" Type="http://schemas.openxmlformats.org/officeDocument/2006/relationships/slideLayout" Target="../slideLayouts/slideLayout98.xml"/></Relationships>
</file>

<file path=ppt/slides/_rels/slide1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3" Type="http://schemas.openxmlformats.org/officeDocument/2006/relationships/hyperlink" Target="https://www.nakolos.com/ibc2023/" TargetMode="External"/><Relationship Id="rId7" Type="http://schemas.openxmlformats.org/officeDocument/2006/relationships/image" Target="../media/image47.jpeg"/><Relationship Id="rId2" Type="http://schemas.openxmlformats.org/officeDocument/2006/relationships/hyperlink" Target="https://www.rohde-schwarz.com/th/about/news-press/all-news/rohde-schwarz-and-qualcomm-to-demonstrate-5g-broadcast-ecosystem-readiness-at-ibc2023-press-release-detailpage_229356-1405318.html" TargetMode="External"/><Relationship Id="rId1" Type="http://schemas.openxmlformats.org/officeDocument/2006/relationships/slideLayout" Target="../slideLayouts/slideLayout25.xml"/><Relationship Id="rId6" Type="http://schemas.openxmlformats.org/officeDocument/2006/relationships/image" Target="../media/image46.jpeg"/><Relationship Id="rId5" Type="http://schemas.openxmlformats.org/officeDocument/2006/relationships/hyperlink" Target="https://www.linkedin.com/company/syestransmitters/" TargetMode="External"/><Relationship Id="rId4" Type="http://schemas.openxmlformats.org/officeDocument/2006/relationships/hyperlink" Target="https://www.linkedin.com/company/5g-mag/" TargetMode="Externa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02.xml"/><Relationship Id="rId7" Type="http://schemas.openxmlformats.org/officeDocument/2006/relationships/image" Target="../media/image51.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4.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3.png"/><Relationship Id="rId7" Type="http://schemas.openxmlformats.org/officeDocument/2006/relationships/image" Target="../media/image55.png"/><Relationship Id="rId2" Type="http://schemas.openxmlformats.org/officeDocument/2006/relationships/image" Target="../media/image52.png"/><Relationship Id="rId1" Type="http://schemas.openxmlformats.org/officeDocument/2006/relationships/slideLayout" Target="../slideLayouts/slideLayout101.xml"/><Relationship Id="rId6" Type="http://schemas.openxmlformats.org/officeDocument/2006/relationships/image" Target="../media/image54.png"/><Relationship Id="rId11" Type="http://schemas.openxmlformats.org/officeDocument/2006/relationships/hyperlink" Target="https://portal.3gpp.org/desktopmodules/Specifications/SpecificationDetails.aspx?specificationId=2427" TargetMode="External"/><Relationship Id="rId5" Type="http://schemas.openxmlformats.org/officeDocument/2006/relationships/hyperlink" Target="https://www.3gpp.org/DynaReport/36976.htm" TargetMode="External"/><Relationship Id="rId10" Type="http://schemas.openxmlformats.org/officeDocument/2006/relationships/hyperlink" Target="https://portal.3gpp.org/desktopmodules/Specifications/SpecificationDetails.aspx?specificationId=2426" TargetMode="External"/><Relationship Id="rId4" Type="http://schemas.openxmlformats.org/officeDocument/2006/relationships/hyperlink" Target="https://www.etsi.org/deliver/etsi_ts/103700_103799/103720/01.01.01_60/ts_103720v010101p.pdf" TargetMode="External"/><Relationship Id="rId9" Type="http://schemas.openxmlformats.org/officeDocument/2006/relationships/hyperlink" Target="https://www.3gpp.org/DynaReport/36211.htm" TargetMode="External"/></Relationships>
</file>

<file path=ppt/slides/_rels/slide15.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diagramLayout" Target="../diagrams/layout3.xml"/><Relationship Id="rId7" Type="http://schemas.openxmlformats.org/officeDocument/2006/relationships/image" Target="../media/image57.png"/><Relationship Id="rId2" Type="http://schemas.openxmlformats.org/officeDocument/2006/relationships/diagramData" Target="../diagrams/data3.xml"/><Relationship Id="rId1" Type="http://schemas.openxmlformats.org/officeDocument/2006/relationships/slideLayout" Target="../slideLayouts/slideLayout25.xml"/><Relationship Id="rId6" Type="http://schemas.microsoft.com/office/2007/relationships/diagramDrawing" Target="../diagrams/drawing3.xml"/><Relationship Id="rId5" Type="http://schemas.openxmlformats.org/officeDocument/2006/relationships/diagramColors" Target="../diagrams/colors3.xml"/><Relationship Id="rId10" Type="http://schemas.openxmlformats.org/officeDocument/2006/relationships/image" Target="../media/image60.PNG"/><Relationship Id="rId4" Type="http://schemas.openxmlformats.org/officeDocument/2006/relationships/diagramQuickStyle" Target="../diagrams/quickStyle3.xml"/><Relationship Id="rId9" Type="http://schemas.openxmlformats.org/officeDocument/2006/relationships/image" Target="../media/image5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1.xml"/><Relationship Id="rId4" Type="http://schemas.openxmlformats.org/officeDocument/2006/relationships/image" Target="../media/image63.png"/></Relationships>
</file>

<file path=ppt/slides/_rels/slide1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5.xml"/><Relationship Id="rId5" Type="http://schemas.openxmlformats.org/officeDocument/2006/relationships/image" Target="../media/image67.png"/><Relationship Id="rId4" Type="http://schemas.openxmlformats.org/officeDocument/2006/relationships/image" Target="../media/image66.png"/></Relationships>
</file>

<file path=ppt/slides/_rels/slide19.xml.rels><?xml version="1.0" encoding="UTF-8" standalone="yes"?>
<Relationships xmlns="http://schemas.openxmlformats.org/package/2006/relationships"><Relationship Id="rId3" Type="http://schemas.openxmlformats.org/officeDocument/2006/relationships/image" Target="../media/image69.jpeg"/><Relationship Id="rId7" Type="http://schemas.openxmlformats.org/officeDocument/2006/relationships/hyperlink" Target="https://www.ibc.org/video/technical-papers-5g-technology-convergence-with-broadcast/10007.article" TargetMode="External"/><Relationship Id="rId2" Type="http://schemas.openxmlformats.org/officeDocument/2006/relationships/image" Target="../media/image68.png"/><Relationship Id="rId1" Type="http://schemas.openxmlformats.org/officeDocument/2006/relationships/slideLayout" Target="../slideLayouts/slideLayout98.xml"/><Relationship Id="rId6" Type="http://schemas.openxmlformats.org/officeDocument/2006/relationships/hyperlink" Target="https://www.ibc.org/technical-papers/ibc2023-tech-papers-5g-broadcast-receivers-optimizing-performance-under-implementation-constraints/10251.article" TargetMode="External"/><Relationship Id="rId5" Type="http://schemas.openxmlformats.org/officeDocument/2006/relationships/image" Target="../media/image71.jpeg"/><Relationship Id="rId4" Type="http://schemas.openxmlformats.org/officeDocument/2006/relationships/image" Target="../media/image70.jpeg"/></Relationships>
</file>

<file path=ppt/slides/_rels/slide2.xml.rels><?xml version="1.0" encoding="UTF-8" standalone="yes"?>
<Relationships xmlns="http://schemas.openxmlformats.org/package/2006/relationships"><Relationship Id="rId8" Type="http://schemas.openxmlformats.org/officeDocument/2006/relationships/hyperlink" Target="https://github.com/haudiobe" TargetMode="External"/><Relationship Id="rId13" Type="http://schemas.openxmlformats.org/officeDocument/2006/relationships/image" Target="../media/image23.png"/><Relationship Id="rId3" Type="http://schemas.openxmlformats.org/officeDocument/2006/relationships/image" Target="../media/image18.jpg"/><Relationship Id="rId7" Type="http://schemas.openxmlformats.org/officeDocument/2006/relationships/image" Target="../media/image20.png"/><Relationship Id="rId12" Type="http://schemas.openxmlformats.org/officeDocument/2006/relationships/hyperlink" Target="https://wa.me/491725702667" TargetMode="External"/><Relationship Id="rId2" Type="http://schemas.openxmlformats.org/officeDocument/2006/relationships/notesSlide" Target="../notesSlides/notesSlide2.xml"/><Relationship Id="rId1" Type="http://schemas.openxmlformats.org/officeDocument/2006/relationships/slideLayout" Target="../slideLayouts/slideLayout19.xml"/><Relationship Id="rId6" Type="http://schemas.openxmlformats.org/officeDocument/2006/relationships/hyperlink" Target="https://www.facebook.com/tstockhammer" TargetMode="External"/><Relationship Id="rId11" Type="http://schemas.openxmlformats.org/officeDocument/2006/relationships/image" Target="../media/image22.png"/><Relationship Id="rId5" Type="http://schemas.openxmlformats.org/officeDocument/2006/relationships/image" Target="../media/image19.png"/><Relationship Id="rId10" Type="http://schemas.openxmlformats.org/officeDocument/2006/relationships/hyperlink" Target="https://discord.com/channels/thomassto#6183" TargetMode="External"/><Relationship Id="rId4" Type="http://schemas.openxmlformats.org/officeDocument/2006/relationships/hyperlink" Target="http://www.linkedin.com/in/stockhammer" TargetMode="External"/><Relationship Id="rId9" Type="http://schemas.openxmlformats.org/officeDocument/2006/relationships/image" Target="../media/image2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55.xml"/></Relationships>
</file>

<file path=ppt/slides/_rels/slide22.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jpeg"/><Relationship Id="rId7" Type="http://schemas.openxmlformats.org/officeDocument/2006/relationships/image" Target="../media/image77.png"/><Relationship Id="rId2" Type="http://schemas.openxmlformats.org/officeDocument/2006/relationships/image" Target="../media/image72.jpeg"/><Relationship Id="rId1" Type="http://schemas.openxmlformats.org/officeDocument/2006/relationships/slideLayout" Target="../slideLayouts/slideLayout296.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jpeg"/><Relationship Id="rId9" Type="http://schemas.openxmlformats.org/officeDocument/2006/relationships/image" Target="../media/image79.png"/></Relationships>
</file>

<file path=ppt/slides/_rels/slide2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09.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2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07.xml"/></Relationships>
</file>

<file path=ppt/slides/_rels/slide25.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slideLayout" Target="../slideLayouts/slideLayout323.xml"/><Relationship Id="rId1" Type="http://schemas.openxmlformats.org/officeDocument/2006/relationships/tags" Target="../tags/tag3.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2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jpeg"/><Relationship Id="rId1" Type="http://schemas.openxmlformats.org/officeDocument/2006/relationships/slideLayout" Target="../slideLayouts/slideLayout209.xml"/></Relationships>
</file>

<file path=ppt/slides/_rels/slide2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www.linkedin.com/feed/update/urn:li:activity:6963786733624692736/?utm_source=linkedin_share&amp;utm_medium=member_desktop_web" TargetMode="External"/><Relationship Id="rId1" Type="http://schemas.openxmlformats.org/officeDocument/2006/relationships/slideLayout" Target="../slideLayouts/slideLayout209.xml"/><Relationship Id="rId4" Type="http://schemas.openxmlformats.org/officeDocument/2006/relationships/image" Target="../media/image93.png"/></Relationships>
</file>

<file path=ppt/slides/_rels/slide28.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4.png"/><Relationship Id="rId7" Type="http://schemas.openxmlformats.org/officeDocument/2006/relationships/image" Target="../media/image98.png"/><Relationship Id="rId2" Type="http://schemas.openxmlformats.org/officeDocument/2006/relationships/notesSlide" Target="../notesSlides/notesSlide7.xml"/><Relationship Id="rId1" Type="http://schemas.openxmlformats.org/officeDocument/2006/relationships/slideLayout" Target="../slideLayouts/slideLayout209.xml"/><Relationship Id="rId6" Type="http://schemas.openxmlformats.org/officeDocument/2006/relationships/image" Target="../media/image97.emf"/><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100.jpeg"/></Relationships>
</file>

<file path=ppt/slides/_rels/slide2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03.xml"/></Relationships>
</file>

<file path=ppt/slides/_rels/slide3.xml.rels><?xml version="1.0" encoding="UTF-8" standalone="yes"?>
<Relationships xmlns="http://schemas.openxmlformats.org/package/2006/relationships"><Relationship Id="rId8" Type="http://schemas.openxmlformats.org/officeDocument/2006/relationships/image" Target="../media/image28.svg"/><Relationship Id="rId13" Type="http://schemas.openxmlformats.org/officeDocument/2006/relationships/diagramLayout" Target="../diagrams/layout1.xml"/><Relationship Id="rId3" Type="http://schemas.openxmlformats.org/officeDocument/2006/relationships/notesSlide" Target="../notesSlides/notesSlide3.xml"/><Relationship Id="rId7" Type="http://schemas.openxmlformats.org/officeDocument/2006/relationships/image" Target="../media/image27.png"/><Relationship Id="rId12" Type="http://schemas.openxmlformats.org/officeDocument/2006/relationships/diagramData" Target="../diagrams/data1.xml"/><Relationship Id="rId17" Type="http://schemas.openxmlformats.org/officeDocument/2006/relationships/image" Target="../media/image38.png"/><Relationship Id="rId2" Type="http://schemas.openxmlformats.org/officeDocument/2006/relationships/slideLayout" Target="../slideLayouts/slideLayout411.xml"/><Relationship Id="rId16" Type="http://schemas.microsoft.com/office/2007/relationships/diagramDrawing" Target="../diagrams/drawing1.xml"/><Relationship Id="rId1" Type="http://schemas.openxmlformats.org/officeDocument/2006/relationships/tags" Target="../tags/tag1.xml"/><Relationship Id="rId6" Type="http://schemas.openxmlformats.org/officeDocument/2006/relationships/image" Target="../media/image26.png"/><Relationship Id="rId11" Type="http://schemas.openxmlformats.org/officeDocument/2006/relationships/image" Target="../media/image31.svg"/><Relationship Id="rId5" Type="http://schemas.openxmlformats.org/officeDocument/2006/relationships/image" Target="../media/image25.png"/><Relationship Id="rId15" Type="http://schemas.openxmlformats.org/officeDocument/2006/relationships/diagramColors" Target="../diagrams/colors1.xml"/><Relationship Id="rId10" Type="http://schemas.openxmlformats.org/officeDocument/2006/relationships/image" Target="../media/image30.svg"/><Relationship Id="rId4" Type="http://schemas.openxmlformats.org/officeDocument/2006/relationships/image" Target="../media/image24.png"/><Relationship Id="rId9" Type="http://schemas.openxmlformats.org/officeDocument/2006/relationships/image" Target="../media/image29.png"/><Relationship Id="rId1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5.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65.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104.png"/><Relationship Id="rId4" Type="http://schemas.openxmlformats.org/officeDocument/2006/relationships/image" Target="../media/image103.png"/></Relationships>
</file>

<file path=ppt/slides/_rels/slide32.xml.rels><?xml version="1.0" encoding="UTF-8" standalone="yes"?>
<Relationships xmlns="http://schemas.openxmlformats.org/package/2006/relationships"><Relationship Id="rId3" Type="http://schemas.openxmlformats.org/officeDocument/2006/relationships/image" Target="cid:image001.png@01D8A107.21C23B90" TargetMode="External"/><Relationship Id="rId2" Type="http://schemas.openxmlformats.org/officeDocument/2006/relationships/image" Target="../media/image105.png"/><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package" Target="../embeddings/Microsoft_Visio_Drawing.vsdx"/><Relationship Id="rId1" Type="http://schemas.openxmlformats.org/officeDocument/2006/relationships/slideLayout" Target="../slideLayouts/slideLayout25.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8.xml"/><Relationship Id="rId1" Type="http://schemas.openxmlformats.org/officeDocument/2006/relationships/slideLayout" Target="../slideLayouts/slideLayout26.xml"/><Relationship Id="rId5" Type="http://schemas.openxmlformats.org/officeDocument/2006/relationships/image" Target="../media/image111.png"/><Relationship Id="rId4" Type="http://schemas.openxmlformats.org/officeDocument/2006/relationships/image" Target="../media/image110.emf"/></Relationships>
</file>

<file path=ppt/slides/_rels/slide35.xml.rels><?xml version="1.0" encoding="UTF-8" standalone="yes"?>
<Relationships xmlns="http://schemas.openxmlformats.org/package/2006/relationships"><Relationship Id="rId8" Type="http://schemas.openxmlformats.org/officeDocument/2006/relationships/image" Target="../media/image113.jpeg"/><Relationship Id="rId3" Type="http://schemas.openxmlformats.org/officeDocument/2006/relationships/hyperlink" Target="https://www.5g-mag.com/post/etsi-tr-deployment-guidelines-for-dvb-i-services-over-5g-systems" TargetMode="External"/><Relationship Id="rId7" Type="http://schemas.openxmlformats.org/officeDocument/2006/relationships/image" Target="../media/image112.png"/><Relationship Id="rId2" Type="http://schemas.openxmlformats.org/officeDocument/2006/relationships/hyperlink" Target="https://dvb.org/?standard=commercial-requirements-for-dvb-i-over-5g" TargetMode="External"/><Relationship Id="rId1" Type="http://schemas.openxmlformats.org/officeDocument/2006/relationships/slideLayout" Target="../slideLayouts/slideLayout25.xml"/><Relationship Id="rId6" Type="http://schemas.openxmlformats.org/officeDocument/2006/relationships/hyperlink" Target="https://dvb.org/?standard=dvb-mpeg-dash-profile-for-transport-of-iso-bmff-based-dvb-services-over-ip-based-networks" TargetMode="External"/><Relationship Id="rId5" Type="http://schemas.openxmlformats.org/officeDocument/2006/relationships/hyperlink" Target="https://dvb.org/wp-content/uploads/2023/07/A177r6_Service-Discovery-and-Programme-Metadata-for-DVB-I_Draft_TS-103-770-v121_February-2024.pdf" TargetMode="External"/><Relationship Id="rId10" Type="http://schemas.openxmlformats.org/officeDocument/2006/relationships/image" Target="../media/image115.gif"/><Relationship Id="rId4" Type="http://schemas.openxmlformats.org/officeDocument/2006/relationships/hyperlink" Target="https://dvb.org/?standard=service-discovery-and-programme-metadata-for-dvb-i" TargetMode="External"/><Relationship Id="rId9" Type="http://schemas.openxmlformats.org/officeDocument/2006/relationships/image" Target="../media/image114.png"/></Relationships>
</file>

<file path=ppt/slides/_rels/slide36.xml.rels><?xml version="1.0" encoding="UTF-8" standalone="yes"?>
<Relationships xmlns="http://schemas.openxmlformats.org/package/2006/relationships"><Relationship Id="rId3" Type="http://schemas.openxmlformats.org/officeDocument/2006/relationships/image" Target="../media/image117.jpg"/><Relationship Id="rId2" Type="http://schemas.openxmlformats.org/officeDocument/2006/relationships/image" Target="../media/image116.jpg"/><Relationship Id="rId1" Type="http://schemas.openxmlformats.org/officeDocument/2006/relationships/slideLayout" Target="../slideLayouts/slideLayout19.xml"/><Relationship Id="rId6" Type="http://schemas.openxmlformats.org/officeDocument/2006/relationships/hyperlink" Target="https://www.rohde-schwarz.com/" TargetMode="External"/><Relationship Id="rId5" Type="http://schemas.openxmlformats.org/officeDocument/2006/relationships/hyperlink" Target="https://www.qualcomm.com/" TargetMode="External"/><Relationship Id="rId4" Type="http://schemas.openxmlformats.org/officeDocument/2006/relationships/image" Target="../media/image118.jpg"/></Relationships>
</file>

<file path=ppt/slides/_rels/slide3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505.xml"/><Relationship Id="rId5" Type="http://schemas.openxmlformats.org/officeDocument/2006/relationships/image" Target="../media/image121.png"/><Relationship Id="rId4" Type="http://schemas.openxmlformats.org/officeDocument/2006/relationships/hyperlink" Target="https://developer.5g-mag.com/" TargetMode="Externa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2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00.xml"/><Relationship Id="rId1" Type="http://schemas.openxmlformats.org/officeDocument/2006/relationships/tags" Target="../tags/tag2.xml"/><Relationship Id="rId5" Type="http://schemas.openxmlformats.org/officeDocument/2006/relationships/hyperlink" Target="https://www.5g-mag.com/post/27-10-23-5g-mag-participates-at-gatis-summit" TargetMode="External"/><Relationship Id="rId4" Type="http://schemas.openxmlformats.org/officeDocument/2006/relationships/hyperlink" Target="https://ticker.tv/category/news/"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www.youtube.com/watch?v=17Nh64xSUCE" TargetMode="External"/><Relationship Id="rId7" Type="http://schemas.microsoft.com/office/2007/relationships/hdphoto" Target="../media/hdphoto1.wdp"/><Relationship Id="rId2" Type="http://schemas.openxmlformats.org/officeDocument/2006/relationships/notesSlide" Target="../notesSlides/notesSlide6.xml"/><Relationship Id="rId1" Type="http://schemas.openxmlformats.org/officeDocument/2006/relationships/slideLayout" Target="../slideLayouts/slideLayout25.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5.xml"/><Relationship Id="rId4" Type="http://schemas.openxmlformats.org/officeDocument/2006/relationships/image" Target="../media/image4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April 19, 2024</a:t>
            </a:r>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145707"/>
            <a:ext cx="3985393" cy="482568"/>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ITU-D Question 2/1 Focus session on Evolution of Broadcasting systems</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930874"/>
            <a:ext cx="9352444" cy="1285224"/>
          </a:xfrm>
        </p:spPr>
        <p:txBody>
          <a:bodyPr/>
          <a:lstStyle/>
          <a:p>
            <a:r>
              <a:rPr lang="en-US" sz="4800" dirty="0"/>
              <a:t>5G Broadcast - Standards, Technologies and Market Updates</a:t>
            </a:r>
            <a:endParaRPr lang="en-US" sz="14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dirty="0"/>
              <a:t>Dr. Thomas Stockhammer</a:t>
            </a:r>
          </a:p>
          <a:p>
            <a:r>
              <a:rPr lang="en-US" dirty="0"/>
              <a:t>Senior Director Technical Standards</a:t>
            </a:r>
          </a:p>
          <a:p>
            <a:r>
              <a:rPr lang="en-US" dirty="0"/>
              <a:t>Qualcomm Technologies</a:t>
            </a:r>
          </a:p>
        </p:txBody>
      </p:sp>
    </p:spTree>
    <p:extLst>
      <p:ext uri="{BB962C8B-B14F-4D97-AF65-F5344CB8AC3E}">
        <p14:creationId xmlns:p14="http://schemas.microsoft.com/office/powerpoint/2010/main" val="1612586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1AB6E47-B86E-61A0-BD77-60DC8767F7FD}"/>
              </a:ext>
            </a:extLst>
          </p:cNvPr>
          <p:cNvSpPr>
            <a:spLocks noGrp="1"/>
          </p:cNvSpPr>
          <p:nvPr>
            <p:ph type="ftr" sz="quarter" idx="10"/>
          </p:nvPr>
        </p:nvSpPr>
        <p:spPr/>
        <p:txBody>
          <a:body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EC11A530-CD21-5167-2F51-DA22A2B13FCC}"/>
              </a:ext>
            </a:extLst>
          </p:cNvPr>
          <p:cNvSpPr>
            <a:spLocks noGrp="1"/>
          </p:cNvSpPr>
          <p:nvPr>
            <p:ph type="title"/>
          </p:nvPr>
        </p:nvSpPr>
        <p:spPr/>
        <p:txBody>
          <a:bodyPr/>
          <a:lstStyle/>
          <a:p>
            <a:endParaRPr lang="en-US"/>
          </a:p>
        </p:txBody>
      </p:sp>
      <p:sp>
        <p:nvSpPr>
          <p:cNvPr id="4" name="Content Placeholder 3">
            <a:extLst>
              <a:ext uri="{FF2B5EF4-FFF2-40B4-BE49-F238E27FC236}">
                <a16:creationId xmlns:a16="http://schemas.microsoft.com/office/drawing/2014/main" id="{B8E5DCD9-FADE-A7C8-DA2C-0621B6055790}"/>
              </a:ext>
            </a:extLst>
          </p:cNvPr>
          <p:cNvSpPr>
            <a:spLocks noGrp="1"/>
          </p:cNvSpPr>
          <p:nvPr>
            <p:ph sz="quarter" idx="14"/>
          </p:nvPr>
        </p:nvSpPr>
        <p:spPr/>
        <p:txBody>
          <a:bodyPr/>
          <a:lstStyle/>
          <a:p>
            <a:endParaRPr lang="en-US"/>
          </a:p>
        </p:txBody>
      </p:sp>
      <p:sp>
        <p:nvSpPr>
          <p:cNvPr id="5" name="Subtitle 4">
            <a:extLst>
              <a:ext uri="{FF2B5EF4-FFF2-40B4-BE49-F238E27FC236}">
                <a16:creationId xmlns:a16="http://schemas.microsoft.com/office/drawing/2014/main" id="{EAF5C51A-3589-9678-8FF5-C8D1CCC72BBE}"/>
              </a:ext>
            </a:extLst>
          </p:cNvPr>
          <p:cNvSpPr>
            <a:spLocks noGrp="1"/>
          </p:cNvSpPr>
          <p:nvPr>
            <p:ph type="subTitle" idx="1"/>
          </p:nvPr>
        </p:nvSpPr>
        <p:spPr/>
        <p:txBody>
          <a:bodyPr/>
          <a:lstStyle/>
          <a:p>
            <a:endParaRPr lang="en-US"/>
          </a:p>
        </p:txBody>
      </p:sp>
      <p:pic>
        <p:nvPicPr>
          <p:cNvPr id="7" name="Picture 6">
            <a:extLst>
              <a:ext uri="{FF2B5EF4-FFF2-40B4-BE49-F238E27FC236}">
                <a16:creationId xmlns:a16="http://schemas.microsoft.com/office/drawing/2014/main" id="{E3619F56-F35C-C57E-F53A-0DA54AD62498}"/>
              </a:ext>
            </a:extLst>
          </p:cNvPr>
          <p:cNvPicPr>
            <a:picLocks noChangeAspect="1"/>
          </p:cNvPicPr>
          <p:nvPr/>
        </p:nvPicPr>
        <p:blipFill>
          <a:blip r:embed="rId2"/>
          <a:stretch>
            <a:fillRect/>
          </a:stretch>
        </p:blipFill>
        <p:spPr>
          <a:xfrm>
            <a:off x="3149" y="0"/>
            <a:ext cx="12185702" cy="6858000"/>
          </a:xfrm>
          <a:prstGeom prst="rect">
            <a:avLst/>
          </a:prstGeom>
        </p:spPr>
      </p:pic>
    </p:spTree>
    <p:extLst>
      <p:ext uri="{BB962C8B-B14F-4D97-AF65-F5344CB8AC3E}">
        <p14:creationId xmlns:p14="http://schemas.microsoft.com/office/powerpoint/2010/main" val="226600476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5177821-9599-7908-E12A-3F42DF564926}"/>
              </a:ext>
            </a:extLst>
          </p:cNvPr>
          <p:cNvSpPr>
            <a:spLocks noGrp="1"/>
          </p:cNvSpPr>
          <p:nvPr>
            <p:ph type="ftr" sz="quarter" idx="10"/>
          </p:nvPr>
        </p:nvSpPr>
        <p:spPr/>
        <p:txBody>
          <a:bodyPr/>
          <a:lstStyle/>
          <a:p>
            <a:pPr>
              <a:spcAft>
                <a:spcPts val="0"/>
              </a:spcAft>
              <a:defRPr/>
            </a:pPr>
            <a:r>
              <a:rPr lang="en-US">
                <a:solidFill>
                  <a:schemeClr val="accent3">
                    <a:lumMod val="60000"/>
                    <a:lumOff val="40000"/>
                  </a:schemeClr>
                </a:solidFill>
              </a:rPr>
              <a:t>ITU-D Question 2/1 Focus session on Evolution of Broadcasting systems</a:t>
            </a:r>
          </a:p>
        </p:txBody>
      </p:sp>
      <p:sp>
        <p:nvSpPr>
          <p:cNvPr id="3" name="Title 2">
            <a:extLst>
              <a:ext uri="{FF2B5EF4-FFF2-40B4-BE49-F238E27FC236}">
                <a16:creationId xmlns:a16="http://schemas.microsoft.com/office/drawing/2014/main" id="{12CE3278-E2E2-FB0E-FD50-AD2E5C0D2A83}"/>
              </a:ext>
            </a:extLst>
          </p:cNvPr>
          <p:cNvSpPr>
            <a:spLocks noGrp="1"/>
          </p:cNvSpPr>
          <p:nvPr>
            <p:ph type="title"/>
          </p:nvPr>
        </p:nvSpPr>
        <p:spPr>
          <a:xfrm>
            <a:off x="495300" y="565125"/>
            <a:ext cx="11187112" cy="439479"/>
          </a:xfrm>
        </p:spPr>
        <p:txBody>
          <a:bodyPr/>
          <a:lstStyle/>
          <a:p>
            <a:r>
              <a:rPr lang="de-DE" dirty="0"/>
              <a:t>5G Broadcast at IBC 2023</a:t>
            </a:r>
            <a:endParaRPr lang="en-US" dirty="0"/>
          </a:p>
        </p:txBody>
      </p:sp>
      <p:sp>
        <p:nvSpPr>
          <p:cNvPr id="5" name="Content Placeholder 4">
            <a:extLst>
              <a:ext uri="{FF2B5EF4-FFF2-40B4-BE49-F238E27FC236}">
                <a16:creationId xmlns:a16="http://schemas.microsoft.com/office/drawing/2014/main" id="{175672AA-8F96-29AF-9EC8-A28C6AB3AF6B}"/>
              </a:ext>
            </a:extLst>
          </p:cNvPr>
          <p:cNvSpPr>
            <a:spLocks noGrp="1"/>
          </p:cNvSpPr>
          <p:nvPr>
            <p:ph sz="quarter" idx="14"/>
          </p:nvPr>
        </p:nvSpPr>
        <p:spPr/>
        <p:txBody>
          <a:bodyPr/>
          <a:lstStyle/>
          <a:p>
            <a:pPr marL="342900" indent="-342900"/>
            <a:r>
              <a:rPr lang="en-US" b="0" i="0" dirty="0">
                <a:solidFill>
                  <a:srgbClr val="232425"/>
                </a:solidFill>
                <a:effectLst/>
                <a:hlinkClick r:id="rId2"/>
              </a:rPr>
              <a:t>Rohde &amp; Schwarz and Qualcomm to demonstrate 5G Broadcast ecosystem readiness at IBC2023</a:t>
            </a:r>
            <a:endParaRPr lang="en-US" b="0" i="0" dirty="0">
              <a:solidFill>
                <a:srgbClr val="232425"/>
              </a:solidFill>
              <a:effectLst/>
            </a:endParaRPr>
          </a:p>
          <a:p>
            <a:pPr marL="562356" lvl="1" indent="-342900"/>
            <a:r>
              <a:rPr lang="en-US" dirty="0"/>
              <a:t>At IBC2023 Rohde &amp; Schwarz will demonstrate the latest innovative features, including seamless service continuity between broadcast and broadband, and low latency content distribution. Thanks to the software architecture of the TH1 transmitter family, all these and future enhancements can be readily added in the field on-demand.</a:t>
            </a:r>
            <a:endParaRPr lang="en-US" dirty="0">
              <a:hlinkClick r:id="rId3"/>
            </a:endParaRPr>
          </a:p>
          <a:p>
            <a:pPr marL="342900" indent="-342900"/>
            <a:r>
              <a:rPr lang="en-US" dirty="0">
                <a:hlinkClick r:id="rId3"/>
              </a:rPr>
              <a:t>https://www.nakolos.com/ibc2023/</a:t>
            </a:r>
            <a:endParaRPr lang="en-US" dirty="0"/>
          </a:p>
          <a:p>
            <a:pPr marL="562356" lvl="1" indent="-342900"/>
            <a:r>
              <a:rPr lang="en-US" b="0" i="0" dirty="0" err="1">
                <a:effectLst/>
              </a:rPr>
              <a:t>XGen</a:t>
            </a:r>
            <a:r>
              <a:rPr lang="en-US" b="0" i="0" dirty="0">
                <a:effectLst/>
              </a:rPr>
              <a:t> Networks (Hall 1.D90)</a:t>
            </a:r>
          </a:p>
          <a:p>
            <a:pPr marL="562356" lvl="1" indent="-342900"/>
            <a:r>
              <a:rPr lang="en-US" i="0" dirty="0">
                <a:effectLst/>
                <a:hlinkClick r:id="rId4"/>
              </a:rPr>
              <a:t>5G-MAG (5G MEDIA ACTION GROUP)</a:t>
            </a:r>
            <a:r>
              <a:rPr lang="en-US" b="0" i="0" dirty="0">
                <a:effectLst/>
              </a:rPr>
              <a:t> @ EBU (Hall 10.D21)</a:t>
            </a:r>
          </a:p>
          <a:p>
            <a:pPr marL="562356" lvl="1" indent="-342900"/>
            <a:r>
              <a:rPr lang="en-US" i="0" dirty="0">
                <a:effectLst/>
                <a:hlinkClick r:id="rId5"/>
              </a:rPr>
              <a:t>SYES - System Engineering Solutions</a:t>
            </a:r>
            <a:r>
              <a:rPr lang="en-US" b="0" i="0" dirty="0">
                <a:effectLst/>
              </a:rPr>
              <a:t> (Hall 8.F46)</a:t>
            </a:r>
          </a:p>
          <a:p>
            <a:pPr marL="562356" lvl="1" indent="-342900"/>
            <a:r>
              <a:rPr lang="en-US" b="0" i="0" dirty="0">
                <a:effectLst/>
              </a:rPr>
              <a:t>Media Coding Industry Forum (Hall 8.B45)</a:t>
            </a:r>
          </a:p>
          <a:p>
            <a:pPr marL="562356" lvl="1" indent="-342900"/>
            <a:r>
              <a:rPr lang="en-US" b="0" i="0" dirty="0" err="1">
                <a:effectLst/>
              </a:rPr>
              <a:t>Plisch</a:t>
            </a:r>
            <a:r>
              <a:rPr lang="en-US" b="0" i="0" dirty="0">
                <a:effectLst/>
              </a:rPr>
              <a:t>/</a:t>
            </a:r>
            <a:r>
              <a:rPr lang="en-US" b="0" i="0" dirty="0" err="1">
                <a:effectLst/>
              </a:rPr>
              <a:t>RFMondial</a:t>
            </a:r>
            <a:r>
              <a:rPr lang="en-US" b="0" i="0" dirty="0">
                <a:effectLst/>
              </a:rPr>
              <a:t> (Hall 8.C61)</a:t>
            </a:r>
          </a:p>
          <a:p>
            <a:pPr marL="342900" indent="-342900"/>
            <a:r>
              <a:rPr lang="en-US" b="0" i="0" dirty="0">
                <a:effectLst/>
              </a:rPr>
              <a:t>5G-MAG Meetu</a:t>
            </a:r>
            <a:r>
              <a:rPr lang="en-US" dirty="0"/>
              <a:t>p</a:t>
            </a:r>
          </a:p>
          <a:p>
            <a:pPr marL="342900" indent="-342900"/>
            <a:r>
              <a:rPr lang="en-US" b="0" i="0" dirty="0">
                <a:effectLst/>
              </a:rPr>
              <a:t>I</a:t>
            </a:r>
            <a:r>
              <a:rPr lang="en-US" dirty="0"/>
              <a:t>BC Conference</a:t>
            </a:r>
            <a:endParaRPr lang="en-US" b="0" i="0" dirty="0">
              <a:effectLst/>
            </a:endParaRPr>
          </a:p>
        </p:txBody>
      </p:sp>
      <p:sp>
        <p:nvSpPr>
          <p:cNvPr id="4" name="Subtitle 3">
            <a:extLst>
              <a:ext uri="{FF2B5EF4-FFF2-40B4-BE49-F238E27FC236}">
                <a16:creationId xmlns:a16="http://schemas.microsoft.com/office/drawing/2014/main" id="{10B79038-BE12-F047-2012-03BAA014074D}"/>
              </a:ext>
            </a:extLst>
          </p:cNvPr>
          <p:cNvSpPr>
            <a:spLocks noGrp="1"/>
          </p:cNvSpPr>
          <p:nvPr>
            <p:ph type="subTitle" idx="1"/>
          </p:nvPr>
        </p:nvSpPr>
        <p:spPr/>
        <p:txBody>
          <a:bodyPr/>
          <a:lstStyle/>
          <a:p>
            <a:r>
              <a:rPr lang="de-DE" dirty="0"/>
              <a:t>To our best knowledge</a:t>
            </a:r>
            <a:endParaRPr lang="en-US" dirty="0"/>
          </a:p>
        </p:txBody>
      </p:sp>
      <p:pic>
        <p:nvPicPr>
          <p:cNvPr id="2050" name="Picture 2" descr="Image preview">
            <a:extLst>
              <a:ext uri="{FF2B5EF4-FFF2-40B4-BE49-F238E27FC236}">
                <a16:creationId xmlns:a16="http://schemas.microsoft.com/office/drawing/2014/main" id="{147FD4DC-7CC4-EDCE-7FEC-336074AFF5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0348" y="4825238"/>
            <a:ext cx="3645895" cy="190498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No alt text provided for this image">
            <a:extLst>
              <a:ext uri="{FF2B5EF4-FFF2-40B4-BE49-F238E27FC236}">
                <a16:creationId xmlns:a16="http://schemas.microsoft.com/office/drawing/2014/main" id="{6EA3C750-FCFB-207B-7CF2-17D5A3CBBE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78352" y="3107444"/>
            <a:ext cx="3371643" cy="19049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34560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19162DF0-5617-FD15-A879-C2444581360D}"/>
              </a:ext>
            </a:extLst>
          </p:cNvPr>
          <p:cNvSpPr>
            <a:spLocks noGrp="1"/>
          </p:cNvSpPr>
          <p:nvPr>
            <p:ph type="title"/>
          </p:nvPr>
        </p:nvSpPr>
        <p:spPr/>
        <p:txBody>
          <a:bodyPr vert="horz" wrap="square" lIns="0" tIns="96000" rIns="0" bIns="0" rtlCol="0" anchor="ctr">
            <a:noAutofit/>
          </a:bodyPr>
          <a:lstStyle/>
          <a:p>
            <a:r>
              <a:rPr lang="en-US" dirty="0"/>
              <a:t>Demos 2023 – QRDs and CRDs are real phones</a:t>
            </a:r>
          </a:p>
        </p:txBody>
      </p:sp>
      <p:sp>
        <p:nvSpPr>
          <p:cNvPr id="4" name="Foliennummernplatzhalter 3">
            <a:extLst>
              <a:ext uri="{FF2B5EF4-FFF2-40B4-BE49-F238E27FC236}">
                <a16:creationId xmlns:a16="http://schemas.microsoft.com/office/drawing/2014/main" id="{EC97D605-FF0E-A797-C163-417C2AC31C85}"/>
              </a:ext>
            </a:extLst>
          </p:cNvPr>
          <p:cNvSpPr>
            <a:spLocks noGrp="1"/>
          </p:cNvSpPr>
          <p:nvPr>
            <p:ph type="sldNum" sz="quarter" idx="4"/>
          </p:nvPr>
        </p:nvSpPr>
        <p:spPr/>
        <p:txBody>
          <a:bodyPr/>
          <a:lstStyle/>
          <a:p>
            <a:pPr algn="r" defTabSz="609585">
              <a:defRPr/>
            </a:pPr>
            <a:fld id="{4FAB73BC-B049-4115-A692-8D63A059BFB8}" type="slidenum">
              <a:rPr lang="fr-CH" sz="1200">
                <a:solidFill>
                  <a:srgbClr val="324158"/>
                </a:solidFill>
                <a:latin typeface="Poppins ExtraLight" panose="00000300000000000000" pitchFamily="2" charset="0"/>
                <a:cs typeface="Poppins ExtraLight" panose="00000300000000000000" pitchFamily="2" charset="0"/>
              </a:rPr>
              <a:pPr algn="r" defTabSz="609585">
                <a:defRPr/>
              </a:pPr>
              <a:t>12</a:t>
            </a:fld>
            <a:endParaRPr lang="fr-CH" sz="1200">
              <a:solidFill>
                <a:srgbClr val="324158"/>
              </a:solidFill>
              <a:latin typeface="Poppins ExtraLight" panose="00000300000000000000" pitchFamily="2" charset="0"/>
              <a:cs typeface="Poppins ExtraLight" panose="00000300000000000000" pitchFamily="2" charset="0"/>
            </a:endParaRPr>
          </a:p>
        </p:txBody>
      </p:sp>
      <p:pic>
        <p:nvPicPr>
          <p:cNvPr id="2050" name="Picture 2" descr="No hay descripción alternativa para esta imagen">
            <a:extLst>
              <a:ext uri="{FF2B5EF4-FFF2-40B4-BE49-F238E27FC236}">
                <a16:creationId xmlns:a16="http://schemas.microsoft.com/office/drawing/2014/main" id="{36FC4F9E-AD33-BD54-C1B4-5FCCE01CB5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633" y="879610"/>
            <a:ext cx="5423492" cy="3051773"/>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No hay descripción alternativa para esta imagen">
            <a:extLst>
              <a:ext uri="{FF2B5EF4-FFF2-40B4-BE49-F238E27FC236}">
                <a16:creationId xmlns:a16="http://schemas.microsoft.com/office/drawing/2014/main" id="{8EB32F28-FC38-FD79-BE0D-70D40FF86A6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6922942" y="4014881"/>
            <a:ext cx="4836164" cy="275342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43A3B4A2-5D1F-210F-D0C6-FB6940A5034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4622" y="4107845"/>
            <a:ext cx="4836163" cy="272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WhatsApp Video 2023-09-17 at 10.59.47">
            <a:hlinkClick r:id="" action="ppaction://media"/>
            <a:extLst>
              <a:ext uri="{FF2B5EF4-FFF2-40B4-BE49-F238E27FC236}">
                <a16:creationId xmlns:a16="http://schemas.microsoft.com/office/drawing/2014/main" id="{11153639-B5D9-3235-AA2D-0FE56387EF5C}"/>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7"/>
          <a:srcRect b="443"/>
          <a:stretch/>
        </p:blipFill>
        <p:spPr>
          <a:xfrm>
            <a:off x="6600337" y="957986"/>
            <a:ext cx="4894977" cy="2753425"/>
          </a:xfrm>
          <a:prstGeom prst="rect">
            <a:avLst/>
          </a:prstGeom>
          <a:noFill/>
        </p:spPr>
      </p:pic>
    </p:spTree>
    <p:extLst>
      <p:ext uri="{BB962C8B-B14F-4D97-AF65-F5344CB8AC3E}">
        <p14:creationId xmlns:p14="http://schemas.microsoft.com/office/powerpoint/2010/main" val="1621007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1000"/>
                                  </p:stCondLst>
                                  <p:childTnLst>
                                    <p:cmd type="call" cmd="playFrom(0.0)">
                                      <p:cBhvr>
                                        <p:cTn id="6" dur="289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
                                        </p:tgtEl>
                                      </p:cBhvr>
                                    </p:cmd>
                                  </p:childTnLst>
                                </p:cTn>
                              </p:par>
                            </p:childTnLst>
                          </p:cTn>
                        </p:par>
                      </p:childTnLst>
                    </p:cTn>
                  </p:par>
                </p:childTnLst>
              </p:cTn>
              <p:nextCondLst>
                <p:cond evt="onClick" delay="0">
                  <p:tgtEl>
                    <p:spTgt spid="2"/>
                  </p:tgtEl>
                </p:cond>
              </p:nextCondLst>
            </p:seq>
            <p:video>
              <p:cMediaNode vol="80000">
                <p:cTn id="12" fill="hold" display="0">
                  <p:stCondLst>
                    <p:cond delay="indefinite"/>
                  </p:stCondLst>
                </p:cTn>
                <p:tgtEl>
                  <p:spTgt spid="2"/>
                </p:tgtEl>
              </p:cMediaNode>
            </p:vide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3194277"/>
            <a:ext cx="8829675" cy="736355"/>
          </a:xfrm>
        </p:spPr>
        <p:txBody>
          <a:bodyPr/>
          <a:lstStyle/>
          <a:p>
            <a:r>
              <a:rPr lang="en-US" dirty="0"/>
              <a:t>Standardization</a:t>
            </a:r>
          </a:p>
        </p:txBody>
      </p:sp>
    </p:spTree>
    <p:extLst>
      <p:ext uri="{BB962C8B-B14F-4D97-AF65-F5344CB8AC3E}">
        <p14:creationId xmlns:p14="http://schemas.microsoft.com/office/powerpoint/2010/main" val="2315516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50B4BC70-324D-47B5-80DA-FEF485E2D0CA}"/>
              </a:ext>
            </a:extLst>
          </p:cNvPr>
          <p:cNvSpPr/>
          <p:nvPr/>
        </p:nvSpPr>
        <p:spPr>
          <a:xfrm>
            <a:off x="7968259"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Rectangle 34">
            <a:extLst>
              <a:ext uri="{FF2B5EF4-FFF2-40B4-BE49-F238E27FC236}">
                <a16:creationId xmlns:a16="http://schemas.microsoft.com/office/drawing/2014/main" id="{103434E1-D9D5-4038-A681-684F69521AD4}"/>
              </a:ext>
            </a:extLst>
          </p:cNvPr>
          <p:cNvSpPr/>
          <p:nvPr/>
        </p:nvSpPr>
        <p:spPr>
          <a:xfrm>
            <a:off x="3962436"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E3581ED6-C296-4647-BAA2-DFD1E942CDFC}"/>
              </a:ext>
            </a:extLst>
          </p:cNvPr>
          <p:cNvSpPr>
            <a:spLocks noGrp="1"/>
          </p:cNvSpPr>
          <p:nvPr>
            <p:ph type="ftr" sz="quarter" idx="16"/>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40000"/>
                    <a:lumOff val="60000"/>
                  </a:srgbClr>
                </a:solidFill>
                <a:effectLst/>
                <a:uLnTx/>
                <a:uFillTx/>
                <a:latin typeface="Microsoft Sans Serif"/>
                <a:ea typeface="+mn-ea"/>
                <a:cs typeface="+mn-cs"/>
              </a:rPr>
              <a:t>ITU-D Question 2/1 Focus session on Evolution of Broadcasting systems</a:t>
            </a:r>
          </a:p>
        </p:txBody>
      </p:sp>
      <p:sp>
        <p:nvSpPr>
          <p:cNvPr id="6" name="Title 2">
            <a:extLst>
              <a:ext uri="{FF2B5EF4-FFF2-40B4-BE49-F238E27FC236}">
                <a16:creationId xmlns:a16="http://schemas.microsoft.com/office/drawing/2014/main" id="{AD929008-6EE1-4C48-BA44-9345E4A7BF6E}"/>
              </a:ext>
            </a:extLst>
          </p:cNvPr>
          <p:cNvSpPr txBox="1">
            <a:spLocks/>
          </p:cNvSpPr>
          <p:nvPr/>
        </p:nvSpPr>
        <p:spPr bwMode="gray">
          <a:xfrm>
            <a:off x="495300" y="2090172"/>
            <a:ext cx="3211513" cy="2677656"/>
          </a:xfrm>
          <a:prstGeom prst="rect">
            <a:avLst/>
          </a:prstGeom>
        </p:spPr>
        <p:txBody>
          <a:bodyPr vert="horz" wrap="square" lIns="0" tIns="0" rIns="0" bIns="0" rtlCol="0" anchor="ctr" anchorCtr="0">
            <a:spAutoFit/>
          </a:bodyPr>
          <a:lstStyle>
            <a:lvl1pPr algn="l" defTabSz="914400" rtl="0" eaLnBrk="1" latinLnBrk="0" hangingPunct="1">
              <a:lnSpc>
                <a:spcPct val="87000"/>
              </a:lnSpc>
              <a:spcBef>
                <a:spcPct val="0"/>
              </a:spcBef>
              <a:buNone/>
              <a:defRPr sz="5400" kern="1200" baseline="0">
                <a:solidFill>
                  <a:schemeClr val="bg1"/>
                </a:solidFill>
                <a:latin typeface="+mj-lt"/>
                <a:ea typeface="+mj-ea"/>
                <a:cs typeface="+mj-cs"/>
              </a:defRPr>
            </a:lvl1pPr>
          </a:lstStyle>
          <a:p>
            <a:pPr marL="0" marR="0" lvl="0" indent="0" algn="l" defTabSz="914400" rtl="0" eaLnBrk="1" fontAlgn="auto" latinLnBrk="0" hangingPunct="1">
              <a:lnSpc>
                <a:spcPct val="87000"/>
              </a:lnSpc>
              <a:spcBef>
                <a:spcPct val="0"/>
              </a:spcBef>
              <a:spcAft>
                <a:spcPts val="0"/>
              </a:spcAft>
              <a:buClrTx/>
              <a:buSzTx/>
              <a:buFontTx/>
              <a:buNone/>
              <a:tabLst/>
              <a:defRPr/>
            </a:pPr>
            <a:r>
              <a:rPr kumimoji="0" lang="en-US" sz="4000" b="0" i="0" u="none" strike="noStrike" kern="1200" cap="none" spc="0" normalizeH="0" baseline="0" noProof="0">
                <a:ln>
                  <a:noFill/>
                </a:ln>
                <a:solidFill>
                  <a:srgbClr val="F7F8FA"/>
                </a:solidFill>
                <a:effectLst/>
                <a:uLnTx/>
                <a:uFillTx/>
                <a:latin typeface="Microsoft Sans Serif"/>
                <a:ea typeface="+mj-ea"/>
                <a:cs typeface="+mj-cs"/>
              </a:rPr>
              <a:t>For more information on 5G broadcast standards…</a:t>
            </a:r>
          </a:p>
        </p:txBody>
      </p:sp>
      <p:pic>
        <p:nvPicPr>
          <p:cNvPr id="23" name="Picture 22">
            <a:extLst>
              <a:ext uri="{FF2B5EF4-FFF2-40B4-BE49-F238E27FC236}">
                <a16:creationId xmlns:a16="http://schemas.microsoft.com/office/drawing/2014/main" id="{DF420765-B205-4C85-BBC7-1DD4CC4EE40C}"/>
              </a:ext>
            </a:extLst>
          </p:cNvPr>
          <p:cNvPicPr>
            <a:picLocks noChangeAspect="1"/>
          </p:cNvPicPr>
          <p:nvPr/>
        </p:nvPicPr>
        <p:blipFill>
          <a:blip r:embed="rId2"/>
          <a:stretch>
            <a:fillRect/>
          </a:stretch>
        </p:blipFill>
        <p:spPr>
          <a:xfrm>
            <a:off x="4361023" y="1117880"/>
            <a:ext cx="2922384" cy="3578616"/>
          </a:xfrm>
          <a:prstGeom prst="rect">
            <a:avLst/>
          </a:prstGeom>
          <a:ln>
            <a:noFill/>
          </a:ln>
        </p:spPr>
      </p:pic>
      <p:pic>
        <p:nvPicPr>
          <p:cNvPr id="24" name="Picture 23">
            <a:extLst>
              <a:ext uri="{FF2B5EF4-FFF2-40B4-BE49-F238E27FC236}">
                <a16:creationId xmlns:a16="http://schemas.microsoft.com/office/drawing/2014/main" id="{8CA72CF6-D5FA-48BB-A458-5F9447AAF7C0}"/>
              </a:ext>
            </a:extLst>
          </p:cNvPr>
          <p:cNvPicPr>
            <a:picLocks noChangeAspect="1"/>
          </p:cNvPicPr>
          <p:nvPr/>
        </p:nvPicPr>
        <p:blipFill rotWithShape="1">
          <a:blip r:embed="rId3"/>
          <a:stretch/>
        </p:blipFill>
        <p:spPr>
          <a:xfrm>
            <a:off x="8074069" y="1296470"/>
            <a:ext cx="3507938" cy="2883644"/>
          </a:xfrm>
          <a:prstGeom prst="rect">
            <a:avLst/>
          </a:prstGeom>
        </p:spPr>
      </p:pic>
      <p:sp>
        <p:nvSpPr>
          <p:cNvPr id="26" name="Rectangle 25">
            <a:extLst>
              <a:ext uri="{FF2B5EF4-FFF2-40B4-BE49-F238E27FC236}">
                <a16:creationId xmlns:a16="http://schemas.microsoft.com/office/drawing/2014/main" id="{680C8D74-EE82-4074-9860-C07E13E48D68}"/>
              </a:ext>
            </a:extLst>
          </p:cNvPr>
          <p:cNvSpPr/>
          <p:nvPr/>
        </p:nvSpPr>
        <p:spPr>
          <a:xfrm>
            <a:off x="3962436"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4"/>
              </a:rPr>
              <a:t>ETSI TS 103 720</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Profile of 3GPP specification containing the necessary parts to deploy 5G broadcast</a:t>
            </a:r>
          </a:p>
        </p:txBody>
      </p:sp>
      <p:sp>
        <p:nvSpPr>
          <p:cNvPr id="27" name="Rectangle 26">
            <a:extLst>
              <a:ext uri="{FF2B5EF4-FFF2-40B4-BE49-F238E27FC236}">
                <a16:creationId xmlns:a16="http://schemas.microsoft.com/office/drawing/2014/main" id="{7ACBC03C-E4FF-4544-95BE-FFF73FA37121}"/>
              </a:ext>
            </a:extLst>
          </p:cNvPr>
          <p:cNvSpPr/>
          <p:nvPr/>
        </p:nvSpPr>
        <p:spPr>
          <a:xfrm>
            <a:off x="7968259"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5"/>
              </a:rPr>
              <a:t>TR 36.976</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Overall description</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enhanced TV (</a:t>
            </a:r>
            <a:r>
              <a:rPr kumimoji="0" lang="en-US" sz="1400" b="0" i="0" u="none" strike="noStrike" kern="1200" cap="none" spc="0" normalizeH="0" baseline="0" noProof="0" err="1">
                <a:ln>
                  <a:noFill/>
                </a:ln>
                <a:solidFill>
                  <a:srgbClr val="13171F"/>
                </a:solidFill>
                <a:effectLst/>
                <a:uLnTx/>
                <a:uFillTx/>
                <a:latin typeface="Microsoft Sans Serif"/>
                <a:ea typeface="+mn-ea"/>
                <a:cs typeface="+mn-cs"/>
              </a:rPr>
              <a:t>enTV</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fo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5G broadcast</a:t>
            </a:r>
          </a:p>
        </p:txBody>
      </p:sp>
      <p:grpSp>
        <p:nvGrpSpPr>
          <p:cNvPr id="33" name="Group 32">
            <a:extLst>
              <a:ext uri="{FF2B5EF4-FFF2-40B4-BE49-F238E27FC236}">
                <a16:creationId xmlns:a16="http://schemas.microsoft.com/office/drawing/2014/main" id="{22FE16A2-8BB2-4296-B46E-64063994CD01}"/>
              </a:ext>
            </a:extLst>
          </p:cNvPr>
          <p:cNvGrpSpPr/>
          <p:nvPr/>
        </p:nvGrpSpPr>
        <p:grpSpPr>
          <a:xfrm>
            <a:off x="5784112" y="5094747"/>
            <a:ext cx="5912588" cy="1265879"/>
            <a:chOff x="3962436" y="4767828"/>
            <a:chExt cx="5973161" cy="1278847"/>
          </a:xfrm>
        </p:grpSpPr>
        <p:pic>
          <p:nvPicPr>
            <p:cNvPr id="28" name="Picture 27">
              <a:extLst>
                <a:ext uri="{FF2B5EF4-FFF2-40B4-BE49-F238E27FC236}">
                  <a16:creationId xmlns:a16="http://schemas.microsoft.com/office/drawing/2014/main" id="{AD3F8D7A-7F2D-402D-934A-E94914BBBB31}"/>
                </a:ext>
              </a:extLst>
            </p:cNvPr>
            <p:cNvPicPr>
              <a:picLocks noChangeAspect="1"/>
            </p:cNvPicPr>
            <p:nvPr/>
          </p:nvPicPr>
          <p:blipFill>
            <a:blip r:embed="rId6"/>
            <a:stretch>
              <a:fillRect/>
            </a:stretch>
          </p:blipFill>
          <p:spPr>
            <a:xfrm>
              <a:off x="3962436" y="4767828"/>
              <a:ext cx="1876891" cy="1278847"/>
            </a:xfrm>
            <a:prstGeom prst="rect">
              <a:avLst/>
            </a:prstGeom>
            <a:ln>
              <a:solidFill>
                <a:schemeClr val="tx1"/>
              </a:solidFill>
            </a:ln>
          </p:spPr>
        </p:pic>
        <p:pic>
          <p:nvPicPr>
            <p:cNvPr id="29" name="Picture 28">
              <a:extLst>
                <a:ext uri="{FF2B5EF4-FFF2-40B4-BE49-F238E27FC236}">
                  <a16:creationId xmlns:a16="http://schemas.microsoft.com/office/drawing/2014/main" id="{1F529411-AC2E-4CB6-80AE-5F5EA303B34F}"/>
                </a:ext>
              </a:extLst>
            </p:cNvPr>
            <p:cNvPicPr>
              <a:picLocks noChangeAspect="1"/>
            </p:cNvPicPr>
            <p:nvPr/>
          </p:nvPicPr>
          <p:blipFill>
            <a:blip r:embed="rId7"/>
            <a:stretch>
              <a:fillRect/>
            </a:stretch>
          </p:blipFill>
          <p:spPr>
            <a:xfrm>
              <a:off x="5961357" y="4767828"/>
              <a:ext cx="1926105" cy="1278846"/>
            </a:xfrm>
            <a:prstGeom prst="rect">
              <a:avLst/>
            </a:prstGeom>
            <a:ln>
              <a:solidFill>
                <a:schemeClr val="tx1"/>
              </a:solidFill>
            </a:ln>
          </p:spPr>
        </p:pic>
        <p:pic>
          <p:nvPicPr>
            <p:cNvPr id="30" name="Picture 29">
              <a:extLst>
                <a:ext uri="{FF2B5EF4-FFF2-40B4-BE49-F238E27FC236}">
                  <a16:creationId xmlns:a16="http://schemas.microsoft.com/office/drawing/2014/main" id="{9776D318-7483-4FCB-814E-75944B1AA8C6}"/>
                </a:ext>
              </a:extLst>
            </p:cNvPr>
            <p:cNvPicPr>
              <a:picLocks noChangeAspect="1"/>
            </p:cNvPicPr>
            <p:nvPr/>
          </p:nvPicPr>
          <p:blipFill>
            <a:blip r:embed="rId8"/>
            <a:stretch>
              <a:fillRect/>
            </a:stretch>
          </p:blipFill>
          <p:spPr>
            <a:xfrm>
              <a:off x="8009492" y="4767828"/>
              <a:ext cx="1926105" cy="1276696"/>
            </a:xfrm>
            <a:prstGeom prst="rect">
              <a:avLst/>
            </a:prstGeom>
            <a:ln>
              <a:solidFill>
                <a:schemeClr val="tx1"/>
              </a:solidFill>
            </a:ln>
          </p:spPr>
        </p:pic>
      </p:grpSp>
      <p:sp>
        <p:nvSpPr>
          <p:cNvPr id="32" name="Rectangle 31">
            <a:extLst>
              <a:ext uri="{FF2B5EF4-FFF2-40B4-BE49-F238E27FC236}">
                <a16:creationId xmlns:a16="http://schemas.microsoft.com/office/drawing/2014/main" id="{1E3EE012-DA92-4E2E-87D2-08CCB88FF50E}"/>
              </a:ext>
            </a:extLst>
          </p:cNvPr>
          <p:cNvSpPr/>
          <p:nvPr/>
        </p:nvSpPr>
        <p:spPr>
          <a:xfrm>
            <a:off x="3976807" y="5145989"/>
            <a:ext cx="2014972" cy="1163395"/>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rPr>
              <a:t>Various specifications</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5G PHY supporting broadcast togethe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with unicast in TS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9"/>
              </a:rPr>
              <a:t>36.211</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0"/>
              </a:rPr>
              <a:t>36.212</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1"/>
              </a:rPr>
              <a:t>36.213</a:t>
            </a:r>
            <a:endParaRPr kumimoji="0" lang="en-US" sz="14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42" name="Group 41">
            <a:extLst>
              <a:ext uri="{FF2B5EF4-FFF2-40B4-BE49-F238E27FC236}">
                <a16:creationId xmlns:a16="http://schemas.microsoft.com/office/drawing/2014/main" id="{59453DEB-BA72-4675-B942-241AEA7BAC07}"/>
              </a:ext>
            </a:extLst>
          </p:cNvPr>
          <p:cNvGrpSpPr>
            <a:grpSpLocks noChangeAspect="1"/>
          </p:cNvGrpSpPr>
          <p:nvPr/>
        </p:nvGrpSpPr>
        <p:grpSpPr>
          <a:xfrm>
            <a:off x="504183" y="571500"/>
            <a:ext cx="772259" cy="914400"/>
            <a:chOff x="1339675" y="3217863"/>
            <a:chExt cx="930450" cy="1101707"/>
          </a:xfrm>
        </p:grpSpPr>
        <p:grpSp>
          <p:nvGrpSpPr>
            <p:cNvPr id="43" name="Group 42">
              <a:extLst>
                <a:ext uri="{FF2B5EF4-FFF2-40B4-BE49-F238E27FC236}">
                  <a16:creationId xmlns:a16="http://schemas.microsoft.com/office/drawing/2014/main" id="{9565FB26-D933-4A76-9BBC-F06963611B3B}"/>
                </a:ext>
              </a:extLst>
            </p:cNvPr>
            <p:cNvGrpSpPr/>
            <p:nvPr/>
          </p:nvGrpSpPr>
          <p:grpSpPr>
            <a:xfrm>
              <a:off x="1339701" y="3217863"/>
              <a:ext cx="930424" cy="1101706"/>
              <a:chOff x="1339701" y="3217863"/>
              <a:chExt cx="930424" cy="1101706"/>
            </a:xfrm>
          </p:grpSpPr>
          <p:sp>
            <p:nvSpPr>
              <p:cNvPr id="45" name="Rectangle: Rounded Corners 44">
                <a:extLst>
                  <a:ext uri="{FF2B5EF4-FFF2-40B4-BE49-F238E27FC236}">
                    <a16:creationId xmlns:a16="http://schemas.microsoft.com/office/drawing/2014/main" id="{939DDFF1-7403-4FB3-859F-C33E50ED6DCF}"/>
                  </a:ext>
                </a:extLst>
              </p:cNvPr>
              <p:cNvSpPr/>
              <p:nvPr/>
            </p:nvSpPr>
            <p:spPr>
              <a:xfrm>
                <a:off x="1339701" y="4132675"/>
                <a:ext cx="919521" cy="186894"/>
              </a:xfrm>
              <a:prstGeom prst="roundRect">
                <a:avLst>
                  <a:gd name="adj" fmla="val 9743"/>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6" name="Freeform 5">
                <a:extLst>
                  <a:ext uri="{FF2B5EF4-FFF2-40B4-BE49-F238E27FC236}">
                    <a16:creationId xmlns:a16="http://schemas.microsoft.com/office/drawing/2014/main" id="{B9BF5A01-CBD2-489B-A4F6-7FDDB4EB729C}"/>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44" name="Freeform: Shape 43">
              <a:extLst>
                <a:ext uri="{FF2B5EF4-FFF2-40B4-BE49-F238E27FC236}">
                  <a16:creationId xmlns:a16="http://schemas.microsoft.com/office/drawing/2014/main" id="{48A717FD-1B00-4C2C-9066-73A4D73E69B9}"/>
                </a:ext>
              </a:extLst>
            </p:cNvPr>
            <p:cNvSpPr/>
            <p:nvPr/>
          </p:nvSpPr>
          <p:spPr>
            <a:xfrm>
              <a:off x="1339675" y="4132676"/>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6">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4211193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1B9FD98-5994-6DAE-2D9D-3BAB7FFF79D3}"/>
              </a:ext>
            </a:extLst>
          </p:cNvPr>
          <p:cNvSpPr>
            <a:spLocks noGrp="1"/>
          </p:cNvSpPr>
          <p:nvPr>
            <p:ph type="ftr" sz="quarter" idx="10"/>
          </p:nvPr>
        </p:nvSpPr>
        <p:spPr/>
        <p:txBody>
          <a:bodyPr/>
          <a:lstStyle/>
          <a:p>
            <a:r>
              <a:rPr lang="en-US"/>
              <a:t>ITU-D Question 2/1 Focus session on Evolution of Broadcasting systems</a:t>
            </a:r>
          </a:p>
        </p:txBody>
      </p:sp>
      <p:sp>
        <p:nvSpPr>
          <p:cNvPr id="3" name="Title 2">
            <a:extLst>
              <a:ext uri="{FF2B5EF4-FFF2-40B4-BE49-F238E27FC236}">
                <a16:creationId xmlns:a16="http://schemas.microsoft.com/office/drawing/2014/main" id="{32B242CC-D8FC-3FFB-A79D-8493D1EBEE1F}"/>
              </a:ext>
            </a:extLst>
          </p:cNvPr>
          <p:cNvSpPr>
            <a:spLocks noGrp="1"/>
          </p:cNvSpPr>
          <p:nvPr>
            <p:ph type="title"/>
          </p:nvPr>
        </p:nvSpPr>
        <p:spPr>
          <a:xfrm>
            <a:off x="495300" y="565125"/>
            <a:ext cx="11187112" cy="439479"/>
          </a:xfrm>
        </p:spPr>
        <p:txBody>
          <a:bodyPr/>
          <a:lstStyle/>
          <a:p>
            <a:r>
              <a:rPr lang="de-DE" dirty="0"/>
              <a:t>5G Broadcast Standards Evolution</a:t>
            </a:r>
            <a:endParaRPr lang="en-US" dirty="0"/>
          </a:p>
        </p:txBody>
      </p:sp>
      <p:graphicFrame>
        <p:nvGraphicFramePr>
          <p:cNvPr id="6" name="Content Placeholder 5">
            <a:extLst>
              <a:ext uri="{FF2B5EF4-FFF2-40B4-BE49-F238E27FC236}">
                <a16:creationId xmlns:a16="http://schemas.microsoft.com/office/drawing/2014/main" id="{CA0A395A-0287-16CA-38C5-B73939A7E4EB}"/>
              </a:ext>
            </a:extLst>
          </p:cNvPr>
          <p:cNvGraphicFramePr>
            <a:graphicFrameLocks noGrp="1"/>
          </p:cNvGraphicFramePr>
          <p:nvPr>
            <p:ph sz="quarter" idx="14"/>
            <p:extLst>
              <p:ext uri="{D42A27DB-BD31-4B8C-83A1-F6EECF244321}">
                <p14:modId xmlns:p14="http://schemas.microsoft.com/office/powerpoint/2010/main" val="514656784"/>
              </p:ext>
            </p:extLst>
          </p:nvPr>
        </p:nvGraphicFramePr>
        <p:xfrm>
          <a:off x="0" y="657225"/>
          <a:ext cx="12192000" cy="4705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5D3B3373-A461-E27B-F573-82BB1C357A8F}"/>
              </a:ext>
            </a:extLst>
          </p:cNvPr>
          <p:cNvSpPr>
            <a:spLocks noGrp="1"/>
          </p:cNvSpPr>
          <p:nvPr>
            <p:ph type="subTitle" idx="1"/>
          </p:nvPr>
        </p:nvSpPr>
        <p:spPr/>
        <p:txBody>
          <a:bodyPr/>
          <a:lstStyle/>
          <a:p>
            <a:r>
              <a:rPr lang="de-DE" dirty="0"/>
              <a:t>Roadmap towards WRC23</a:t>
            </a:r>
            <a:endParaRPr lang="en-US" dirty="0"/>
          </a:p>
        </p:txBody>
      </p:sp>
      <p:sp>
        <p:nvSpPr>
          <p:cNvPr id="7" name="TextBox 6">
            <a:extLst>
              <a:ext uri="{FF2B5EF4-FFF2-40B4-BE49-F238E27FC236}">
                <a16:creationId xmlns:a16="http://schemas.microsoft.com/office/drawing/2014/main" id="{ABD5253C-9E6A-0772-17A1-216DCD0178A8}"/>
              </a:ext>
            </a:extLst>
          </p:cNvPr>
          <p:cNvSpPr txBox="1"/>
          <p:nvPr/>
        </p:nvSpPr>
        <p:spPr>
          <a:xfrm>
            <a:off x="258464"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a:t>
            </a:r>
          </a:p>
        </p:txBody>
      </p:sp>
      <p:sp>
        <p:nvSpPr>
          <p:cNvPr id="8" name="TextBox 7">
            <a:extLst>
              <a:ext uri="{FF2B5EF4-FFF2-40B4-BE49-F238E27FC236}">
                <a16:creationId xmlns:a16="http://schemas.microsoft.com/office/drawing/2014/main" id="{D208ADCD-8B7F-03B0-8D84-2AD41DD6715A}"/>
              </a:ext>
            </a:extLst>
          </p:cNvPr>
          <p:cNvSpPr txBox="1"/>
          <p:nvPr/>
        </p:nvSpPr>
        <p:spPr>
          <a:xfrm>
            <a:off x="2797642"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9" name="TextBox 8">
            <a:extLst>
              <a:ext uri="{FF2B5EF4-FFF2-40B4-BE49-F238E27FC236}">
                <a16:creationId xmlns:a16="http://schemas.microsoft.com/office/drawing/2014/main" id="{8E075129-03B1-6E77-6072-42A980E1FDC3}"/>
              </a:ext>
            </a:extLst>
          </p:cNvPr>
          <p:cNvSpPr txBox="1"/>
          <p:nvPr/>
        </p:nvSpPr>
        <p:spPr>
          <a:xfrm>
            <a:off x="1659532"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ITU</a:t>
            </a:r>
          </a:p>
        </p:txBody>
      </p:sp>
      <p:sp>
        <p:nvSpPr>
          <p:cNvPr id="10" name="TextBox 9">
            <a:extLst>
              <a:ext uri="{FF2B5EF4-FFF2-40B4-BE49-F238E27FC236}">
                <a16:creationId xmlns:a16="http://schemas.microsoft.com/office/drawing/2014/main" id="{E1827850-40BC-7222-7353-3B6C57CE5B0D}"/>
              </a:ext>
            </a:extLst>
          </p:cNvPr>
          <p:cNvSpPr txBox="1"/>
          <p:nvPr/>
        </p:nvSpPr>
        <p:spPr>
          <a:xfrm>
            <a:off x="4198710" y="1626302"/>
            <a:ext cx="1229761"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ETSI</a:t>
            </a:r>
          </a:p>
        </p:txBody>
      </p:sp>
      <p:sp>
        <p:nvSpPr>
          <p:cNvPr id="11" name="TextBox 10">
            <a:extLst>
              <a:ext uri="{FF2B5EF4-FFF2-40B4-BE49-F238E27FC236}">
                <a16:creationId xmlns:a16="http://schemas.microsoft.com/office/drawing/2014/main" id="{A41A901B-3785-B441-7B99-07023EC7E567}"/>
              </a:ext>
            </a:extLst>
          </p:cNvPr>
          <p:cNvSpPr txBox="1"/>
          <p:nvPr/>
        </p:nvSpPr>
        <p:spPr>
          <a:xfrm>
            <a:off x="5461966"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12" name="TextBox 11">
            <a:extLst>
              <a:ext uri="{FF2B5EF4-FFF2-40B4-BE49-F238E27FC236}">
                <a16:creationId xmlns:a16="http://schemas.microsoft.com/office/drawing/2014/main" id="{F64F9FCA-3CD3-3B6F-CFD3-A925EDF7A57F}"/>
              </a:ext>
            </a:extLst>
          </p:cNvPr>
          <p:cNvSpPr txBox="1"/>
          <p:nvPr/>
        </p:nvSpPr>
        <p:spPr>
          <a:xfrm>
            <a:off x="6863034" y="147241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ETSI</a:t>
            </a:r>
            <a:br>
              <a:rPr kumimoji="0" lang="en-US" sz="2000" b="0" i="0" u="none" strike="noStrike" kern="1200" cap="none" spc="0" normalizeH="0" baseline="0" noProof="0" dirty="0">
                <a:ln>
                  <a:noFill/>
                </a:ln>
                <a:solidFill>
                  <a:schemeClr val="accent1"/>
                </a:solidFill>
                <a:effectLst/>
                <a:uLnTx/>
                <a:uFillTx/>
                <a:latin typeface="Arial"/>
              </a:rPr>
            </a:br>
            <a:r>
              <a:rPr kumimoji="0" lang="en-US" sz="2000" b="0" i="0" u="none" strike="noStrike" kern="1200" cap="none" spc="0" normalizeH="0" baseline="0" noProof="0" dirty="0">
                <a:ln>
                  <a:noFill/>
                </a:ln>
                <a:solidFill>
                  <a:schemeClr val="accent1"/>
                </a:solidFill>
                <a:effectLst/>
                <a:uLnTx/>
                <a:uFillTx/>
                <a:latin typeface="Arial"/>
              </a:rPr>
              <a:t>5G-MAG</a:t>
            </a:r>
          </a:p>
        </p:txBody>
      </p:sp>
      <p:sp>
        <p:nvSpPr>
          <p:cNvPr id="14" name="TextBox 13">
            <a:extLst>
              <a:ext uri="{FF2B5EF4-FFF2-40B4-BE49-F238E27FC236}">
                <a16:creationId xmlns:a16="http://schemas.microsoft.com/office/drawing/2014/main" id="{F0E29BC8-0125-54F5-F5DB-532E248A32A1}"/>
              </a:ext>
            </a:extLst>
          </p:cNvPr>
          <p:cNvSpPr txBox="1"/>
          <p:nvPr/>
        </p:nvSpPr>
        <p:spPr>
          <a:xfrm>
            <a:off x="8126290"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16" name="TextBox 15">
            <a:extLst>
              <a:ext uri="{FF2B5EF4-FFF2-40B4-BE49-F238E27FC236}">
                <a16:creationId xmlns:a16="http://schemas.microsoft.com/office/drawing/2014/main" id="{40AD1F3C-951F-4A52-5FC8-DB64258BD29F}"/>
              </a:ext>
            </a:extLst>
          </p:cNvPr>
          <p:cNvSpPr txBox="1"/>
          <p:nvPr/>
        </p:nvSpPr>
        <p:spPr>
          <a:xfrm>
            <a:off x="339959" y="39144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17</a:t>
            </a:r>
          </a:p>
        </p:txBody>
      </p:sp>
      <p:sp>
        <p:nvSpPr>
          <p:cNvPr id="17" name="TextBox 16">
            <a:extLst>
              <a:ext uri="{FF2B5EF4-FFF2-40B4-BE49-F238E27FC236}">
                <a16:creationId xmlns:a16="http://schemas.microsoft.com/office/drawing/2014/main" id="{8AD6908D-576B-AFFD-A8DE-53D88F6D4292}"/>
              </a:ext>
            </a:extLst>
          </p:cNvPr>
          <p:cNvSpPr txBox="1"/>
          <p:nvPr/>
        </p:nvSpPr>
        <p:spPr>
          <a:xfrm>
            <a:off x="2916639"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20 </a:t>
            </a:r>
          </a:p>
        </p:txBody>
      </p:sp>
      <p:sp>
        <p:nvSpPr>
          <p:cNvPr id="18" name="TextBox 17">
            <a:extLst>
              <a:ext uri="{FF2B5EF4-FFF2-40B4-BE49-F238E27FC236}">
                <a16:creationId xmlns:a16="http://schemas.microsoft.com/office/drawing/2014/main" id="{87B7C911-FE53-29DE-0CDD-BCFBEB906A53}"/>
              </a:ext>
            </a:extLst>
          </p:cNvPr>
          <p:cNvSpPr txBox="1"/>
          <p:nvPr/>
        </p:nvSpPr>
        <p:spPr>
          <a:xfrm>
            <a:off x="1759778" y="3912259"/>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19</a:t>
            </a:r>
          </a:p>
        </p:txBody>
      </p:sp>
      <p:sp>
        <p:nvSpPr>
          <p:cNvPr id="19" name="TextBox 18">
            <a:extLst>
              <a:ext uri="{FF2B5EF4-FFF2-40B4-BE49-F238E27FC236}">
                <a16:creationId xmlns:a16="http://schemas.microsoft.com/office/drawing/2014/main" id="{FA12F521-1224-AFB9-11FE-6761BC886A31}"/>
              </a:ext>
            </a:extLst>
          </p:cNvPr>
          <p:cNvSpPr txBox="1"/>
          <p:nvPr/>
        </p:nvSpPr>
        <p:spPr>
          <a:xfrm>
            <a:off x="4336458" y="3912259"/>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20</a:t>
            </a:r>
          </a:p>
        </p:txBody>
      </p:sp>
      <p:sp>
        <p:nvSpPr>
          <p:cNvPr id="20" name="TextBox 19">
            <a:extLst>
              <a:ext uri="{FF2B5EF4-FFF2-40B4-BE49-F238E27FC236}">
                <a16:creationId xmlns:a16="http://schemas.microsoft.com/office/drawing/2014/main" id="{6169FDDA-86CD-415C-FA5D-5805B2FFEBE9}"/>
              </a:ext>
            </a:extLst>
          </p:cNvPr>
          <p:cNvSpPr txBox="1"/>
          <p:nvPr/>
        </p:nvSpPr>
        <p:spPr>
          <a:xfrm>
            <a:off x="5618465" y="3914411"/>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dirty="0">
                <a:solidFill>
                  <a:schemeClr val="accent1"/>
                </a:solidFill>
                <a:latin typeface="Arial"/>
              </a:rPr>
              <a:t>06/</a:t>
            </a:r>
            <a:r>
              <a:rPr kumimoji="0" lang="en-US" sz="2400" b="0" i="0" u="none" strike="noStrike" kern="1200" cap="none" spc="0" normalizeH="0" baseline="0" noProof="0" dirty="0">
                <a:ln>
                  <a:noFill/>
                </a:ln>
                <a:solidFill>
                  <a:schemeClr val="accent1"/>
                </a:solidFill>
                <a:effectLst/>
                <a:uLnTx/>
                <a:uFillTx/>
                <a:latin typeface="Arial"/>
              </a:rPr>
              <a:t>22 </a:t>
            </a:r>
          </a:p>
        </p:txBody>
      </p:sp>
      <p:sp>
        <p:nvSpPr>
          <p:cNvPr id="21" name="TextBox 20">
            <a:extLst>
              <a:ext uri="{FF2B5EF4-FFF2-40B4-BE49-F238E27FC236}">
                <a16:creationId xmlns:a16="http://schemas.microsoft.com/office/drawing/2014/main" id="{51854E7D-C0C0-31A9-4337-FB60F2196FA7}"/>
              </a:ext>
            </a:extLst>
          </p:cNvPr>
          <p:cNvSpPr txBox="1"/>
          <p:nvPr/>
        </p:nvSpPr>
        <p:spPr>
          <a:xfrm>
            <a:off x="7038284" y="3910814"/>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de-DE" sz="2400" dirty="0">
                <a:solidFill>
                  <a:schemeClr val="accent1"/>
                </a:solidFill>
                <a:latin typeface="Arial"/>
              </a:rPr>
              <a:t>06/23</a:t>
            </a:r>
            <a:endParaRPr kumimoji="0" lang="en-US" sz="2400" b="0" i="0" u="none" strike="noStrike" kern="1200" cap="none" spc="0" normalizeH="0" baseline="0" noProof="0" dirty="0">
              <a:ln>
                <a:noFill/>
              </a:ln>
              <a:solidFill>
                <a:schemeClr val="accent1"/>
              </a:solidFill>
              <a:effectLst/>
              <a:uLnTx/>
              <a:uFillTx/>
              <a:latin typeface="Arial"/>
            </a:endParaRPr>
          </a:p>
        </p:txBody>
      </p:sp>
      <p:sp>
        <p:nvSpPr>
          <p:cNvPr id="22" name="TextBox 21">
            <a:extLst>
              <a:ext uri="{FF2B5EF4-FFF2-40B4-BE49-F238E27FC236}">
                <a16:creationId xmlns:a16="http://schemas.microsoft.com/office/drawing/2014/main" id="{196FF986-E8DB-1E27-EEF1-06E05B63A076}"/>
              </a:ext>
            </a:extLst>
          </p:cNvPr>
          <p:cNvSpPr txBox="1"/>
          <p:nvPr/>
        </p:nvSpPr>
        <p:spPr>
          <a:xfrm>
            <a:off x="10896972"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dirty="0">
                <a:solidFill>
                  <a:schemeClr val="accent1"/>
                </a:solidFill>
                <a:latin typeface="Arial"/>
              </a:rPr>
              <a:t>06</a:t>
            </a:r>
            <a:r>
              <a:rPr kumimoji="0" lang="en-US" sz="2400" b="0" i="0" u="none" strike="noStrike" kern="1200" cap="none" spc="0" normalizeH="0" baseline="0" noProof="0" dirty="0">
                <a:ln>
                  <a:noFill/>
                </a:ln>
                <a:solidFill>
                  <a:schemeClr val="accent1"/>
                </a:solidFill>
                <a:effectLst/>
                <a:uLnTx/>
                <a:uFillTx/>
                <a:latin typeface="Arial"/>
              </a:rPr>
              <a:t>/25</a:t>
            </a:r>
          </a:p>
        </p:txBody>
      </p:sp>
      <p:sp>
        <p:nvSpPr>
          <p:cNvPr id="23" name="TextBox 22">
            <a:extLst>
              <a:ext uri="{FF2B5EF4-FFF2-40B4-BE49-F238E27FC236}">
                <a16:creationId xmlns:a16="http://schemas.microsoft.com/office/drawing/2014/main" id="{A47B43D3-3CD1-749D-BBB6-72973AE8E524}"/>
              </a:ext>
            </a:extLst>
          </p:cNvPr>
          <p:cNvSpPr txBox="1"/>
          <p:nvPr/>
        </p:nvSpPr>
        <p:spPr>
          <a:xfrm>
            <a:off x="8320291"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dirty="0">
                <a:solidFill>
                  <a:schemeClr val="accent1"/>
                </a:solidFill>
                <a:latin typeface="Arial"/>
              </a:rPr>
              <a:t>12</a:t>
            </a:r>
            <a:r>
              <a:rPr kumimoji="0" lang="en-US" sz="2400" b="0" i="0" u="none" strike="noStrike" kern="1200" cap="none" spc="0" normalizeH="0" baseline="0" noProof="0" dirty="0">
                <a:ln>
                  <a:noFill/>
                </a:ln>
                <a:solidFill>
                  <a:schemeClr val="accent1"/>
                </a:solidFill>
                <a:effectLst/>
                <a:uLnTx/>
                <a:uFillTx/>
                <a:latin typeface="Arial"/>
              </a:rPr>
              <a:t>/23 </a:t>
            </a:r>
          </a:p>
        </p:txBody>
      </p:sp>
      <p:sp>
        <p:nvSpPr>
          <p:cNvPr id="4" name="TextBox 3">
            <a:extLst>
              <a:ext uri="{FF2B5EF4-FFF2-40B4-BE49-F238E27FC236}">
                <a16:creationId xmlns:a16="http://schemas.microsoft.com/office/drawing/2014/main" id="{1E942F65-1CB4-781D-878F-EB8675C0CC20}"/>
              </a:ext>
            </a:extLst>
          </p:cNvPr>
          <p:cNvSpPr txBox="1"/>
          <p:nvPr/>
        </p:nvSpPr>
        <p:spPr>
          <a:xfrm>
            <a:off x="9527358" y="149542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ETSI</a:t>
            </a:r>
            <a:br>
              <a:rPr kumimoji="0" lang="en-US" sz="2000" b="0" i="0" u="none" strike="noStrike" kern="1200" cap="none" spc="0" normalizeH="0" baseline="0" noProof="0" dirty="0">
                <a:ln>
                  <a:noFill/>
                </a:ln>
                <a:solidFill>
                  <a:schemeClr val="accent1"/>
                </a:solidFill>
                <a:effectLst/>
                <a:uLnTx/>
                <a:uFillTx/>
                <a:latin typeface="Arial"/>
              </a:rPr>
            </a:br>
            <a:r>
              <a:rPr kumimoji="0" lang="en-US" sz="2000" b="0" i="0" u="none" strike="noStrike" kern="1200" cap="none" spc="0" normalizeH="0" baseline="0" noProof="0" dirty="0">
                <a:ln>
                  <a:noFill/>
                </a:ln>
                <a:solidFill>
                  <a:schemeClr val="accent1"/>
                </a:solidFill>
                <a:effectLst/>
                <a:uLnTx/>
                <a:uFillTx/>
                <a:latin typeface="Arial"/>
              </a:rPr>
              <a:t>5G-MAG</a:t>
            </a:r>
          </a:p>
        </p:txBody>
      </p:sp>
      <p:sp>
        <p:nvSpPr>
          <p:cNvPr id="15" name="TextBox 14">
            <a:extLst>
              <a:ext uri="{FF2B5EF4-FFF2-40B4-BE49-F238E27FC236}">
                <a16:creationId xmlns:a16="http://schemas.microsoft.com/office/drawing/2014/main" id="{B6DA5B94-8F2E-810A-0846-D8A3A665A573}"/>
              </a:ext>
            </a:extLst>
          </p:cNvPr>
          <p:cNvSpPr txBox="1"/>
          <p:nvPr/>
        </p:nvSpPr>
        <p:spPr>
          <a:xfrm>
            <a:off x="10790611" y="164931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25" name="TextBox 24">
            <a:extLst>
              <a:ext uri="{FF2B5EF4-FFF2-40B4-BE49-F238E27FC236}">
                <a16:creationId xmlns:a16="http://schemas.microsoft.com/office/drawing/2014/main" id="{E57F4C54-A797-6993-05A5-711A2AAA9393}"/>
              </a:ext>
            </a:extLst>
          </p:cNvPr>
          <p:cNvSpPr txBox="1"/>
          <p:nvPr/>
        </p:nvSpPr>
        <p:spPr>
          <a:xfrm>
            <a:off x="9740110"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12/24</a:t>
            </a:r>
          </a:p>
        </p:txBody>
      </p:sp>
      <p:pic>
        <p:nvPicPr>
          <p:cNvPr id="26" name="Picture 2">
            <a:extLst>
              <a:ext uri="{FF2B5EF4-FFF2-40B4-BE49-F238E27FC236}">
                <a16:creationId xmlns:a16="http://schemas.microsoft.com/office/drawing/2014/main" id="{6DF1F90E-1071-5BE9-64F5-375118667C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069" y="4686218"/>
            <a:ext cx="2748272" cy="153691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7" name="Picture 26">
            <a:extLst>
              <a:ext uri="{FF2B5EF4-FFF2-40B4-BE49-F238E27FC236}">
                <a16:creationId xmlns:a16="http://schemas.microsoft.com/office/drawing/2014/main" id="{B23A4F07-4ADB-CBAE-1BF1-E076BF86658F}"/>
              </a:ext>
            </a:extLst>
          </p:cNvPr>
          <p:cNvPicPr>
            <a:picLocks noChangeAspect="1"/>
          </p:cNvPicPr>
          <p:nvPr/>
        </p:nvPicPr>
        <p:blipFill>
          <a:blip r:embed="rId8"/>
          <a:stretch>
            <a:fillRect/>
          </a:stretch>
        </p:blipFill>
        <p:spPr>
          <a:xfrm>
            <a:off x="3962410" y="4410456"/>
            <a:ext cx="2541963" cy="2245285"/>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28" name="Content Placeholder 4">
            <a:extLst>
              <a:ext uri="{FF2B5EF4-FFF2-40B4-BE49-F238E27FC236}">
                <a16:creationId xmlns:a16="http://schemas.microsoft.com/office/drawing/2014/main" id="{11E84A71-9B6D-E14C-0953-F8EDADCAB9C7}"/>
              </a:ext>
            </a:extLst>
          </p:cNvPr>
          <p:cNvPicPr>
            <a:picLocks noChangeAspect="1"/>
          </p:cNvPicPr>
          <p:nvPr/>
        </p:nvPicPr>
        <p:blipFill>
          <a:blip r:embed="rId9"/>
          <a:stretch>
            <a:fillRect/>
          </a:stretch>
        </p:blipFill>
        <p:spPr>
          <a:xfrm>
            <a:off x="9178832" y="4654691"/>
            <a:ext cx="2416505" cy="1938614"/>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29" name="Picture 28" descr="A blue and white cover with a globe and puzzle pieces&#10;&#10;Description automatically generated">
            <a:extLst>
              <a:ext uri="{FF2B5EF4-FFF2-40B4-BE49-F238E27FC236}">
                <a16:creationId xmlns:a16="http://schemas.microsoft.com/office/drawing/2014/main" id="{60B421BC-DBFD-4E2D-1F67-197B2AA04780}"/>
              </a:ext>
            </a:extLst>
          </p:cNvPr>
          <p:cNvPicPr>
            <a:picLocks noChangeAspect="1"/>
          </p:cNvPicPr>
          <p:nvPr/>
        </p:nvPicPr>
        <p:blipFill>
          <a:blip r:embed="rId10"/>
          <a:stretch>
            <a:fillRect/>
          </a:stretch>
        </p:blipFill>
        <p:spPr>
          <a:xfrm>
            <a:off x="7116243" y="4410456"/>
            <a:ext cx="1870142" cy="233019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Tree>
    <p:extLst>
      <p:ext uri="{BB962C8B-B14F-4D97-AF65-F5344CB8AC3E}">
        <p14:creationId xmlns:p14="http://schemas.microsoft.com/office/powerpoint/2010/main" val="38165756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childTnLst>
                                </p:cTn>
                              </p:par>
                            </p:childTnLst>
                          </p:cTn>
                        </p:par>
                        <p:par>
                          <p:cTn id="24" fill="hold">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499"/>
                                          </p:stCondLst>
                                        </p:cTn>
                                        <p:tgtEl>
                                          <p:spTgt spid="1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childTnLst>
                                </p:cTn>
                              </p:par>
                            </p:childTnLst>
                          </p:cTn>
                        </p:par>
                        <p:par>
                          <p:cTn id="34" fill="hold">
                            <p:stCondLst>
                              <p:cond delay="3000"/>
                            </p:stCondLst>
                            <p:childTnLst>
                              <p:par>
                                <p:cTn id="35" presetID="1" presetClass="entr" presetSubtype="0" fill="hold" grpId="0" nodeType="afterEffect">
                                  <p:stCondLst>
                                    <p:cond delay="0"/>
                                  </p:stCondLst>
                                  <p:childTnLst>
                                    <p:set>
                                      <p:cBhvr>
                                        <p:cTn id="36" dur="1" fill="hold">
                                          <p:stCondLst>
                                            <p:cond delay="499"/>
                                          </p:stCondLst>
                                        </p:cTn>
                                        <p:tgtEl>
                                          <p:spTgt spid="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par>
                          <p:cTn id="39" fill="hold">
                            <p:stCondLst>
                              <p:cond delay="3500"/>
                            </p:stCondLst>
                            <p:childTnLst>
                              <p:par>
                                <p:cTn id="40" presetID="1" presetClass="entr" presetSubtype="0" fill="hold" grpId="0" nodeType="afterEffect">
                                  <p:stCondLst>
                                    <p:cond delay="0"/>
                                  </p:stCondLst>
                                  <p:childTnLst>
                                    <p:set>
                                      <p:cBhvr>
                                        <p:cTn id="41" dur="1" fill="hold">
                                          <p:stCondLst>
                                            <p:cond delay="499"/>
                                          </p:stCondLst>
                                        </p:cTn>
                                        <p:tgtEl>
                                          <p:spTgt spid="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5"/>
                                        </p:tgtEl>
                                        <p:attrNameLst>
                                          <p:attrName>style.visibility</p:attrName>
                                        </p:attrNameLst>
                                      </p:cBhvr>
                                      <p:to>
                                        <p:strVal val="visible"/>
                                      </p:to>
                                    </p:set>
                                  </p:childTnLst>
                                </p:cTn>
                              </p:par>
                            </p:childTnLst>
                          </p:cTn>
                        </p:par>
                        <p:par>
                          <p:cTn id="44" fill="hold">
                            <p:stCondLst>
                              <p:cond delay="4000"/>
                            </p:stCondLst>
                            <p:childTnLst>
                              <p:par>
                                <p:cTn id="45" presetID="1" presetClass="entr" presetSubtype="0" fill="hold" grpId="0" nodeType="afterEffect">
                                  <p:stCondLst>
                                    <p:cond delay="0"/>
                                  </p:stCondLst>
                                  <p:childTnLst>
                                    <p:set>
                                      <p:cBhvr>
                                        <p:cTn id="46" dur="1" fill="hold">
                                          <p:stCondLst>
                                            <p:cond delay="499"/>
                                          </p:stCondLst>
                                        </p:cTn>
                                        <p:tgtEl>
                                          <p:spTgt spid="1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4" grpId="0"/>
      <p:bldP spid="16" grpId="0"/>
      <p:bldP spid="17" grpId="0"/>
      <p:bldP spid="18" grpId="0"/>
      <p:bldP spid="19" grpId="0"/>
      <p:bldP spid="20" grpId="0"/>
      <p:bldP spid="21" grpId="0"/>
      <p:bldP spid="22" grpId="0"/>
      <p:bldP spid="23" grpId="0"/>
      <p:bldP spid="4" grpId="0"/>
      <p:bldP spid="15" grpId="0"/>
      <p:bldP spid="2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95844A85-43D0-2FA7-873E-0AA84E2C1E61}"/>
              </a:ext>
            </a:extLst>
          </p:cNvPr>
          <p:cNvSpPr>
            <a:spLocks noGrp="1"/>
          </p:cNvSpPr>
          <p:nvPr>
            <p:ph type="subTitle" idx="1"/>
          </p:nvPr>
        </p:nvSpPr>
        <p:spPr/>
        <p:txBody>
          <a:bodyPr/>
          <a:lstStyle/>
          <a:p>
            <a:endParaRPr lang="en-US"/>
          </a:p>
        </p:txBody>
      </p:sp>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p:txBody>
          <a:bodyPr wrap="square" anchor="b">
            <a:normAutofit/>
          </a:bodyPr>
          <a:lstStyle/>
          <a:p>
            <a:r>
              <a:rPr lang="de-DE" dirty="0"/>
              <a:t>T</a:t>
            </a:r>
            <a:r>
              <a:rPr lang="en-US" dirty="0" err="1"/>
              <a:t>echnology</a:t>
            </a:r>
            <a:r>
              <a:rPr lang="en-US" dirty="0"/>
              <a:t> Evolution</a:t>
            </a:r>
          </a:p>
        </p:txBody>
      </p:sp>
      <p:sp>
        <p:nvSpPr>
          <p:cNvPr id="18" name="Footer Placeholder 3">
            <a:extLst>
              <a:ext uri="{FF2B5EF4-FFF2-40B4-BE49-F238E27FC236}">
                <a16:creationId xmlns:a16="http://schemas.microsoft.com/office/drawing/2014/main" id="{3039BD64-4F67-3B69-A55C-FF2993A04ABF}"/>
              </a:ext>
            </a:extLst>
          </p:cNvPr>
          <p:cNvSpPr>
            <a:spLocks noGrp="1"/>
          </p:cNvSpPr>
          <p:nvPr>
            <p:ph type="ftr" sz="quarter" idx="4294967295"/>
          </p:nvPr>
        </p:nvSpPr>
        <p:spPr>
          <a:xfrm>
            <a:off x="0" y="6532563"/>
            <a:ext cx="3557588" cy="119062"/>
          </a:xfrm>
        </p:spPr>
        <p:txBody>
          <a:bodyPr/>
          <a:lstStyle/>
          <a:p>
            <a:r>
              <a:rPr lang="en-US"/>
              <a:t>ITU-D Question 2/1 Focus session on Evolution of Broadcasting systems</a:t>
            </a:r>
          </a:p>
        </p:txBody>
      </p:sp>
    </p:spTree>
    <p:extLst>
      <p:ext uri="{BB962C8B-B14F-4D97-AF65-F5344CB8AC3E}">
        <p14:creationId xmlns:p14="http://schemas.microsoft.com/office/powerpoint/2010/main" val="39374976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Pentagon 6">
            <a:extLst>
              <a:ext uri="{FF2B5EF4-FFF2-40B4-BE49-F238E27FC236}">
                <a16:creationId xmlns:a16="http://schemas.microsoft.com/office/drawing/2014/main" id="{0FE7C202-BA4A-4EC7-B467-BC6DE3C4F75B}"/>
              </a:ext>
            </a:extLst>
          </p:cNvPr>
          <p:cNvSpPr/>
          <p:nvPr/>
        </p:nvSpPr>
        <p:spPr bwMode="auto">
          <a:xfrm>
            <a:off x="-1" y="1600199"/>
            <a:ext cx="11682413" cy="3650784"/>
          </a:xfrm>
          <a:prstGeom prst="homePlate">
            <a:avLst>
              <a:gd name="adj" fmla="val 26222"/>
            </a:avLst>
          </a:prstGeom>
          <a:gradFill>
            <a:gsLst>
              <a:gs pos="100000">
                <a:schemeClr val="accent6">
                  <a:lumMod val="40000"/>
                  <a:lumOff val="60000"/>
                </a:schemeClr>
              </a:gs>
              <a:gs pos="63000">
                <a:schemeClr val="accent6">
                  <a:lumMod val="20000"/>
                  <a:lumOff val="80000"/>
                  <a:alpha val="0"/>
                </a:schemeClr>
              </a:gs>
            </a:gsLst>
            <a:lin ang="0" scaled="0"/>
          </a:gradFill>
          <a:ln w="38100" cap="flat" cmpd="sng" algn="ctr">
            <a:noFill/>
            <a:prstDash val="solid"/>
          </a:ln>
          <a:effectLst/>
        </p:spPr>
        <p:txBody>
          <a:bodyPr rtlCol="0" anchor="ctr"/>
          <a:lstStyle/>
          <a:p>
            <a:pPr algn="ctr" defTabSz="914377">
              <a:defRPr/>
            </a:pPr>
            <a:endParaRPr lang="en-US" sz="1200" kern="0" baseline="-25000">
              <a:solidFill>
                <a:srgbClr val="FFFFFF"/>
              </a:solidFill>
              <a:latin typeface="Microsoft Sans Serif"/>
            </a:endParaRPr>
          </a:p>
        </p:txBody>
      </p:sp>
      <p:sp>
        <p:nvSpPr>
          <p:cNvPr id="2" name="Title 1"/>
          <p:cNvSpPr>
            <a:spLocks noGrp="1"/>
          </p:cNvSpPr>
          <p:nvPr>
            <p:ph type="title"/>
          </p:nvPr>
        </p:nvSpPr>
        <p:spPr/>
        <p:txBody>
          <a:bodyPr/>
          <a:lstStyle/>
          <a:p>
            <a:r>
              <a:rPr lang="en-US" spc="-151" dirty="0"/>
              <a:t>MBMS/L</a:t>
            </a:r>
            <a:r>
              <a:rPr lang="en-US" dirty="0"/>
              <a:t>TE </a:t>
            </a:r>
            <a:r>
              <a:rPr lang="en-US" dirty="0" err="1"/>
              <a:t>eMBM</a:t>
            </a:r>
            <a:r>
              <a:rPr lang="en-US" spc="300" dirty="0" err="1"/>
              <a:t>S</a:t>
            </a:r>
            <a:r>
              <a:rPr lang="en-US" spc="300" dirty="0"/>
              <a:t>/</a:t>
            </a:r>
            <a:r>
              <a:rPr lang="en-US" dirty="0"/>
              <a:t>5G broadcast</a:t>
            </a:r>
            <a:r>
              <a:rPr lang="en-US" spc="-151" dirty="0"/>
              <a:t> </a:t>
            </a:r>
            <a:r>
              <a:rPr lang="en-US" dirty="0"/>
              <a:t>History</a:t>
            </a:r>
          </a:p>
        </p:txBody>
      </p:sp>
      <p:sp>
        <p:nvSpPr>
          <p:cNvPr id="16" name="Text Placeholder 15">
            <a:extLst>
              <a:ext uri="{FF2B5EF4-FFF2-40B4-BE49-F238E27FC236}">
                <a16:creationId xmlns:a16="http://schemas.microsoft.com/office/drawing/2014/main" id="{CB54CE8C-774D-46B8-B82B-A7837A012B31}"/>
              </a:ext>
            </a:extLst>
          </p:cNvPr>
          <p:cNvSpPr>
            <a:spLocks noGrp="1"/>
          </p:cNvSpPr>
          <p:nvPr>
            <p:ph type="body" idx="1"/>
          </p:nvPr>
        </p:nvSpPr>
        <p:spPr/>
        <p:txBody>
          <a:bodyPr/>
          <a:lstStyle/>
          <a:p>
            <a:r>
              <a:rPr lang="en-US" dirty="0"/>
              <a:t>Building upon a strong 3GPP technology foundation</a:t>
            </a:r>
          </a:p>
        </p:txBody>
      </p:sp>
      <p:sp>
        <p:nvSpPr>
          <p:cNvPr id="92" name="TextBox 91">
            <a:extLst>
              <a:ext uri="{FF2B5EF4-FFF2-40B4-BE49-F238E27FC236}">
                <a16:creationId xmlns:a16="http://schemas.microsoft.com/office/drawing/2014/main" id="{0044E378-C9C2-4E08-8F39-B9645436012E}"/>
              </a:ext>
            </a:extLst>
          </p:cNvPr>
          <p:cNvSpPr txBox="1"/>
          <p:nvPr/>
        </p:nvSpPr>
        <p:spPr>
          <a:xfrm>
            <a:off x="497631" y="4314807"/>
            <a:ext cx="2220856" cy="553998"/>
          </a:xfrm>
          <a:prstGeom prst="rect">
            <a:avLst/>
          </a:prstGeom>
          <a:noFill/>
        </p:spPr>
        <p:txBody>
          <a:bodyPr wrap="square" lIns="0" tIns="0" rIns="0" bIns="0" rtlCol="0">
            <a:spAutoFit/>
          </a:bodyPr>
          <a:lstStyle/>
          <a:p>
            <a:pPr defTabSz="914377">
              <a:defRPr/>
            </a:pPr>
            <a:r>
              <a:rPr lang="en-US" sz="1200" dirty="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defined for LTE starting in Rel-8/Rel-9, improving coverage and efficiency</a:t>
            </a:r>
            <a:endParaRPr lang="en-US" sz="1200"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11" name="TextBox 110">
            <a:extLst>
              <a:ext uri="{FF2B5EF4-FFF2-40B4-BE49-F238E27FC236}">
                <a16:creationId xmlns:a16="http://schemas.microsoft.com/office/drawing/2014/main" id="{2C9520EE-E205-4EF9-B7E2-E9526C892EC2}"/>
              </a:ext>
            </a:extLst>
          </p:cNvPr>
          <p:cNvSpPr txBox="1"/>
          <p:nvPr/>
        </p:nvSpPr>
        <p:spPr>
          <a:xfrm>
            <a:off x="3107097" y="4314805"/>
            <a:ext cx="1931817" cy="553998"/>
          </a:xfrm>
          <a:prstGeom prst="rect">
            <a:avLst/>
          </a:prstGeom>
          <a:noFill/>
        </p:spPr>
        <p:txBody>
          <a:bodyPr wrap="square" lIns="0" tIns="0" rIns="0" bIns="0" rtlCol="0">
            <a:spAutoFit/>
          </a:bodyPr>
          <a:lstStyle/>
          <a:p>
            <a:pPr defTabSz="914377">
              <a:defRPr/>
            </a:pPr>
            <a:r>
              <a:rPr lang="en-US" sz="1200" dirty="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enhancements in Rel-12 include MOOD and expansion to MCPTT</a:t>
            </a:r>
            <a:endParaRPr lang="en-US" sz="1200"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25" name="TextBox 124">
            <a:extLst>
              <a:ext uri="{FF2B5EF4-FFF2-40B4-BE49-F238E27FC236}">
                <a16:creationId xmlns:a16="http://schemas.microsoft.com/office/drawing/2014/main" id="{3CDEB3C0-CE5E-4755-B04D-81ADBA0961F9}"/>
              </a:ext>
            </a:extLst>
          </p:cNvPr>
          <p:cNvSpPr txBox="1"/>
          <p:nvPr/>
        </p:nvSpPr>
        <p:spPr>
          <a:xfrm>
            <a:off x="5620817" y="4314806"/>
            <a:ext cx="2911052" cy="553998"/>
          </a:xfrm>
          <a:prstGeom prst="rect">
            <a:avLst/>
          </a:prstGeom>
          <a:noFill/>
        </p:spPr>
        <p:txBody>
          <a:bodyPr wrap="square" lIns="0" tIns="0" rIns="0" bIns="0" rtlCol="0">
            <a:spAutoFit/>
          </a:bodyPr>
          <a:lstStyle/>
          <a:p>
            <a:pPr defTabSz="914377">
              <a:defRPr/>
            </a:pP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7/10 5G Broadcast requirements in Rel-14</a:t>
            </a:r>
          </a:p>
        </p:txBody>
      </p:sp>
      <p:sp>
        <p:nvSpPr>
          <p:cNvPr id="47" name="Right Arrow 14">
            <a:extLst>
              <a:ext uri="{FF2B5EF4-FFF2-40B4-BE49-F238E27FC236}">
                <a16:creationId xmlns:a16="http://schemas.microsoft.com/office/drawing/2014/main" id="{DD43F445-59C6-466A-BE46-FA43DDE9FA87}"/>
              </a:ext>
            </a:extLst>
          </p:cNvPr>
          <p:cNvSpPr/>
          <p:nvPr/>
        </p:nvSpPr>
        <p:spPr bwMode="auto">
          <a:xfrm>
            <a:off x="1467661" y="2802134"/>
            <a:ext cx="3178745" cy="1240583"/>
          </a:xfrm>
          <a:prstGeom prst="rightArrow">
            <a:avLst>
              <a:gd name="adj1" fmla="val 100000"/>
              <a:gd name="adj2" fmla="val 24079"/>
            </a:avLst>
          </a:prstGeom>
          <a:solidFill>
            <a:schemeClr val="accent3">
              <a:lumMod val="50000"/>
            </a:schemeClr>
          </a:soli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0" name="Right Arrow 14">
            <a:extLst>
              <a:ext uri="{FF2B5EF4-FFF2-40B4-BE49-F238E27FC236}">
                <a16:creationId xmlns:a16="http://schemas.microsoft.com/office/drawing/2014/main" id="{B6AA5A69-5552-4C45-A553-B59B07811D7E}"/>
              </a:ext>
            </a:extLst>
          </p:cNvPr>
          <p:cNvSpPr/>
          <p:nvPr/>
        </p:nvSpPr>
        <p:spPr bwMode="auto">
          <a:xfrm>
            <a:off x="4167889" y="2802134"/>
            <a:ext cx="2970385" cy="1240583"/>
          </a:xfrm>
          <a:prstGeom prst="rightArrow">
            <a:avLst>
              <a:gd name="adj1" fmla="val 100000"/>
              <a:gd name="adj2" fmla="val 24079"/>
            </a:avLst>
          </a:prstGeom>
          <a:gradFill>
            <a:gsLst>
              <a:gs pos="100000">
                <a:schemeClr val="accent3">
                  <a:lumMod val="75000"/>
                </a:schemeClr>
              </a:gs>
              <a:gs pos="0">
                <a:schemeClr val="accent3">
                  <a:lumMod val="50000"/>
                </a:schemeClr>
              </a:gs>
            </a:gsLst>
            <a:lin ang="10800000" scaled="1"/>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6" name="Right Arrow 14">
            <a:extLst>
              <a:ext uri="{FF2B5EF4-FFF2-40B4-BE49-F238E27FC236}">
                <a16:creationId xmlns:a16="http://schemas.microsoft.com/office/drawing/2014/main" id="{63A32B52-A3D5-460B-A8C7-4C182C52340D}"/>
              </a:ext>
            </a:extLst>
          </p:cNvPr>
          <p:cNvSpPr/>
          <p:nvPr/>
        </p:nvSpPr>
        <p:spPr bwMode="auto">
          <a:xfrm>
            <a:off x="6607052" y="2808463"/>
            <a:ext cx="3157432" cy="1240583"/>
          </a:xfrm>
          <a:prstGeom prst="rightArrow">
            <a:avLst>
              <a:gd name="adj1" fmla="val 100000"/>
              <a:gd name="adj2" fmla="val 27589"/>
            </a:avLst>
          </a:prstGeom>
          <a:gradFill flip="none" rotWithShape="1">
            <a:gsLst>
              <a:gs pos="38000">
                <a:schemeClr val="accent3">
                  <a:lumMod val="80000"/>
                  <a:lumOff val="20000"/>
                </a:schemeClr>
              </a:gs>
              <a:gs pos="100000">
                <a:srgbClr val="497C71"/>
              </a:gs>
            </a:gsLst>
            <a:lin ang="10800000" scaled="1"/>
            <a:tileRect/>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grpSp>
        <p:nvGrpSpPr>
          <p:cNvPr id="48" name="Group 47">
            <a:extLst>
              <a:ext uri="{FF2B5EF4-FFF2-40B4-BE49-F238E27FC236}">
                <a16:creationId xmlns:a16="http://schemas.microsoft.com/office/drawing/2014/main" id="{E16BB757-15CE-489C-BBD9-F99F4034C45C}"/>
              </a:ext>
            </a:extLst>
          </p:cNvPr>
          <p:cNvGrpSpPr/>
          <p:nvPr/>
        </p:nvGrpSpPr>
        <p:grpSpPr bwMode="gray">
          <a:xfrm>
            <a:off x="498965" y="2665104"/>
            <a:ext cx="1520971" cy="1520971"/>
            <a:chOff x="2253530" y="553761"/>
            <a:chExt cx="2342448" cy="2342449"/>
          </a:xfrm>
        </p:grpSpPr>
        <p:sp>
          <p:nvSpPr>
            <p:cNvPr id="49" name="Oval 48">
              <a:extLst>
                <a:ext uri="{FF2B5EF4-FFF2-40B4-BE49-F238E27FC236}">
                  <a16:creationId xmlns:a16="http://schemas.microsoft.com/office/drawing/2014/main" id="{E49D430D-47AB-4182-B506-D20769B9768D}"/>
                </a:ext>
              </a:extLst>
            </p:cNvPr>
            <p:cNvSpPr/>
            <p:nvPr/>
          </p:nvSpPr>
          <p:spPr bwMode="gray">
            <a:xfrm>
              <a:off x="2253530" y="553761"/>
              <a:ext cx="2342448" cy="2342449"/>
            </a:xfrm>
            <a:prstGeom prst="ellipse">
              <a:avLst/>
            </a:prstGeom>
            <a:gradFill flip="none" rotWithShape="1">
              <a:gsLst>
                <a:gs pos="100000">
                  <a:schemeClr val="accent3">
                    <a:lumMod val="50000"/>
                  </a:schemeClr>
                </a:gs>
                <a:gs pos="37000">
                  <a:srgbClr val="458370"/>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52" name="Oval 51">
              <a:extLst>
                <a:ext uri="{FF2B5EF4-FFF2-40B4-BE49-F238E27FC236}">
                  <a16:creationId xmlns:a16="http://schemas.microsoft.com/office/drawing/2014/main" id="{48AA5D21-057D-4FC1-B010-3028B32E620B}"/>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1" name="Group 60">
            <a:extLst>
              <a:ext uri="{FF2B5EF4-FFF2-40B4-BE49-F238E27FC236}">
                <a16:creationId xmlns:a16="http://schemas.microsoft.com/office/drawing/2014/main" id="{F4B1C82F-D95F-416A-A438-2F735F79A957}"/>
              </a:ext>
            </a:extLst>
          </p:cNvPr>
          <p:cNvGrpSpPr/>
          <p:nvPr/>
        </p:nvGrpSpPr>
        <p:grpSpPr bwMode="gray">
          <a:xfrm>
            <a:off x="3053577" y="2665104"/>
            <a:ext cx="1520971" cy="1520971"/>
            <a:chOff x="2253530" y="553761"/>
            <a:chExt cx="2342448" cy="2342449"/>
          </a:xfrm>
        </p:grpSpPr>
        <p:sp>
          <p:nvSpPr>
            <p:cNvPr id="62" name="Oval 61">
              <a:extLst>
                <a:ext uri="{FF2B5EF4-FFF2-40B4-BE49-F238E27FC236}">
                  <a16:creationId xmlns:a16="http://schemas.microsoft.com/office/drawing/2014/main" id="{74EC0065-0E28-49B0-9F7F-FCC94298EBD9}"/>
                </a:ext>
              </a:extLst>
            </p:cNvPr>
            <p:cNvSpPr/>
            <p:nvPr/>
          </p:nvSpPr>
          <p:spPr bwMode="gray">
            <a:xfrm>
              <a:off x="2253530" y="553761"/>
              <a:ext cx="2342448" cy="2342449"/>
            </a:xfrm>
            <a:prstGeom prst="ellipse">
              <a:avLst/>
            </a:prstGeom>
            <a:gradFill flip="none" rotWithShape="1">
              <a:gsLst>
                <a:gs pos="100000">
                  <a:schemeClr val="accent3">
                    <a:lumMod val="65000"/>
                  </a:schemeClr>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3" name="Oval 62">
              <a:extLst>
                <a:ext uri="{FF2B5EF4-FFF2-40B4-BE49-F238E27FC236}">
                  <a16:creationId xmlns:a16="http://schemas.microsoft.com/office/drawing/2014/main" id="{EAC2048C-3BF0-43D0-9CB5-1F8B1ABABA69}"/>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7" name="Group 66">
            <a:extLst>
              <a:ext uri="{FF2B5EF4-FFF2-40B4-BE49-F238E27FC236}">
                <a16:creationId xmlns:a16="http://schemas.microsoft.com/office/drawing/2014/main" id="{A60DFE18-E35F-4AC8-AF6A-8296FB721AE5}"/>
              </a:ext>
            </a:extLst>
          </p:cNvPr>
          <p:cNvGrpSpPr/>
          <p:nvPr/>
        </p:nvGrpSpPr>
        <p:grpSpPr bwMode="gray">
          <a:xfrm>
            <a:off x="5608189" y="2665104"/>
            <a:ext cx="1520971" cy="1520971"/>
            <a:chOff x="2253530" y="553761"/>
            <a:chExt cx="2342448" cy="2342449"/>
          </a:xfrm>
        </p:grpSpPr>
        <p:sp>
          <p:nvSpPr>
            <p:cNvPr id="68" name="Oval 67">
              <a:extLst>
                <a:ext uri="{FF2B5EF4-FFF2-40B4-BE49-F238E27FC236}">
                  <a16:creationId xmlns:a16="http://schemas.microsoft.com/office/drawing/2014/main" id="{68AFAFB3-65FB-49C2-B84D-6D885457EDED}"/>
                </a:ext>
              </a:extLst>
            </p:cNvPr>
            <p:cNvSpPr/>
            <p:nvPr/>
          </p:nvSpPr>
          <p:spPr bwMode="gray">
            <a:xfrm>
              <a:off x="2253530" y="553761"/>
              <a:ext cx="2342448" cy="2342449"/>
            </a:xfrm>
            <a:prstGeom prst="ellipse">
              <a:avLst/>
            </a:prstGeom>
            <a:gradFill flip="none" rotWithShape="1">
              <a:gsLst>
                <a:gs pos="100000">
                  <a:srgbClr val="4A8C78"/>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9" name="Oval 68">
              <a:extLst>
                <a:ext uri="{FF2B5EF4-FFF2-40B4-BE49-F238E27FC236}">
                  <a16:creationId xmlns:a16="http://schemas.microsoft.com/office/drawing/2014/main" id="{7B1ACEE4-787B-4743-A2A2-F4DC7B208903}"/>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sp>
        <p:nvSpPr>
          <p:cNvPr id="71" name="Rectangle 70">
            <a:extLst>
              <a:ext uri="{FF2B5EF4-FFF2-40B4-BE49-F238E27FC236}">
                <a16:creationId xmlns:a16="http://schemas.microsoft.com/office/drawing/2014/main" id="{01678170-E314-45C3-B846-27C9929D63F4}"/>
              </a:ext>
            </a:extLst>
          </p:cNvPr>
          <p:cNvSpPr/>
          <p:nvPr/>
        </p:nvSpPr>
        <p:spPr>
          <a:xfrm>
            <a:off x="5752637" y="3698281"/>
            <a:ext cx="1192217" cy="175433"/>
          </a:xfrm>
          <a:prstGeom prst="rect">
            <a:avLst/>
          </a:prstGeom>
          <a:noFill/>
        </p:spPr>
        <p:txBody>
          <a:bodyPr wrap="square" lIns="0" tIns="0" rIns="0" bIns="0" rtlCol="0">
            <a:spAutoFit/>
          </a:bodyPr>
          <a:lstStyle/>
          <a:p>
            <a:pPr algn="ctr" defTabSz="914377">
              <a:lnSpc>
                <a:spcPct val="95000"/>
              </a:lnSpc>
              <a:defRPr/>
            </a:pPr>
            <a:r>
              <a:rPr lang="en-US" sz="600">
                <a:solidFill>
                  <a:srgbClr val="000000">
                    <a:lumMod val="85000"/>
                    <a:lumOff val="15000"/>
                  </a:srgbClr>
                </a:solidFill>
                <a:latin typeface="Microsoft Sans Serif"/>
              </a:rPr>
              <a:t>LTE eMBMS/enTV </a:t>
            </a:r>
          </a:p>
          <a:p>
            <a:pPr algn="ctr" defTabSz="914377">
              <a:lnSpc>
                <a:spcPct val="95000"/>
              </a:lnSpc>
              <a:defRPr/>
            </a:pPr>
            <a:r>
              <a:rPr lang="en-US" sz="600">
                <a:solidFill>
                  <a:srgbClr val="000000">
                    <a:lumMod val="85000"/>
                    <a:lumOff val="15000"/>
                  </a:srgbClr>
                </a:solidFill>
                <a:latin typeface="Microsoft Sans Serif"/>
              </a:rPr>
              <a:t>in 3GPP Rel-14</a:t>
            </a:r>
          </a:p>
        </p:txBody>
      </p:sp>
      <p:sp>
        <p:nvSpPr>
          <p:cNvPr id="96" name="Rectangle 95">
            <a:extLst>
              <a:ext uri="{FF2B5EF4-FFF2-40B4-BE49-F238E27FC236}">
                <a16:creationId xmlns:a16="http://schemas.microsoft.com/office/drawing/2014/main" id="{55945364-4714-4FB2-92EC-AD170EC4B561}"/>
              </a:ext>
            </a:extLst>
          </p:cNvPr>
          <p:cNvSpPr/>
          <p:nvPr/>
        </p:nvSpPr>
        <p:spPr>
          <a:xfrm>
            <a:off x="2008953" y="3256314"/>
            <a:ext cx="559769" cy="338554"/>
          </a:xfrm>
          <a:prstGeom prst="rect">
            <a:avLst/>
          </a:prstGeom>
        </p:spPr>
        <p:txBody>
          <a:bodyPr wrap="none">
            <a:spAutoFit/>
          </a:bodyPr>
          <a:lstStyle/>
          <a:p>
            <a:pPr algn="ctr" defTabSz="914377">
              <a:defRPr/>
            </a:pPr>
            <a:r>
              <a:rPr lang="en-US" sz="1600">
                <a:solidFill>
                  <a:prstClr val="white"/>
                </a:solidFill>
                <a:latin typeface="Microsoft Sans Serif"/>
              </a:rPr>
              <a:t>LTE</a:t>
            </a:r>
          </a:p>
        </p:txBody>
      </p:sp>
      <p:sp>
        <p:nvSpPr>
          <p:cNvPr id="98" name="Rectangle 97">
            <a:extLst>
              <a:ext uri="{FF2B5EF4-FFF2-40B4-BE49-F238E27FC236}">
                <a16:creationId xmlns:a16="http://schemas.microsoft.com/office/drawing/2014/main" id="{17448377-1567-4216-A454-9CBA405B0ECA}"/>
              </a:ext>
            </a:extLst>
          </p:cNvPr>
          <p:cNvSpPr/>
          <p:nvPr/>
        </p:nvSpPr>
        <p:spPr>
          <a:xfrm>
            <a:off x="4557436" y="3256314"/>
            <a:ext cx="764953" cy="338554"/>
          </a:xfrm>
          <a:prstGeom prst="rect">
            <a:avLst/>
          </a:prstGeom>
        </p:spPr>
        <p:txBody>
          <a:bodyPr wrap="none">
            <a:spAutoFit/>
          </a:bodyPr>
          <a:lstStyle/>
          <a:p>
            <a:pPr defTabSz="914377">
              <a:defRPr/>
            </a:pPr>
            <a:r>
              <a:rPr lang="en-US" sz="1600">
                <a:solidFill>
                  <a:prstClr val="white"/>
                </a:solidFill>
                <a:latin typeface="Microsoft Sans Serif"/>
              </a:rPr>
              <a:t>LTE-A</a:t>
            </a:r>
          </a:p>
        </p:txBody>
      </p:sp>
      <p:sp>
        <p:nvSpPr>
          <p:cNvPr id="51" name="TextBox 50"/>
          <p:cNvSpPr txBox="1"/>
          <p:nvPr/>
        </p:nvSpPr>
        <p:spPr>
          <a:xfrm>
            <a:off x="7218950" y="3077889"/>
            <a:ext cx="2597396" cy="701731"/>
          </a:xfrm>
          <a:prstGeom prst="rect">
            <a:avLst/>
          </a:prstGeom>
          <a:noFill/>
        </p:spPr>
        <p:txBody>
          <a:bodyPr wrap="square" lIns="0" tIns="0" rIns="0" bIns="0" rtlCol="0">
            <a:spAutoFit/>
          </a:bodyPr>
          <a:lstStyle/>
          <a:p>
            <a:pPr defTabSz="914377">
              <a:lnSpc>
                <a:spcPct val="95000"/>
              </a:lnSpc>
              <a:defRPr/>
            </a:pPr>
            <a:r>
              <a:rPr lang="en-US" sz="1600" dirty="0">
                <a:solidFill>
                  <a:srgbClr val="FFFFFF"/>
                </a:solidFill>
                <a:latin typeface="Microsoft Sans Serif" panose="020B0604020202020204" pitchFamily="34" charset="0"/>
                <a:cs typeface="Microsoft Sans Serif" panose="020B0604020202020204" pitchFamily="34" charset="0"/>
              </a:rPr>
              <a:t>Further enhancements</a:t>
            </a:r>
            <a:r>
              <a:rPr lang="en-US" sz="1100" baseline="60000" dirty="0">
                <a:solidFill>
                  <a:srgbClr val="FFFFFF"/>
                </a:solidFill>
                <a:latin typeface="Microsoft Sans Serif" panose="020B0604020202020204" pitchFamily="34" charset="0"/>
                <a:cs typeface="Arial" panose="020B0604020202020204" pitchFamily="34" charset="0"/>
              </a:rPr>
              <a:t>5</a:t>
            </a:r>
            <a:r>
              <a:rPr lang="en-US" sz="1600" dirty="0">
                <a:solidFill>
                  <a:srgbClr val="FFFFFF"/>
                </a:solidFill>
                <a:latin typeface="Microsoft Sans Serif" panose="020B0604020202020204" pitchFamily="34" charset="0"/>
                <a:cs typeface="Microsoft Sans Serif" panose="020B0604020202020204" pitchFamily="34" charset="0"/>
              </a:rPr>
              <a:t> </a:t>
            </a:r>
          </a:p>
          <a:p>
            <a:pPr defTabSz="914377">
              <a:lnSpc>
                <a:spcPct val="95000"/>
              </a:lnSpc>
              <a:defRPr/>
            </a:pPr>
            <a:r>
              <a:rPr lang="en-US" sz="1600" dirty="0">
                <a:solidFill>
                  <a:srgbClr val="FFFFFF"/>
                </a:solidFill>
                <a:latin typeface="Microsoft Sans Serif" panose="020B0604020202020204" pitchFamily="34" charset="0"/>
                <a:cs typeface="Microsoft Sans Serif" panose="020B0604020202020204" pitchFamily="34" charset="0"/>
              </a:rPr>
              <a:t>to fully satisfy </a:t>
            </a:r>
            <a:r>
              <a:rPr lang="en-US" sz="1600" b="1" dirty="0">
                <a:solidFill>
                  <a:srgbClr val="E04F4F"/>
                </a:solidFill>
                <a:latin typeface="Microsoft Sans Serif" panose="020B0604020202020204" pitchFamily="34" charset="0"/>
                <a:cs typeface="Microsoft Sans Serif" panose="020B0604020202020204" pitchFamily="34" charset="0"/>
              </a:rPr>
              <a:t>5G </a:t>
            </a:r>
          </a:p>
          <a:p>
            <a:pPr defTabSz="914377">
              <a:lnSpc>
                <a:spcPct val="95000"/>
              </a:lnSpc>
              <a:defRPr/>
            </a:pPr>
            <a:r>
              <a:rPr lang="en-US" sz="1600" b="1" dirty="0">
                <a:solidFill>
                  <a:srgbClr val="E04F4F"/>
                </a:solidFill>
                <a:latin typeface="Microsoft Sans Serif" panose="020B0604020202020204" pitchFamily="34" charset="0"/>
                <a:cs typeface="Microsoft Sans Serif" panose="020B0604020202020204" pitchFamily="34" charset="0"/>
              </a:rPr>
              <a:t>broadcast requirements</a:t>
            </a:r>
            <a:endParaRPr lang="en-US" sz="1600" b="1" baseline="30000" dirty="0">
              <a:solidFill>
                <a:srgbClr val="E04F4F"/>
              </a:solidFill>
              <a:latin typeface="Microsoft Sans Serif" panose="020B0604020202020204" pitchFamily="34" charset="0"/>
              <a:cs typeface="Microsoft Sans Serif" panose="020B0604020202020204" pitchFamily="34" charset="0"/>
            </a:endParaRPr>
          </a:p>
        </p:txBody>
      </p:sp>
      <p:grpSp>
        <p:nvGrpSpPr>
          <p:cNvPr id="136" name="Group 135">
            <a:extLst>
              <a:ext uri="{FF2B5EF4-FFF2-40B4-BE49-F238E27FC236}">
                <a16:creationId xmlns:a16="http://schemas.microsoft.com/office/drawing/2014/main" id="{FFA493D5-8508-4583-B0E3-53D60053A1F2}"/>
              </a:ext>
            </a:extLst>
          </p:cNvPr>
          <p:cNvGrpSpPr/>
          <p:nvPr/>
        </p:nvGrpSpPr>
        <p:grpSpPr>
          <a:xfrm>
            <a:off x="9872032" y="2668041"/>
            <a:ext cx="1518075" cy="1515096"/>
            <a:chOff x="751442" y="2425084"/>
            <a:chExt cx="2011778" cy="2007833"/>
          </a:xfrm>
        </p:grpSpPr>
        <p:sp>
          <p:nvSpPr>
            <p:cNvPr id="137" name="Oval 136">
              <a:extLst>
                <a:ext uri="{FF2B5EF4-FFF2-40B4-BE49-F238E27FC236}">
                  <a16:creationId xmlns:a16="http://schemas.microsoft.com/office/drawing/2014/main" id="{73D5DA4F-31E5-441F-8AE8-1D9A18999308}"/>
                </a:ext>
              </a:extLst>
            </p:cNvPr>
            <p:cNvSpPr/>
            <p:nvPr/>
          </p:nvSpPr>
          <p:spPr bwMode="gray">
            <a:xfrm>
              <a:off x="751442" y="2425084"/>
              <a:ext cx="2011778" cy="2007833"/>
            </a:xfrm>
            <a:prstGeom prst="ellipse">
              <a:avLst/>
            </a:prstGeom>
            <a:gradFill>
              <a:gsLst>
                <a:gs pos="0">
                  <a:schemeClr val="accent1">
                    <a:lumMod val="75000"/>
                  </a:schemeClr>
                </a:gs>
                <a:gs pos="65000">
                  <a:schemeClr val="accent1"/>
                </a:gs>
              </a:gsLst>
              <a:lin ang="189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b="1" err="1">
                <a:solidFill>
                  <a:srgbClr val="314FD5"/>
                </a:solidFill>
                <a:latin typeface="Microsoft Sans Serif" panose="020B0604020202020204" pitchFamily="34" charset="0"/>
              </a:endParaRPr>
            </a:p>
          </p:txBody>
        </p:sp>
        <p:grpSp>
          <p:nvGrpSpPr>
            <p:cNvPr id="138" name="Group 137">
              <a:extLst>
                <a:ext uri="{FF2B5EF4-FFF2-40B4-BE49-F238E27FC236}">
                  <a16:creationId xmlns:a16="http://schemas.microsoft.com/office/drawing/2014/main" id="{A30BB8B0-95C8-40E0-97AF-F739FAB2BF97}"/>
                </a:ext>
              </a:extLst>
            </p:cNvPr>
            <p:cNvGrpSpPr/>
            <p:nvPr/>
          </p:nvGrpSpPr>
          <p:grpSpPr bwMode="gray">
            <a:xfrm>
              <a:off x="833172" y="2504847"/>
              <a:ext cx="1848319" cy="1848306"/>
              <a:chOff x="1510678" y="4734152"/>
              <a:chExt cx="1045926" cy="1045920"/>
            </a:xfrm>
          </p:grpSpPr>
          <p:sp>
            <p:nvSpPr>
              <p:cNvPr id="140" name="Oval 139">
                <a:extLst>
                  <a:ext uri="{FF2B5EF4-FFF2-40B4-BE49-F238E27FC236}">
                    <a16:creationId xmlns:a16="http://schemas.microsoft.com/office/drawing/2014/main" id="{ADFEFAF6-6882-462A-91A0-868A553B1B00}"/>
                  </a:ext>
                </a:extLst>
              </p:cNvPr>
              <p:cNvSpPr/>
              <p:nvPr/>
            </p:nvSpPr>
            <p:spPr bwMode="gray">
              <a:xfrm>
                <a:off x="1510678" y="4734152"/>
                <a:ext cx="1045926" cy="1045920"/>
              </a:xfrm>
              <a:prstGeom prst="ellipse">
                <a:avLst/>
              </a:prstGeom>
              <a:gradFill>
                <a:gsLst>
                  <a:gs pos="0">
                    <a:schemeClr val="accent5">
                      <a:lumMod val="20000"/>
                      <a:lumOff val="80000"/>
                    </a:schemeClr>
                  </a:gs>
                  <a:gs pos="100000">
                    <a:schemeClr val="accent6">
                      <a:lumMod val="20000"/>
                      <a:lumOff val="80000"/>
                    </a:schemeClr>
                  </a:gs>
                </a:gsLst>
                <a:lin ang="18900000" scaled="0"/>
              </a:gradFill>
              <a:ln>
                <a:noFill/>
              </a:ln>
              <a:effectLst>
                <a:outerShdw blurRad="317500" dist="254000" dir="10800000" sx="85000" sy="85000" algn="r"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3" rIns="77724" bIns="38863" numCol="1" spcCol="0" rtlCol="0" fromWordArt="0" anchor="ctr" anchorCtr="0" forceAA="0" compatLnSpc="1">
                <a:prstTxWarp prst="textNoShape">
                  <a:avLst/>
                </a:prstTxWarp>
                <a:noAutofit/>
              </a:bodyPr>
              <a:lstStyle/>
              <a:p>
                <a:pPr algn="ctr" defTabSz="914377">
                  <a:defRPr/>
                </a:pPr>
                <a:endParaRPr lang="en-US" err="1">
                  <a:solidFill>
                    <a:prstClr val="white"/>
                  </a:solidFill>
                  <a:latin typeface="Microsoft Sans Serif" panose="020B0604020202020204" pitchFamily="34" charset="0"/>
                </a:endParaRPr>
              </a:p>
            </p:txBody>
          </p:sp>
          <p:sp>
            <p:nvSpPr>
              <p:cNvPr id="141" name="Oval 140">
                <a:extLst>
                  <a:ext uri="{FF2B5EF4-FFF2-40B4-BE49-F238E27FC236}">
                    <a16:creationId xmlns:a16="http://schemas.microsoft.com/office/drawing/2014/main" id="{F0CDF01F-756D-495F-8C7F-382E5667D815}"/>
                  </a:ext>
                </a:extLst>
              </p:cNvPr>
              <p:cNvSpPr/>
              <p:nvPr/>
            </p:nvSpPr>
            <p:spPr bwMode="gray">
              <a:xfrm>
                <a:off x="1590612" y="4814085"/>
                <a:ext cx="886057" cy="886054"/>
              </a:xfrm>
              <a:prstGeom prst="ellipse">
                <a:avLst/>
              </a:prstGeom>
              <a:gradFill>
                <a:gsLst>
                  <a:gs pos="0">
                    <a:srgbClr val="ECEFF3"/>
                  </a:gs>
                  <a:gs pos="65000">
                    <a:schemeClr val="bg1">
                      <a:lumMod val="0"/>
                      <a:lumOff val="100000"/>
                    </a:schemeClr>
                  </a:gs>
                </a:gsLst>
                <a:lin ang="18900000" scaled="0"/>
              </a:gradFill>
              <a:ln>
                <a:noFill/>
              </a:ln>
              <a:effectLst>
                <a:outerShdw blurRad="317500" dist="317500" dir="8100000" sx="85000" sy="85000" algn="t" rotWithShape="0">
                  <a:schemeClr val="tx1">
                    <a:alpha val="3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sz="2551" b="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grpSp>
        <p:sp>
          <p:nvSpPr>
            <p:cNvPr id="139" name="Oval 138">
              <a:extLst>
                <a:ext uri="{FF2B5EF4-FFF2-40B4-BE49-F238E27FC236}">
                  <a16:creationId xmlns:a16="http://schemas.microsoft.com/office/drawing/2014/main" id="{8B47DEE7-E06B-440B-A630-C6DDB040844F}"/>
                </a:ext>
              </a:extLst>
            </p:cNvPr>
            <p:cNvSpPr/>
            <p:nvPr/>
          </p:nvSpPr>
          <p:spPr bwMode="gray">
            <a:xfrm>
              <a:off x="905556" y="2590748"/>
              <a:ext cx="1676513" cy="1676505"/>
            </a:xfrm>
            <a:prstGeom prst="ellipse">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14377">
                <a:defRPr/>
              </a:pPr>
              <a:r>
                <a:rPr lang="en-US" sz="4400" b="1" dirty="0">
                  <a:solidFill>
                    <a:srgbClr val="3253DC"/>
                  </a:solidFill>
                  <a:effectLst>
                    <a:innerShdw blurRad="63500" dist="25400" dir="18900000">
                      <a:prstClr val="black">
                        <a:alpha val="35000"/>
                      </a:prstClr>
                    </a:innerShdw>
                  </a:effectLst>
                  <a:latin typeface="Microsoft Sans Serif" panose="020B0604020202020204" pitchFamily="34" charset="0"/>
                </a:rPr>
                <a:t>5G</a:t>
              </a:r>
              <a:endParaRPr lang="en-US" sz="3400" b="1" dirty="0">
                <a:solidFill>
                  <a:srgbClr val="3253DC"/>
                </a:solidFill>
                <a:effectLst>
                  <a:innerShdw blurRad="63500" dist="25400" dir="18900000">
                    <a:prstClr val="black">
                      <a:alpha val="35000"/>
                    </a:prstClr>
                  </a:innerShdw>
                </a:effectLst>
                <a:latin typeface="Microsoft Sans Serif" panose="020B0604020202020204" pitchFamily="34" charset="0"/>
              </a:endParaRPr>
            </a:p>
          </p:txBody>
        </p:sp>
      </p:grpSp>
      <p:pic>
        <p:nvPicPr>
          <p:cNvPr id="42" name="Picture 41">
            <a:extLst>
              <a:ext uri="{FF2B5EF4-FFF2-40B4-BE49-F238E27FC236}">
                <a16:creationId xmlns:a16="http://schemas.microsoft.com/office/drawing/2014/main" id="{0B21D24D-4D02-4248-8D94-35AFD9606857}"/>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6017465" y="2967903"/>
            <a:ext cx="777003" cy="762231"/>
          </a:xfrm>
          <a:prstGeom prst="rect">
            <a:avLst/>
          </a:prstGeom>
        </p:spPr>
      </p:pic>
      <p:pic>
        <p:nvPicPr>
          <p:cNvPr id="43" name="Picture 42">
            <a:extLst>
              <a:ext uri="{FF2B5EF4-FFF2-40B4-BE49-F238E27FC236}">
                <a16:creationId xmlns:a16="http://schemas.microsoft.com/office/drawing/2014/main" id="{AAF32DDF-7875-43EF-9164-033386421E4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3398031" y="2967906"/>
            <a:ext cx="913787" cy="762228"/>
          </a:xfrm>
          <a:prstGeom prst="rect">
            <a:avLst/>
          </a:prstGeom>
        </p:spPr>
      </p:pic>
      <p:pic>
        <p:nvPicPr>
          <p:cNvPr id="44" name="Picture 43">
            <a:extLst>
              <a:ext uri="{FF2B5EF4-FFF2-40B4-BE49-F238E27FC236}">
                <a16:creationId xmlns:a16="http://schemas.microsoft.com/office/drawing/2014/main" id="{B517ED42-B985-48F4-A172-C50181A4C939}"/>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929991" y="2967905"/>
            <a:ext cx="679736" cy="762231"/>
          </a:xfrm>
          <a:prstGeom prst="rect">
            <a:avLst/>
          </a:prstGeom>
        </p:spPr>
      </p:pic>
      <p:sp>
        <p:nvSpPr>
          <p:cNvPr id="34" name="TextBox 33">
            <a:extLst>
              <a:ext uri="{FF2B5EF4-FFF2-40B4-BE49-F238E27FC236}">
                <a16:creationId xmlns:a16="http://schemas.microsoft.com/office/drawing/2014/main" id="{62B68582-FBD8-5E48-B90B-8F1F9CF6D4C8}"/>
              </a:ext>
            </a:extLst>
          </p:cNvPr>
          <p:cNvSpPr txBox="1"/>
          <p:nvPr/>
        </p:nvSpPr>
        <p:spPr>
          <a:xfrm>
            <a:off x="503751" y="5441707"/>
            <a:ext cx="206497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dirty="0">
                <a:solidFill>
                  <a:srgbClr val="000000">
                    <a:lumMod val="85000"/>
                    <a:lumOff val="15000"/>
                  </a:srgbClr>
                </a:solidFill>
                <a:latin typeface="Microsoft Sans Serif" panose="020B0604020202020204" pitchFamily="34" charset="0"/>
                <a:cs typeface="Microsoft Sans Serif" panose="020B0604020202020204" pitchFamily="34" charset="0"/>
              </a:rPr>
              <a:t>Target market </a:t>
            </a:r>
            <a:r>
              <a:rPr lang="en-US" dirty="0">
                <a:solidFill>
                  <a:srgbClr val="000000">
                    <a:lumMod val="85000"/>
                    <a:lumOff val="15000"/>
                  </a:srgbClr>
                </a:solidFill>
                <a:latin typeface="Microsoft Sans Serif" panose="020B0604020202020204" pitchFamily="34" charset="0"/>
                <a:cs typeface="Microsoft Sans Serif" panose="020B0604020202020204" pitchFamily="34" charset="0"/>
              </a:rPr>
              <a:t>focused on</a:t>
            </a:r>
          </a:p>
          <a:p>
            <a:pPr defTabSz="914377">
              <a:defRPr/>
            </a:pPr>
            <a:r>
              <a:rPr lang="en-US" b="1" dirty="0">
                <a:solidFill>
                  <a:srgbClr val="000000">
                    <a:lumMod val="85000"/>
                    <a:lumOff val="15000"/>
                  </a:srgbClr>
                </a:solidFill>
                <a:latin typeface="Microsoft Sans Serif" panose="020B0604020202020204" pitchFamily="34" charset="0"/>
                <a:cs typeface="Microsoft Sans Serif" panose="020B0604020202020204" pitchFamily="34" charset="0"/>
              </a:rPr>
              <a:t>Cellular operators</a:t>
            </a:r>
            <a:endParaRPr lang="en-US" b="1"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36" name="TextBox 35">
            <a:extLst>
              <a:ext uri="{FF2B5EF4-FFF2-40B4-BE49-F238E27FC236}">
                <a16:creationId xmlns:a16="http://schemas.microsoft.com/office/drawing/2014/main" id="{EFFA7492-CA2C-D743-814F-812B996021DF}"/>
              </a:ext>
            </a:extLst>
          </p:cNvPr>
          <p:cNvSpPr txBox="1"/>
          <p:nvPr/>
        </p:nvSpPr>
        <p:spPr>
          <a:xfrm>
            <a:off x="5603954" y="5431078"/>
            <a:ext cx="244963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a:solidFill>
                  <a:srgbClr val="FF0000"/>
                </a:solidFill>
                <a:latin typeface="Microsoft Sans Serif" panose="020B0604020202020204" pitchFamily="34" charset="0"/>
                <a:cs typeface="Microsoft Sans Serif" panose="020B0604020202020204" pitchFamily="34" charset="0"/>
              </a:rPr>
              <a:t>Target market </a:t>
            </a:r>
            <a:r>
              <a:rPr lang="en-US">
                <a:solidFill>
                  <a:srgbClr val="FF0000"/>
                </a:solidFill>
                <a:latin typeface="Microsoft Sans Serif" panose="020B0604020202020204" pitchFamily="34" charset="0"/>
                <a:cs typeface="Microsoft Sans Serif" panose="020B0604020202020204" pitchFamily="34" charset="0"/>
              </a:rPr>
              <a:t>expanded to  </a:t>
            </a:r>
          </a:p>
          <a:p>
            <a:pPr defTabSz="914377">
              <a:defRPr/>
            </a:pPr>
            <a:r>
              <a:rPr lang="en-US" b="1">
                <a:solidFill>
                  <a:srgbClr val="FF0000"/>
                </a:solidFill>
                <a:latin typeface="Microsoft Sans Serif" panose="020B0604020202020204" pitchFamily="34" charset="0"/>
                <a:cs typeface="Microsoft Sans Serif" panose="020B0604020202020204" pitchFamily="34" charset="0"/>
              </a:rPr>
              <a:t>Broadcasters</a:t>
            </a:r>
            <a:endParaRPr lang="en-US" b="1" baseline="30000">
              <a:solidFill>
                <a:srgbClr val="FF0000"/>
              </a:solidFill>
              <a:latin typeface="Microsoft Sans Serif" panose="020B0604020202020204" pitchFamily="34" charset="0"/>
              <a:cs typeface="Microsoft Sans Serif" panose="020B0604020202020204" pitchFamily="34" charset="0"/>
            </a:endParaRPr>
          </a:p>
        </p:txBody>
      </p:sp>
      <p:sp>
        <p:nvSpPr>
          <p:cNvPr id="37" name="TextBox 36">
            <a:extLst>
              <a:ext uri="{FF2B5EF4-FFF2-40B4-BE49-F238E27FC236}">
                <a16:creationId xmlns:a16="http://schemas.microsoft.com/office/drawing/2014/main" id="{F093BC3A-DE56-424A-BE5B-3A72736F61EE}"/>
              </a:ext>
            </a:extLst>
          </p:cNvPr>
          <p:cNvSpPr txBox="1"/>
          <p:nvPr/>
        </p:nvSpPr>
        <p:spPr>
          <a:xfrm>
            <a:off x="5603954" y="4921099"/>
            <a:ext cx="2911052" cy="246221"/>
          </a:xfrm>
          <a:prstGeom prst="rect">
            <a:avLst/>
          </a:prstGeom>
          <a:noFill/>
        </p:spPr>
        <p:txBody>
          <a:bodyPr wrap="square" lIns="0" tIns="0" rIns="0" bIns="0" rtlCol="0">
            <a:spAutoFit/>
          </a:bodyPr>
          <a:lstStyle/>
          <a:p>
            <a:pPr defTabSz="914377">
              <a:defRPr/>
            </a:pPr>
            <a:r>
              <a:rPr lang="en-US" sz="1600" b="1" dirty="0">
                <a:solidFill>
                  <a:srgbClr val="FF0000"/>
                </a:solidFill>
                <a:latin typeface="Microsoft Sans Serif" panose="020B0604020202020204" pitchFamily="34" charset="0"/>
                <a:cs typeface="Microsoft Sans Serif" panose="020B0604020202020204" pitchFamily="34" charset="0"/>
              </a:rPr>
              <a:t>3GPP Rel-14 (completed)</a:t>
            </a:r>
          </a:p>
        </p:txBody>
      </p:sp>
      <p:sp>
        <p:nvSpPr>
          <p:cNvPr id="38" name="TextBox 37">
            <a:extLst>
              <a:ext uri="{FF2B5EF4-FFF2-40B4-BE49-F238E27FC236}">
                <a16:creationId xmlns:a16="http://schemas.microsoft.com/office/drawing/2014/main" id="{3B068532-D6F3-409F-950B-1157E287B892}"/>
              </a:ext>
            </a:extLst>
          </p:cNvPr>
          <p:cNvSpPr txBox="1"/>
          <p:nvPr/>
        </p:nvSpPr>
        <p:spPr>
          <a:xfrm>
            <a:off x="9258194" y="4296766"/>
            <a:ext cx="2911052" cy="553998"/>
          </a:xfrm>
          <a:prstGeom prst="rect">
            <a:avLst/>
          </a:prstGeom>
          <a:noFill/>
        </p:spPr>
        <p:txBody>
          <a:bodyPr wrap="square" lIns="0" tIns="0" rIns="0" bIns="0" rtlCol="0">
            <a:spAutoFit/>
          </a:bodyPr>
          <a:lstStyle/>
          <a:p>
            <a:pPr defTabSz="914377">
              <a:defRPr/>
            </a:pP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a:t>
            </a:r>
            <a:r>
              <a:rPr lang="en-US" sz="1200" dirty="0">
                <a:latin typeface="Microsoft Sans Serif" panose="020B0604020202020204" pitchFamily="34" charset="0"/>
                <a:cs typeface="Microsoft Sans Serif" panose="020B0604020202020204" pitchFamily="34" charset="0"/>
              </a:rPr>
              <a:t>all</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5G Broadcast requirements in Rel-16</a:t>
            </a:r>
          </a:p>
        </p:txBody>
      </p:sp>
      <p:sp>
        <p:nvSpPr>
          <p:cNvPr id="40" name="TextBox 39">
            <a:extLst>
              <a:ext uri="{FF2B5EF4-FFF2-40B4-BE49-F238E27FC236}">
                <a16:creationId xmlns:a16="http://schemas.microsoft.com/office/drawing/2014/main" id="{5156AA88-4C33-4283-904C-A550DB89D30A}"/>
              </a:ext>
            </a:extLst>
          </p:cNvPr>
          <p:cNvSpPr txBox="1"/>
          <p:nvPr/>
        </p:nvSpPr>
        <p:spPr>
          <a:xfrm>
            <a:off x="9258194" y="5431077"/>
            <a:ext cx="2789167" cy="1384995"/>
          </a:xfrm>
          <a:prstGeom prst="rect">
            <a:avLst/>
          </a:prstGeom>
          <a:solidFill>
            <a:schemeClr val="accent4">
              <a:lumMod val="20000"/>
              <a:lumOff val="80000"/>
            </a:schemeClr>
          </a:solidFill>
        </p:spPr>
        <p:txBody>
          <a:bodyPr wrap="square" lIns="0" tIns="0" rIns="0" bIns="0" rtlCol="0">
            <a:spAutoFit/>
          </a:bodyPr>
          <a:lstStyle/>
          <a:p>
            <a:r>
              <a:rPr lang="en-US" dirty="0"/>
              <a:t>5G broadcast is a “</a:t>
            </a:r>
            <a:r>
              <a:rPr lang="en-US" b="1" dirty="0">
                <a:solidFill>
                  <a:schemeClr val="bg2"/>
                </a:solidFill>
              </a:rPr>
              <a:t>broadcast standard</a:t>
            </a:r>
            <a:r>
              <a:rPr lang="en-US" dirty="0"/>
              <a:t>” (same target as DVB or ATSC) based on 3GPP silicon and ecosystem.</a:t>
            </a:r>
          </a:p>
        </p:txBody>
      </p:sp>
      <p:sp>
        <p:nvSpPr>
          <p:cNvPr id="3" name="Footer Placeholder 2">
            <a:extLst>
              <a:ext uri="{FF2B5EF4-FFF2-40B4-BE49-F238E27FC236}">
                <a16:creationId xmlns:a16="http://schemas.microsoft.com/office/drawing/2014/main" id="{02388AD7-461C-4AB5-9B3F-6B2D418AA858}"/>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ITU-D Question 2/1 Focus session on Evolution of Broadcasting systems</a:t>
            </a:r>
            <a:endParaRPr lang="en-US" dirty="0"/>
          </a:p>
        </p:txBody>
      </p:sp>
      <p:sp>
        <p:nvSpPr>
          <p:cNvPr id="5" name="Speech Bubble: Oval 4">
            <a:extLst>
              <a:ext uri="{FF2B5EF4-FFF2-40B4-BE49-F238E27FC236}">
                <a16:creationId xmlns:a16="http://schemas.microsoft.com/office/drawing/2014/main" id="{D79EA825-2121-96B0-3FEB-9434AA0683FC}"/>
              </a:ext>
            </a:extLst>
          </p:cNvPr>
          <p:cNvSpPr/>
          <p:nvPr/>
        </p:nvSpPr>
        <p:spPr>
          <a:xfrm>
            <a:off x="7218950" y="678781"/>
            <a:ext cx="4828411" cy="1949405"/>
          </a:xfrm>
          <a:prstGeom prst="wedgeEllipseCallout">
            <a:avLst>
              <a:gd name="adj1" fmla="val -54914"/>
              <a:gd name="adj2" fmla="val 5859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3GPP could have taken a radical approach to define a clean slate radio system to meet the broadcasters’ requirements, instead a more pragmatic route was chosen. Experiences from the past with dedicated modems such as </a:t>
            </a:r>
            <a:r>
              <a:rPr lang="en-US" sz="1100" dirty="0" err="1">
                <a:solidFill>
                  <a:schemeClr val="bg1"/>
                </a:solidFill>
                <a:latin typeface="Microsoft Sans Serif"/>
                <a:cs typeface="Microsoft Sans Serif" panose="020B0604020202020204" pitchFamily="34" charset="0"/>
              </a:rPr>
              <a:t>MediaFLO</a:t>
            </a:r>
            <a:r>
              <a:rPr lang="en-US" sz="1100" dirty="0">
                <a:solidFill>
                  <a:schemeClr val="bg1"/>
                </a:solidFill>
                <a:latin typeface="Microsoft Sans Serif"/>
                <a:cs typeface="Microsoft Sans Serif" panose="020B0604020202020204" pitchFamily="34" charset="0"/>
              </a:rPr>
              <a:t> or DVB-H, and the need for easy integration into mainstream mobile devices, led to the decision to evolve </a:t>
            </a:r>
            <a:r>
              <a:rPr lang="en-US" sz="1100" dirty="0" err="1">
                <a:solidFill>
                  <a:schemeClr val="bg1"/>
                </a:solidFill>
                <a:latin typeface="Microsoft Sans Serif"/>
                <a:cs typeface="Microsoft Sans Serif" panose="020B0604020202020204" pitchFamily="34" charset="0"/>
              </a:rPr>
              <a:t>eMBMS</a:t>
            </a:r>
            <a:r>
              <a:rPr lang="en-US" sz="1100" dirty="0">
                <a:solidFill>
                  <a:schemeClr val="bg1"/>
                </a:solidFill>
                <a:latin typeface="Microsoft Sans Serif"/>
                <a:cs typeface="Microsoft Sans Serif" panose="020B0604020202020204" pitchFamily="34" charset="0"/>
              </a:rPr>
              <a:t> to LTE-based 5G Broadcast instead of any radical new designs.</a:t>
            </a:r>
          </a:p>
        </p:txBody>
      </p:sp>
      <p:sp>
        <p:nvSpPr>
          <p:cNvPr id="39" name="TextBox 38">
            <a:extLst>
              <a:ext uri="{FF2B5EF4-FFF2-40B4-BE49-F238E27FC236}">
                <a16:creationId xmlns:a16="http://schemas.microsoft.com/office/drawing/2014/main" id="{AD1DC82E-80ED-4D95-944E-1148AEEA943B}"/>
              </a:ext>
            </a:extLst>
          </p:cNvPr>
          <p:cNvSpPr txBox="1"/>
          <p:nvPr/>
        </p:nvSpPr>
        <p:spPr>
          <a:xfrm>
            <a:off x="9427962" y="4975373"/>
            <a:ext cx="2571516" cy="246221"/>
          </a:xfrm>
          <a:prstGeom prst="rect">
            <a:avLst/>
          </a:prstGeom>
          <a:noFill/>
        </p:spPr>
        <p:txBody>
          <a:bodyPr wrap="square" lIns="0" tIns="0" rIns="0" bIns="0" rtlCol="0">
            <a:spAutoFit/>
          </a:bodyPr>
          <a:lstStyle/>
          <a:p>
            <a:pPr defTabSz="914377">
              <a:defRPr/>
            </a:pPr>
            <a:r>
              <a:rPr lang="en-US" sz="1600" b="1" dirty="0">
                <a:solidFill>
                  <a:srgbClr val="FF0000"/>
                </a:solidFill>
                <a:latin typeface="Microsoft Sans Serif" panose="020B0604020202020204" pitchFamily="34" charset="0"/>
                <a:cs typeface="Microsoft Sans Serif" panose="020B0604020202020204" pitchFamily="34" charset="0"/>
              </a:rPr>
              <a:t>3GPP Rel-16 (completed)</a:t>
            </a:r>
          </a:p>
        </p:txBody>
      </p:sp>
    </p:spTree>
    <p:extLst>
      <p:ext uri="{BB962C8B-B14F-4D97-AF65-F5344CB8AC3E}">
        <p14:creationId xmlns:p14="http://schemas.microsoft.com/office/powerpoint/2010/main" val="16329235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32B6C86-8FC1-C438-BC94-5FAB8FC9A76C}"/>
              </a:ext>
            </a:extLst>
          </p:cNvPr>
          <p:cNvSpPr>
            <a:spLocks noGrp="1"/>
          </p:cNvSpPr>
          <p:nvPr>
            <p:ph type="ftr" sz="quarter" idx="10"/>
          </p:nvPr>
        </p:nvSpPr>
        <p:spPr/>
        <p:txBody>
          <a:bodyPr/>
          <a:lstStyle/>
          <a:p>
            <a:r>
              <a:rPr lang="en-US"/>
              <a:t>ITU-D Question 2/1 Focus session on Evolution of Broadcasting systems</a:t>
            </a:r>
          </a:p>
        </p:txBody>
      </p:sp>
      <p:sp>
        <p:nvSpPr>
          <p:cNvPr id="3" name="Title 2">
            <a:extLst>
              <a:ext uri="{FF2B5EF4-FFF2-40B4-BE49-F238E27FC236}">
                <a16:creationId xmlns:a16="http://schemas.microsoft.com/office/drawing/2014/main" id="{64EF62CB-FA57-DC95-D6B1-CAEFB5F8820F}"/>
              </a:ext>
            </a:extLst>
          </p:cNvPr>
          <p:cNvSpPr>
            <a:spLocks noGrp="1"/>
          </p:cNvSpPr>
          <p:nvPr>
            <p:ph type="title"/>
          </p:nvPr>
        </p:nvSpPr>
        <p:spPr>
          <a:xfrm>
            <a:off x="495300" y="565125"/>
            <a:ext cx="11187112" cy="439479"/>
          </a:xfrm>
        </p:spPr>
        <p:txBody>
          <a:bodyPr/>
          <a:lstStyle/>
          <a:p>
            <a:r>
              <a:rPr lang="de-DE" dirty="0"/>
              <a:t>RAN: MBMS </a:t>
            </a:r>
            <a:r>
              <a:rPr lang="de-DE" dirty="0">
                <a:sym typeface="Wingdings" panose="05000000000000000000" pitchFamily="2" charset="2"/>
              </a:rPr>
              <a:t> 5G Broadcast Evolution</a:t>
            </a:r>
            <a:endParaRPr lang="en-US" dirty="0"/>
          </a:p>
        </p:txBody>
      </p:sp>
      <p:sp>
        <p:nvSpPr>
          <p:cNvPr id="39" name="L-Shape 38">
            <a:extLst>
              <a:ext uri="{FF2B5EF4-FFF2-40B4-BE49-F238E27FC236}">
                <a16:creationId xmlns:a16="http://schemas.microsoft.com/office/drawing/2014/main" id="{A80F93AF-1C4E-3C3F-7C57-DFC9961BD195}"/>
              </a:ext>
            </a:extLst>
          </p:cNvPr>
          <p:cNvSpPr/>
          <p:nvPr/>
        </p:nvSpPr>
        <p:spPr>
          <a:xfrm rot="5400000">
            <a:off x="914889" y="2503561"/>
            <a:ext cx="410655" cy="1441241"/>
          </a:xfrm>
          <a:prstGeom prst="corner">
            <a:avLst>
              <a:gd name="adj1" fmla="val 16120"/>
              <a:gd name="adj2" fmla="val 16110"/>
            </a:avLst>
          </a:prstGeom>
        </p:spPr>
        <p:style>
          <a:lnRef idx="1">
            <a:schemeClr val="accent2">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txBody>
          <a:bodyPr/>
          <a:lstStyle/>
          <a:p>
            <a:endParaRPr lang="en-US"/>
          </a:p>
        </p:txBody>
      </p:sp>
      <p:sp>
        <p:nvSpPr>
          <p:cNvPr id="40" name="Freeform: Shape 39">
            <a:extLst>
              <a:ext uri="{FF2B5EF4-FFF2-40B4-BE49-F238E27FC236}">
                <a16:creationId xmlns:a16="http://schemas.microsoft.com/office/drawing/2014/main" id="{A5184EBE-94FA-F8A3-0561-C814F88987CD}"/>
              </a:ext>
            </a:extLst>
          </p:cNvPr>
          <p:cNvSpPr/>
          <p:nvPr/>
        </p:nvSpPr>
        <p:spPr>
          <a:xfrm>
            <a:off x="482837" y="3141041"/>
            <a:ext cx="2083501" cy="540754"/>
          </a:xfrm>
          <a:custGeom>
            <a:avLst/>
            <a:gdLst>
              <a:gd name="connsiteX0" fmla="*/ 0 w 1814784"/>
              <a:gd name="connsiteY0" fmla="*/ 0 h 540754"/>
              <a:gd name="connsiteX1" fmla="*/ 1814784 w 1814784"/>
              <a:gd name="connsiteY1" fmla="*/ 0 h 540754"/>
              <a:gd name="connsiteX2" fmla="*/ 1814784 w 1814784"/>
              <a:gd name="connsiteY2" fmla="*/ 540754 h 540754"/>
              <a:gd name="connsiteX3" fmla="*/ 0 w 1814784"/>
              <a:gd name="connsiteY3" fmla="*/ 540754 h 540754"/>
              <a:gd name="connsiteX4" fmla="*/ 0 w 181478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784" h="540754">
                <a:moveTo>
                  <a:pt x="0" y="0"/>
                </a:moveTo>
                <a:lnTo>
                  <a:pt x="1814784" y="0"/>
                </a:lnTo>
                <a:lnTo>
                  <a:pt x="181478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kern="1200" dirty="0">
                <a:solidFill>
                  <a:schemeClr val="accent1"/>
                </a:solidFill>
              </a:rPr>
              <a:t>Mixed unicast/MBMS carrier </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15 kHz numerology</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Extended CP of 16.7u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Multi-cell transmission only (MBSFN)</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Up to 60% of subframes for MBSFN transmission</a:t>
            </a:r>
          </a:p>
          <a:p>
            <a:pPr marL="0" lvl="0" indent="0" algn="l" defTabSz="622300">
              <a:lnSpc>
                <a:spcPct val="90000"/>
              </a:lnSpc>
              <a:spcBef>
                <a:spcPct val="0"/>
              </a:spcBef>
              <a:spcAft>
                <a:spcPts val="300"/>
              </a:spcAft>
              <a:buNone/>
            </a:pPr>
            <a:endParaRPr lang="en-US" sz="1400" kern="1200" dirty="0"/>
          </a:p>
        </p:txBody>
      </p:sp>
      <p:sp>
        <p:nvSpPr>
          <p:cNvPr id="41" name="Isosceles Triangle 40">
            <a:extLst>
              <a:ext uri="{FF2B5EF4-FFF2-40B4-BE49-F238E27FC236}">
                <a16:creationId xmlns:a16="http://schemas.microsoft.com/office/drawing/2014/main" id="{03CE6B2D-B658-0F90-EFCF-1FAEDD836BDD}"/>
              </a:ext>
            </a:extLst>
          </p:cNvPr>
          <p:cNvSpPr/>
          <p:nvPr/>
        </p:nvSpPr>
        <p:spPr>
          <a:xfrm>
            <a:off x="1926885" y="2826370"/>
            <a:ext cx="250926" cy="192485"/>
          </a:xfrm>
          <a:prstGeom prst="triangle">
            <a:avLst>
              <a:gd name="adj" fmla="val 100000"/>
            </a:avLst>
          </a:prstGeom>
        </p:spPr>
        <p:style>
          <a:lnRef idx="1">
            <a:schemeClr val="accent3">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txBody>
          <a:bodyPr/>
          <a:lstStyle/>
          <a:p>
            <a:endParaRPr lang="en-US"/>
          </a:p>
        </p:txBody>
      </p:sp>
      <p:sp>
        <p:nvSpPr>
          <p:cNvPr id="42" name="L-Shape 41">
            <a:extLst>
              <a:ext uri="{FF2B5EF4-FFF2-40B4-BE49-F238E27FC236}">
                <a16:creationId xmlns:a16="http://schemas.microsoft.com/office/drawing/2014/main" id="{B3AB879C-B67E-9848-FE87-E8926F50AF3A}"/>
              </a:ext>
            </a:extLst>
          </p:cNvPr>
          <p:cNvSpPr/>
          <p:nvPr/>
        </p:nvSpPr>
        <p:spPr>
          <a:xfrm rot="5400000">
            <a:off x="3017677" y="2037218"/>
            <a:ext cx="410655" cy="1552622"/>
          </a:xfrm>
          <a:prstGeom prst="corner">
            <a:avLst>
              <a:gd name="adj1" fmla="val 16120"/>
              <a:gd name="adj2" fmla="val 16110"/>
            </a:avLst>
          </a:prstGeom>
        </p:spPr>
        <p:style>
          <a:lnRef idx="1">
            <a:schemeClr val="accent4">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txBody>
          <a:bodyPr/>
          <a:lstStyle/>
          <a:p>
            <a:endParaRPr lang="en-US"/>
          </a:p>
        </p:txBody>
      </p:sp>
      <p:sp>
        <p:nvSpPr>
          <p:cNvPr id="43" name="Freeform: Shape 42">
            <a:extLst>
              <a:ext uri="{FF2B5EF4-FFF2-40B4-BE49-F238E27FC236}">
                <a16:creationId xmlns:a16="http://schemas.microsoft.com/office/drawing/2014/main" id="{8C4F9F09-F156-47E2-0A2D-E974E9608416}"/>
              </a:ext>
            </a:extLst>
          </p:cNvPr>
          <p:cNvSpPr/>
          <p:nvPr/>
        </p:nvSpPr>
        <p:spPr>
          <a:xfrm>
            <a:off x="2566339" y="2706836"/>
            <a:ext cx="1883783" cy="540754"/>
          </a:xfrm>
          <a:custGeom>
            <a:avLst/>
            <a:gdLst>
              <a:gd name="connsiteX0" fmla="*/ 0 w 1769034"/>
              <a:gd name="connsiteY0" fmla="*/ 0 h 540754"/>
              <a:gd name="connsiteX1" fmla="*/ 1769034 w 1769034"/>
              <a:gd name="connsiteY1" fmla="*/ 0 h 540754"/>
              <a:gd name="connsiteX2" fmla="*/ 1769034 w 1769034"/>
              <a:gd name="connsiteY2" fmla="*/ 540754 h 540754"/>
              <a:gd name="connsiteX3" fmla="*/ 0 w 1769034"/>
              <a:gd name="connsiteY3" fmla="*/ 540754 h 540754"/>
              <a:gd name="connsiteX4" fmla="*/ 0 w 176903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9034" h="540754">
                <a:moveTo>
                  <a:pt x="0" y="0"/>
                </a:moveTo>
                <a:lnTo>
                  <a:pt x="1769034" y="0"/>
                </a:lnTo>
                <a:lnTo>
                  <a:pt x="176903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Single-cell transmission  (SC-PTM)</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Transmission on PDSCH with new group identitie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Non-synchronized transmitters</a:t>
            </a:r>
          </a:p>
        </p:txBody>
      </p:sp>
      <p:sp>
        <p:nvSpPr>
          <p:cNvPr id="44" name="Isosceles Triangle 43">
            <a:extLst>
              <a:ext uri="{FF2B5EF4-FFF2-40B4-BE49-F238E27FC236}">
                <a16:creationId xmlns:a16="http://schemas.microsoft.com/office/drawing/2014/main" id="{C413CFB3-48FA-7927-5A71-2BE7EFD10DCD}"/>
              </a:ext>
            </a:extLst>
          </p:cNvPr>
          <p:cNvSpPr/>
          <p:nvPr/>
        </p:nvSpPr>
        <p:spPr>
          <a:xfrm>
            <a:off x="6842715" y="2094324"/>
            <a:ext cx="244100" cy="232225"/>
          </a:xfrm>
          <a:prstGeom prst="triangle">
            <a:avLst>
              <a:gd name="adj" fmla="val 100000"/>
            </a:avLst>
          </a:prstGeom>
          <a:solidFill>
            <a:srgbClr val="7030A0"/>
          </a:solidFill>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sp>
        <p:nvSpPr>
          <p:cNvPr id="45" name="L-Shape 44">
            <a:extLst>
              <a:ext uri="{FF2B5EF4-FFF2-40B4-BE49-F238E27FC236}">
                <a16:creationId xmlns:a16="http://schemas.microsoft.com/office/drawing/2014/main" id="{0EF00CEF-A9AE-E8CF-F44E-185ECCA3B581}"/>
              </a:ext>
            </a:extLst>
          </p:cNvPr>
          <p:cNvSpPr/>
          <p:nvPr/>
        </p:nvSpPr>
        <p:spPr>
          <a:xfrm rot="5400000">
            <a:off x="5387364" y="922728"/>
            <a:ext cx="410655" cy="2514640"/>
          </a:xfrm>
          <a:prstGeom prst="corner">
            <a:avLst>
              <a:gd name="adj1" fmla="val 16120"/>
              <a:gd name="adj2" fmla="val 16110"/>
            </a:avLst>
          </a:prstGeom>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46" name="Freeform: Shape 45">
            <a:extLst>
              <a:ext uri="{FF2B5EF4-FFF2-40B4-BE49-F238E27FC236}">
                <a16:creationId xmlns:a16="http://schemas.microsoft.com/office/drawing/2014/main" id="{779811FC-6C87-ECBC-9A2B-E485E3B58177}"/>
              </a:ext>
            </a:extLst>
          </p:cNvPr>
          <p:cNvSpPr/>
          <p:nvPr/>
        </p:nvSpPr>
        <p:spPr>
          <a:xfrm>
            <a:off x="4450123" y="2133385"/>
            <a:ext cx="2425943" cy="2630298"/>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Longer cyclic prefixes for support of </a:t>
            </a:r>
            <a:r>
              <a:rPr lang="en-US" sz="1400" b="1" kern="1200" dirty="0">
                <a:solidFill>
                  <a:schemeClr val="bg2"/>
                </a:solidFill>
              </a:rPr>
              <a:t>larger ISD</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Up to 100% of subframes for MBSFN transmission on a </a:t>
            </a:r>
            <a:r>
              <a:rPr lang="en-US" sz="1400" b="1" kern="1200" dirty="0">
                <a:solidFill>
                  <a:schemeClr val="bg2"/>
                </a:solidFill>
              </a:rPr>
              <a:t>dedicated carrier</a:t>
            </a:r>
            <a:endParaRPr lang="en-US" sz="1400" kern="1200" dirty="0"/>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Subframes fully dedicated to MBSFN transmission </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Targeting </a:t>
            </a:r>
            <a:r>
              <a:rPr lang="en-US" sz="1400" b="1" kern="1200" dirty="0">
                <a:solidFill>
                  <a:schemeClr val="bg2"/>
                </a:solidFill>
              </a:rPr>
              <a:t>rooftop and car-mounted</a:t>
            </a:r>
            <a:r>
              <a:rPr lang="en-US" sz="1400" kern="1200" dirty="0"/>
              <a:t> antennas, handheld receivers</a:t>
            </a:r>
          </a:p>
        </p:txBody>
      </p:sp>
      <p:sp>
        <p:nvSpPr>
          <p:cNvPr id="24" name="TextBox 23">
            <a:extLst>
              <a:ext uri="{FF2B5EF4-FFF2-40B4-BE49-F238E27FC236}">
                <a16:creationId xmlns:a16="http://schemas.microsoft.com/office/drawing/2014/main" id="{4695F802-F8A5-A79B-7160-6AD4E999DFBA}"/>
              </a:ext>
            </a:extLst>
          </p:cNvPr>
          <p:cNvSpPr txBox="1"/>
          <p:nvPr/>
        </p:nvSpPr>
        <p:spPr>
          <a:xfrm>
            <a:off x="401448" y="2634305"/>
            <a:ext cx="1399778" cy="354584"/>
          </a:xfrm>
          <a:prstGeom prst="rect">
            <a:avLst/>
          </a:prstGeom>
        </p:spPr>
        <p:txBody>
          <a:bodyPr wrap="square" lIns="0" tIns="0" rIns="0" bIns="0" rtlCol="0">
            <a:spAutoFit/>
          </a:bodyPr>
          <a:lstStyle/>
          <a:p>
            <a:pPr algn="l">
              <a:lnSpc>
                <a:spcPct val="96000"/>
              </a:lnSpc>
            </a:pPr>
            <a:r>
              <a:rPr lang="en-US" sz="2400" dirty="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Release</a:t>
            </a:r>
            <a:r>
              <a:rPr lang="en-US" sz="2400" dirty="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rPr>
              <a:t> </a:t>
            </a:r>
            <a:r>
              <a:rPr lang="en-US" sz="2400" dirty="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9</a:t>
            </a:r>
            <a:endParaRPr lang="en-US" sz="2400" dirty="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463E78FE-5C7B-CEE5-4052-676397F39A6E}"/>
              </a:ext>
            </a:extLst>
          </p:cNvPr>
          <p:cNvSpPr txBox="1"/>
          <p:nvPr/>
        </p:nvSpPr>
        <p:spPr>
          <a:xfrm>
            <a:off x="2360519" y="2166573"/>
            <a:ext cx="1552623" cy="354584"/>
          </a:xfrm>
          <a:prstGeom prst="rect">
            <a:avLst/>
          </a:prstGeom>
        </p:spPr>
        <p:txBody>
          <a:bodyPr wrap="square" lIns="0" tIns="0" rIns="0" bIns="0" rtlCol="0">
            <a:spAutoFit/>
            <a:scene3d>
              <a:camera prst="orthographicFront"/>
              <a:lightRig rig="soft" dir="t">
                <a:rot lat="0" lon="0" rev="15600000"/>
              </a:lightRig>
            </a:scene3d>
            <a:sp3d extrusionH="57150" prstMaterial="softEdge">
              <a:bevelT w="25400" h="38100"/>
            </a:sp3d>
          </a:bodyPr>
          <a:lstStyle/>
          <a:p>
            <a:pPr algn="l">
              <a:lnSpc>
                <a:spcPct val="96000"/>
              </a:lnSpc>
            </a:pPr>
            <a:r>
              <a:rPr lang="en-US" sz="2400" b="1" dirty="0">
                <a:ln/>
                <a:solidFill>
                  <a:schemeClr val="accent4"/>
                </a:solidFill>
                <a:latin typeface="Microsoft Sans Serif"/>
                <a:cs typeface="Microsoft Sans Serif" panose="020B0604020202020204" pitchFamily="34" charset="0"/>
              </a:rPr>
              <a:t>Release 13</a:t>
            </a:r>
          </a:p>
        </p:txBody>
      </p:sp>
      <p:sp>
        <p:nvSpPr>
          <p:cNvPr id="26" name="TextBox 25">
            <a:extLst>
              <a:ext uri="{FF2B5EF4-FFF2-40B4-BE49-F238E27FC236}">
                <a16:creationId xmlns:a16="http://schemas.microsoft.com/office/drawing/2014/main" id="{BBC30699-EDF6-F0F6-46C4-E89A87964743}"/>
              </a:ext>
            </a:extLst>
          </p:cNvPr>
          <p:cNvSpPr txBox="1"/>
          <p:nvPr/>
        </p:nvSpPr>
        <p:spPr>
          <a:xfrm>
            <a:off x="4278097" y="1593945"/>
            <a:ext cx="1639902"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4</a:t>
            </a:r>
          </a:p>
        </p:txBody>
      </p:sp>
      <p:grpSp>
        <p:nvGrpSpPr>
          <p:cNvPr id="37" name="Group 36">
            <a:extLst>
              <a:ext uri="{FF2B5EF4-FFF2-40B4-BE49-F238E27FC236}">
                <a16:creationId xmlns:a16="http://schemas.microsoft.com/office/drawing/2014/main" id="{24855B89-5B68-8333-9E35-4CB94C14BB34}"/>
              </a:ext>
            </a:extLst>
          </p:cNvPr>
          <p:cNvGrpSpPr/>
          <p:nvPr/>
        </p:nvGrpSpPr>
        <p:grpSpPr>
          <a:xfrm>
            <a:off x="5286208" y="4531452"/>
            <a:ext cx="1864026" cy="1711997"/>
            <a:chOff x="7412273" y="1956898"/>
            <a:chExt cx="1820504" cy="3376006"/>
          </a:xfrm>
        </p:grpSpPr>
        <p:grpSp>
          <p:nvGrpSpPr>
            <p:cNvPr id="27" name="Group 26">
              <a:extLst>
                <a:ext uri="{FF2B5EF4-FFF2-40B4-BE49-F238E27FC236}">
                  <a16:creationId xmlns:a16="http://schemas.microsoft.com/office/drawing/2014/main" id="{86D6E18D-EABC-5335-216F-0F2FB44E6092}"/>
                </a:ext>
              </a:extLst>
            </p:cNvPr>
            <p:cNvGrpSpPr/>
            <p:nvPr/>
          </p:nvGrpSpPr>
          <p:grpSpPr>
            <a:xfrm>
              <a:off x="7440434" y="1956898"/>
              <a:ext cx="1327261" cy="973519"/>
              <a:chOff x="9179052" y="1732995"/>
              <a:chExt cx="1938065" cy="1357400"/>
            </a:xfrm>
          </p:grpSpPr>
          <p:pic>
            <p:nvPicPr>
              <p:cNvPr id="28" name="Picture 27">
                <a:extLst>
                  <a:ext uri="{FF2B5EF4-FFF2-40B4-BE49-F238E27FC236}">
                    <a16:creationId xmlns:a16="http://schemas.microsoft.com/office/drawing/2014/main" id="{D2383400-656F-4D7D-E982-66DB1838172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9052" y="1732995"/>
                <a:ext cx="1938065" cy="1298916"/>
              </a:xfrm>
              <a:prstGeom prst="rect">
                <a:avLst/>
              </a:prstGeom>
            </p:spPr>
          </p:pic>
          <p:sp>
            <p:nvSpPr>
              <p:cNvPr id="29" name="TextBox 28">
                <a:extLst>
                  <a:ext uri="{FF2B5EF4-FFF2-40B4-BE49-F238E27FC236}">
                    <a16:creationId xmlns:a16="http://schemas.microsoft.com/office/drawing/2014/main" id="{DEC26668-B84D-CAE2-533E-3C8B6F0140B7}"/>
                  </a:ext>
                </a:extLst>
              </p:cNvPr>
              <p:cNvSpPr txBox="1"/>
              <p:nvPr/>
            </p:nvSpPr>
            <p:spPr>
              <a:xfrm>
                <a:off x="9829086" y="2883544"/>
                <a:ext cx="637995" cy="206851"/>
              </a:xfrm>
              <a:prstGeom prst="rect">
                <a:avLst/>
              </a:prstGeom>
            </p:spPr>
            <p:txBody>
              <a:bodyPr wrap="none" lIns="0" tIns="0" rIns="0" bIns="0" rtlCol="0">
                <a:spAutoFit/>
              </a:bodyPr>
              <a:lstStyle/>
              <a:p>
                <a:pPr algn="l">
                  <a:lnSpc>
                    <a:spcPct val="96000"/>
                  </a:lnSpc>
                </a:pPr>
                <a:r>
                  <a:rPr lang="en-US" sz="1400" dirty="0">
                    <a:solidFill>
                      <a:srgbClr val="FFC000"/>
                    </a:solidFill>
                    <a:latin typeface="Microsoft Sans Serif"/>
                    <a:cs typeface="Microsoft Sans Serif" panose="020B0604020202020204" pitchFamily="34" charset="0"/>
                  </a:rPr>
                  <a:t>&gt; 15 km</a:t>
                </a:r>
                <a:endParaRPr lang="en-US" sz="1600" dirty="0">
                  <a:solidFill>
                    <a:srgbClr val="FFC000"/>
                  </a:solidFill>
                  <a:latin typeface="Microsoft Sans Serif"/>
                  <a:cs typeface="Microsoft Sans Serif" panose="020B0604020202020204" pitchFamily="34" charset="0"/>
                </a:endParaRPr>
              </a:p>
            </p:txBody>
          </p:sp>
        </p:grpSp>
        <p:pic>
          <p:nvPicPr>
            <p:cNvPr id="30" name="Picture 29">
              <a:extLst>
                <a:ext uri="{FF2B5EF4-FFF2-40B4-BE49-F238E27FC236}">
                  <a16:creationId xmlns:a16="http://schemas.microsoft.com/office/drawing/2014/main" id="{CF9B5509-B7AA-86A7-7B92-DA7CEB5324D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2273" y="3914386"/>
              <a:ext cx="1820504" cy="1418518"/>
            </a:xfrm>
            <a:prstGeom prst="rect">
              <a:avLst/>
            </a:prstGeom>
          </p:spPr>
        </p:pic>
        <p:pic>
          <p:nvPicPr>
            <p:cNvPr id="31" name="Picture 30">
              <a:extLst>
                <a:ext uri="{FF2B5EF4-FFF2-40B4-BE49-F238E27FC236}">
                  <a16:creationId xmlns:a16="http://schemas.microsoft.com/office/drawing/2014/main" id="{EF1D8F36-563A-AB81-BBE8-D55895D4C6F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40434" y="3155528"/>
              <a:ext cx="1633177" cy="516482"/>
            </a:xfrm>
            <a:prstGeom prst="rect">
              <a:avLst/>
            </a:prstGeom>
          </p:spPr>
        </p:pic>
      </p:grpSp>
      <p:cxnSp>
        <p:nvCxnSpPr>
          <p:cNvPr id="32" name="Straight Arrow Connector 31">
            <a:extLst>
              <a:ext uri="{FF2B5EF4-FFF2-40B4-BE49-F238E27FC236}">
                <a16:creationId xmlns:a16="http://schemas.microsoft.com/office/drawing/2014/main" id="{7F67EDF0-0234-F3BC-4C58-27E042DC682B}"/>
              </a:ext>
            </a:extLst>
          </p:cNvPr>
          <p:cNvCxnSpPr/>
          <p:nvPr/>
        </p:nvCxnSpPr>
        <p:spPr>
          <a:xfrm>
            <a:off x="91512" y="6130780"/>
            <a:ext cx="4294965" cy="0"/>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D7E3E8B8-C89F-AE79-6513-2911B43233A7}"/>
              </a:ext>
            </a:extLst>
          </p:cNvPr>
          <p:cNvCxnSpPr>
            <a:cxnSpLocks/>
          </p:cNvCxnSpPr>
          <p:nvPr/>
        </p:nvCxnSpPr>
        <p:spPr>
          <a:xfrm>
            <a:off x="4454491" y="6130780"/>
            <a:ext cx="7485872"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D290AB08-906E-E3C4-440C-20F1715A62CA}"/>
              </a:ext>
            </a:extLst>
          </p:cNvPr>
          <p:cNvSpPr txBox="1"/>
          <p:nvPr/>
        </p:nvSpPr>
        <p:spPr>
          <a:xfrm>
            <a:off x="1012827" y="6178929"/>
            <a:ext cx="2045358" cy="207972"/>
          </a:xfrm>
          <a:prstGeom prst="rect">
            <a:avLst/>
          </a:prstGeom>
        </p:spPr>
        <p:txBody>
          <a:bodyPr wrap="none" lIns="0" tIns="0" rIns="0" bIns="0" rtlCol="0">
            <a:spAutoFit/>
          </a:bodyPr>
          <a:lstStyle/>
          <a:p>
            <a:pPr algn="l">
              <a:lnSpc>
                <a:spcPct val="96000"/>
              </a:lnSpc>
            </a:pPr>
            <a:r>
              <a:rPr lang="en-US" sz="1600" dirty="0">
                <a:solidFill>
                  <a:schemeClr val="accent1"/>
                </a:solidFill>
                <a:latin typeface="Microsoft Sans Serif"/>
                <a:cs typeface="Microsoft Sans Serif" panose="020B0604020202020204" pitchFamily="34" charset="0"/>
              </a:rPr>
              <a:t>“Operator controlled” MBMS</a:t>
            </a:r>
          </a:p>
        </p:txBody>
      </p:sp>
      <p:sp>
        <p:nvSpPr>
          <p:cNvPr id="35" name="TextBox 34">
            <a:extLst>
              <a:ext uri="{FF2B5EF4-FFF2-40B4-BE49-F238E27FC236}">
                <a16:creationId xmlns:a16="http://schemas.microsoft.com/office/drawing/2014/main" id="{4104CB88-AD9E-0B63-8A00-F8827EFEDFE3}"/>
              </a:ext>
            </a:extLst>
          </p:cNvPr>
          <p:cNvSpPr txBox="1"/>
          <p:nvPr/>
        </p:nvSpPr>
        <p:spPr>
          <a:xfrm>
            <a:off x="6555204" y="6211571"/>
            <a:ext cx="2262676" cy="207972"/>
          </a:xfrm>
          <a:prstGeom prst="rect">
            <a:avLst/>
          </a:prstGeom>
        </p:spPr>
        <p:txBody>
          <a:bodyPr wrap="none" lIns="0" tIns="0" rIns="0" bIns="0" rtlCol="0">
            <a:spAutoFit/>
          </a:bodyPr>
          <a:lstStyle/>
          <a:p>
            <a:pPr algn="l">
              <a:lnSpc>
                <a:spcPct val="96000"/>
              </a:lnSpc>
            </a:pPr>
            <a:r>
              <a:rPr lang="en-US" sz="1600" dirty="0">
                <a:solidFill>
                  <a:schemeClr val="bg2"/>
                </a:solidFill>
                <a:latin typeface="Microsoft Sans Serif"/>
                <a:cs typeface="Microsoft Sans Serif" panose="020B0604020202020204" pitchFamily="34" charset="0"/>
              </a:rPr>
              <a:t>“Broadcaster controlled” MBMS</a:t>
            </a:r>
          </a:p>
        </p:txBody>
      </p:sp>
      <p:sp>
        <p:nvSpPr>
          <p:cNvPr id="48" name="L-Shape 47">
            <a:extLst>
              <a:ext uri="{FF2B5EF4-FFF2-40B4-BE49-F238E27FC236}">
                <a16:creationId xmlns:a16="http://schemas.microsoft.com/office/drawing/2014/main" id="{B83A3C23-311F-2CE8-C009-ACC4DE0AE51A}"/>
              </a:ext>
            </a:extLst>
          </p:cNvPr>
          <p:cNvSpPr/>
          <p:nvPr/>
        </p:nvSpPr>
        <p:spPr>
          <a:xfrm rot="5400000">
            <a:off x="8098974" y="500132"/>
            <a:ext cx="410655" cy="2514640"/>
          </a:xfrm>
          <a:prstGeom prst="corner">
            <a:avLst>
              <a:gd name="adj1" fmla="val 16120"/>
              <a:gd name="adj2" fmla="val 16110"/>
            </a:avLst>
          </a:prstGeom>
          <a:solidFill>
            <a:srgbClr val="7030A0"/>
          </a:solidFill>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49" name="Freeform: Shape 48">
            <a:extLst>
              <a:ext uri="{FF2B5EF4-FFF2-40B4-BE49-F238E27FC236}">
                <a16:creationId xmlns:a16="http://schemas.microsoft.com/office/drawing/2014/main" id="{F5DF2306-A3E8-B767-3C5B-533ED6A64661}"/>
              </a:ext>
            </a:extLst>
          </p:cNvPr>
          <p:cNvSpPr/>
          <p:nvPr/>
        </p:nvSpPr>
        <p:spPr>
          <a:xfrm>
            <a:off x="7161734" y="1710788"/>
            <a:ext cx="2297906"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dirty="0">
                <a:solidFill>
                  <a:srgbClr val="E04F4F"/>
                </a:solidFill>
              </a:rPr>
              <a:t>New numerologies</a:t>
            </a:r>
            <a:r>
              <a:rPr lang="en-US" sz="1400" dirty="0"/>
              <a:t> to target </a:t>
            </a:r>
            <a:r>
              <a:rPr lang="en-US" sz="1400" b="1" dirty="0">
                <a:solidFill>
                  <a:srgbClr val="E04F4F"/>
                </a:solidFill>
              </a:rPr>
              <a:t>rooftop reception </a:t>
            </a:r>
            <a:r>
              <a:rPr lang="en-US" sz="1400" dirty="0"/>
              <a:t>with up to </a:t>
            </a:r>
            <a:r>
              <a:rPr lang="en-US" sz="1400" b="1" dirty="0">
                <a:solidFill>
                  <a:srgbClr val="E04F4F"/>
                </a:solidFill>
              </a:rPr>
              <a:t>125 km ISD</a:t>
            </a:r>
            <a:endParaRPr lang="en-US" sz="1400" b="1" kern="1200" dirty="0">
              <a:solidFill>
                <a:srgbClr val="E04F4F"/>
              </a:solidFill>
            </a:endParaRPr>
          </a:p>
          <a:p>
            <a:pPr marL="285750" lvl="0" indent="-285750">
              <a:spcAft>
                <a:spcPts val="300"/>
              </a:spcAft>
              <a:buFont typeface="Arial" panose="020B0604020202020204" pitchFamily="34" charset="0"/>
              <a:buChar char="•"/>
            </a:pPr>
            <a:r>
              <a:rPr lang="en-US" sz="1400" b="1" dirty="0">
                <a:solidFill>
                  <a:srgbClr val="E04F4F"/>
                </a:solidFill>
              </a:rPr>
              <a:t>High mobility reception</a:t>
            </a:r>
            <a:r>
              <a:rPr lang="en-US" sz="1400" dirty="0"/>
              <a:t>: fixed, portable and mobile receivers </a:t>
            </a:r>
            <a:r>
              <a:rPr lang="en-US" sz="1400" b="1" dirty="0">
                <a:solidFill>
                  <a:srgbClr val="E04F4F"/>
                </a:solidFill>
              </a:rPr>
              <a:t>up to 250 km/h</a:t>
            </a:r>
            <a:endParaRPr lang="en-US" sz="1400" dirty="0"/>
          </a:p>
          <a:p>
            <a:pPr marL="285750" lvl="0" indent="-285750" algn="l" defTabSz="622300">
              <a:lnSpc>
                <a:spcPct val="90000"/>
              </a:lnSpc>
              <a:spcBef>
                <a:spcPct val="0"/>
              </a:spcBef>
              <a:spcAft>
                <a:spcPts val="300"/>
              </a:spcAft>
              <a:buFont typeface="Arial" panose="020B0604020202020204" pitchFamily="34" charset="0"/>
              <a:buChar char="•"/>
            </a:pPr>
            <a:r>
              <a:rPr lang="en-US" sz="1400" b="1" kern="1200" dirty="0">
                <a:solidFill>
                  <a:srgbClr val="E04F4F"/>
                </a:solidFill>
              </a:rPr>
              <a:t>Enhancements to CAS</a:t>
            </a:r>
            <a:r>
              <a:rPr lang="en-US" sz="1400" kern="1200" dirty="0"/>
              <a:t>—increased PDCCH </a:t>
            </a:r>
            <a:r>
              <a:rPr lang="en-US" sz="1400" kern="1200" dirty="0" err="1"/>
              <a:t>agg</a:t>
            </a:r>
            <a:r>
              <a:rPr lang="en-US" sz="1400" kern="1200" dirty="0"/>
              <a:t>. Level, PBCH repetition, CFI in MIB</a:t>
            </a:r>
          </a:p>
        </p:txBody>
      </p:sp>
      <p:sp>
        <p:nvSpPr>
          <p:cNvPr id="50" name="TextBox 49">
            <a:extLst>
              <a:ext uri="{FF2B5EF4-FFF2-40B4-BE49-F238E27FC236}">
                <a16:creationId xmlns:a16="http://schemas.microsoft.com/office/drawing/2014/main" id="{4D32DD38-5B47-5602-BBEF-A904EE34CEDE}"/>
              </a:ext>
            </a:extLst>
          </p:cNvPr>
          <p:cNvSpPr txBox="1"/>
          <p:nvPr/>
        </p:nvSpPr>
        <p:spPr>
          <a:xfrm>
            <a:off x="7046981" y="1135664"/>
            <a:ext cx="1639902"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6</a:t>
            </a:r>
          </a:p>
        </p:txBody>
      </p:sp>
      <p:sp>
        <p:nvSpPr>
          <p:cNvPr id="51" name="Isosceles Triangle 50">
            <a:extLst>
              <a:ext uri="{FF2B5EF4-FFF2-40B4-BE49-F238E27FC236}">
                <a16:creationId xmlns:a16="http://schemas.microsoft.com/office/drawing/2014/main" id="{43CD779F-6BB8-E8DF-5C4B-F37E2DCC6768}"/>
              </a:ext>
            </a:extLst>
          </p:cNvPr>
          <p:cNvSpPr/>
          <p:nvPr/>
        </p:nvSpPr>
        <p:spPr>
          <a:xfrm>
            <a:off x="4040883" y="2555419"/>
            <a:ext cx="244100" cy="232225"/>
          </a:xfrm>
          <a:prstGeom prst="triangle">
            <a:avLst>
              <a:gd name="adj" fmla="val 100000"/>
            </a:avLst>
          </a:prstGeom>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pic>
        <p:nvPicPr>
          <p:cNvPr id="52" name="Picture 51">
            <a:extLst>
              <a:ext uri="{FF2B5EF4-FFF2-40B4-BE49-F238E27FC236}">
                <a16:creationId xmlns:a16="http://schemas.microsoft.com/office/drawing/2014/main" id="{B12DD6E1-5E89-124E-5E0E-2CB57A385F13}"/>
              </a:ext>
            </a:extLst>
          </p:cNvPr>
          <p:cNvPicPr>
            <a:picLocks noChangeAspect="1"/>
          </p:cNvPicPr>
          <p:nvPr/>
        </p:nvPicPr>
        <p:blipFill>
          <a:blip r:embed="rId5"/>
          <a:stretch>
            <a:fillRect/>
          </a:stretch>
        </p:blipFill>
        <p:spPr>
          <a:xfrm>
            <a:off x="7793241" y="4058867"/>
            <a:ext cx="3956241" cy="2004996"/>
          </a:xfrm>
          <a:prstGeom prst="rect">
            <a:avLst/>
          </a:prstGeom>
        </p:spPr>
      </p:pic>
      <p:sp>
        <p:nvSpPr>
          <p:cNvPr id="12" name="Isosceles Triangle 11">
            <a:extLst>
              <a:ext uri="{FF2B5EF4-FFF2-40B4-BE49-F238E27FC236}">
                <a16:creationId xmlns:a16="http://schemas.microsoft.com/office/drawing/2014/main" id="{9926C675-4B0A-FE1C-4C0A-B917C142D588}"/>
              </a:ext>
            </a:extLst>
          </p:cNvPr>
          <p:cNvSpPr/>
          <p:nvPr/>
        </p:nvSpPr>
        <p:spPr>
          <a:xfrm>
            <a:off x="9426288" y="1650680"/>
            <a:ext cx="244100" cy="232225"/>
          </a:xfrm>
          <a:prstGeom prst="triangle">
            <a:avLst>
              <a:gd name="adj" fmla="val 100000"/>
            </a:avLst>
          </a:prstGeom>
          <a:solidFill>
            <a:srgbClr val="FFC000"/>
          </a:solidFill>
          <a:ln>
            <a:solidFill>
              <a:srgbClr val="FFC000"/>
            </a:solidFill>
          </a:ln>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sp>
        <p:nvSpPr>
          <p:cNvPr id="13" name="L-Shape 12">
            <a:extLst>
              <a:ext uri="{FF2B5EF4-FFF2-40B4-BE49-F238E27FC236}">
                <a16:creationId xmlns:a16="http://schemas.microsoft.com/office/drawing/2014/main" id="{F0E47314-C7A6-FB17-91C9-609F887FD61A}"/>
              </a:ext>
            </a:extLst>
          </p:cNvPr>
          <p:cNvSpPr/>
          <p:nvPr/>
        </p:nvSpPr>
        <p:spPr>
          <a:xfrm rot="5400000">
            <a:off x="10599694" y="139342"/>
            <a:ext cx="410655" cy="2348934"/>
          </a:xfrm>
          <a:prstGeom prst="corner">
            <a:avLst>
              <a:gd name="adj1" fmla="val 16120"/>
              <a:gd name="adj2" fmla="val 16110"/>
            </a:avLst>
          </a:prstGeom>
          <a:solidFill>
            <a:srgbClr val="FFC000"/>
          </a:solidFill>
          <a:ln>
            <a:solidFill>
              <a:srgbClr val="FFC000"/>
            </a:solidFill>
          </a:ln>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14" name="Freeform: Shape 13">
            <a:extLst>
              <a:ext uri="{FF2B5EF4-FFF2-40B4-BE49-F238E27FC236}">
                <a16:creationId xmlns:a16="http://schemas.microsoft.com/office/drawing/2014/main" id="{CD175950-8689-0A33-D979-D54ED1298E45}"/>
              </a:ext>
            </a:extLst>
          </p:cNvPr>
          <p:cNvSpPr/>
          <p:nvPr/>
        </p:nvSpPr>
        <p:spPr>
          <a:xfrm>
            <a:off x="9745307" y="1267144"/>
            <a:ext cx="2234182"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spcAft>
                <a:spcPts val="300"/>
              </a:spcAft>
              <a:buFont typeface="Arial" panose="020B0604020202020204" pitchFamily="34" charset="0"/>
              <a:buChar char="•"/>
            </a:pPr>
            <a:r>
              <a:rPr lang="en-US" sz="1400" b="1" dirty="0">
                <a:solidFill>
                  <a:srgbClr val="E04F4F"/>
                </a:solidFill>
              </a:rPr>
              <a:t>6/7/8 MHz channel bandwidth </a:t>
            </a:r>
            <a:r>
              <a:rPr lang="en-US" sz="1400" dirty="0">
                <a:solidFill>
                  <a:schemeClr val="tx1"/>
                </a:solidFill>
              </a:rPr>
              <a:t>to support common global channel bandwidth for broadcast systems</a:t>
            </a:r>
            <a:endParaRPr lang="en-US" sz="1400" dirty="0">
              <a:solidFill>
                <a:srgbClr val="E04F4F"/>
              </a:solidFill>
            </a:endParaRPr>
          </a:p>
          <a:p>
            <a:pPr marL="285750" lvl="0" indent="-285750">
              <a:spcAft>
                <a:spcPts val="300"/>
              </a:spcAft>
              <a:buFont typeface="Arial" panose="020B0604020202020204" pitchFamily="34" charset="0"/>
              <a:buChar char="•"/>
            </a:pPr>
            <a:r>
              <a:rPr lang="en-US" sz="1400" b="1" dirty="0">
                <a:solidFill>
                  <a:srgbClr val="E04F4F"/>
                </a:solidFill>
              </a:rPr>
              <a:t>Introduction of UHF Band 108 </a:t>
            </a:r>
            <a:r>
              <a:rPr lang="en-US" sz="1400" dirty="0">
                <a:solidFill>
                  <a:schemeClr val="tx1"/>
                </a:solidFill>
              </a:rPr>
              <a:t>to address RF transmitter and receiver requirements</a:t>
            </a:r>
            <a:r>
              <a:rPr lang="en-US" sz="1400" b="1" dirty="0">
                <a:solidFill>
                  <a:srgbClr val="E04F4F"/>
                </a:solidFill>
              </a:rPr>
              <a:t> </a:t>
            </a:r>
          </a:p>
          <a:p>
            <a:pPr marL="285750" lvl="0" indent="-285750">
              <a:spcAft>
                <a:spcPts val="300"/>
              </a:spcAft>
              <a:buFont typeface="Arial" panose="020B0604020202020204" pitchFamily="34" charset="0"/>
              <a:buChar char="•"/>
            </a:pPr>
            <a:endParaRPr lang="en-US" sz="1400" b="1" dirty="0">
              <a:solidFill>
                <a:srgbClr val="E04F4F"/>
              </a:solidFill>
            </a:endParaRPr>
          </a:p>
        </p:txBody>
      </p:sp>
      <p:sp>
        <p:nvSpPr>
          <p:cNvPr id="15" name="TextBox 14">
            <a:extLst>
              <a:ext uri="{FF2B5EF4-FFF2-40B4-BE49-F238E27FC236}">
                <a16:creationId xmlns:a16="http://schemas.microsoft.com/office/drawing/2014/main" id="{7BFF6655-8420-C538-2014-9B26B42948D4}"/>
              </a:ext>
            </a:extLst>
          </p:cNvPr>
          <p:cNvSpPr txBox="1"/>
          <p:nvPr/>
        </p:nvSpPr>
        <p:spPr>
          <a:xfrm>
            <a:off x="9630554" y="692020"/>
            <a:ext cx="2051858"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7/18</a:t>
            </a:r>
          </a:p>
        </p:txBody>
      </p:sp>
    </p:spTree>
    <p:extLst>
      <p:ext uri="{BB962C8B-B14F-4D97-AF65-F5344CB8AC3E}">
        <p14:creationId xmlns:p14="http://schemas.microsoft.com/office/powerpoint/2010/main" val="13372266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2E0AD05-91BD-619C-774B-F7294EE5B987}"/>
              </a:ext>
            </a:extLst>
          </p:cNvPr>
          <p:cNvPicPr>
            <a:picLocks noChangeAspect="1"/>
          </p:cNvPicPr>
          <p:nvPr/>
        </p:nvPicPr>
        <p:blipFill>
          <a:blip r:embed="rId2"/>
          <a:stretch>
            <a:fillRect/>
          </a:stretch>
        </p:blipFill>
        <p:spPr>
          <a:xfrm>
            <a:off x="801796" y="1374046"/>
            <a:ext cx="7533626" cy="3823315"/>
          </a:xfrm>
          <a:prstGeom prst="rect">
            <a:avLst/>
          </a:prstGeom>
          <a:noFill/>
        </p:spPr>
      </p:pic>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1535" y="4500416"/>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1535" y="536863"/>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1535" y="2464666"/>
            <a:ext cx="1137227" cy="142153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FDAC177-A33B-213D-957F-D05456303BE7}"/>
              </a:ext>
            </a:extLst>
          </p:cNvPr>
          <p:cNvSpPr txBox="1"/>
          <p:nvPr/>
        </p:nvSpPr>
        <p:spPr>
          <a:xfrm>
            <a:off x="1262743" y="5391074"/>
            <a:ext cx="6096000" cy="646331"/>
          </a:xfrm>
          <a:prstGeom prst="rect">
            <a:avLst/>
          </a:prstGeom>
          <a:noFill/>
        </p:spPr>
        <p:txBody>
          <a:bodyPr wrap="square">
            <a:spAutoFit/>
          </a:bodyPr>
          <a:lstStyle/>
          <a:p>
            <a:r>
              <a:rPr lang="de-DE" dirty="0">
                <a:solidFill>
                  <a:srgbClr val="FFFF00"/>
                </a:solidFill>
                <a:hlinkClick r:id="rId6">
                  <a:extLst>
                    <a:ext uri="{A12FA001-AC4F-418D-AE19-62706E023703}">
                      <ahyp:hlinkClr xmlns:ahyp="http://schemas.microsoft.com/office/drawing/2018/hyperlinkcolor" val="tx"/>
                    </a:ext>
                  </a:extLst>
                </a:hlinkClick>
              </a:rPr>
              <a:t>Details of the paper</a:t>
            </a:r>
            <a:endParaRPr lang="de-DE" dirty="0">
              <a:solidFill>
                <a:srgbClr val="FFFF00"/>
              </a:solidFill>
            </a:endParaRPr>
          </a:p>
          <a:p>
            <a:r>
              <a:rPr lang="en-US" dirty="0">
                <a:solidFill>
                  <a:srgbClr val="FFFF00"/>
                </a:solidFill>
                <a:hlinkClick r:id="rId7">
                  <a:extLst>
                    <a:ext uri="{A12FA001-AC4F-418D-AE19-62706E023703}">
                      <ahyp:hlinkClr xmlns:ahyp="http://schemas.microsoft.com/office/drawing/2018/hyperlinkcolor" val="tx"/>
                    </a:ext>
                  </a:extLst>
                </a:hlinkClick>
              </a:rPr>
              <a:t>Session and Recording</a:t>
            </a:r>
            <a:endParaRPr lang="en-US" dirty="0">
              <a:solidFill>
                <a:srgbClr val="FFFF00"/>
              </a:solidFill>
            </a:endParaRPr>
          </a:p>
        </p:txBody>
      </p:sp>
    </p:spTree>
    <p:extLst>
      <p:ext uri="{BB962C8B-B14F-4D97-AF65-F5344CB8AC3E}">
        <p14:creationId xmlns:p14="http://schemas.microsoft.com/office/powerpoint/2010/main" val="394105265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a:extLst>
              <a:ext uri="{FF2B5EF4-FFF2-40B4-BE49-F238E27FC236}">
                <a16:creationId xmlns:a16="http://schemas.microsoft.com/office/drawing/2014/main" id="{D2963307-1BCF-4D69-8CA0-43B9A00FD269}"/>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ACAF26A8-EFBC-433B-AC81-0398AA8FA1DE}"/>
              </a:ext>
            </a:extLst>
          </p:cNvPr>
          <p:cNvSpPr/>
          <p:nvPr/>
        </p:nvSpPr>
        <p:spPr bwMode="gray">
          <a:xfrm flipH="1">
            <a:off x="7525676" y="0"/>
            <a:ext cx="493776" cy="6858000"/>
          </a:xfrm>
          <a:prstGeom prst="rect">
            <a:avLst/>
          </a:prstGeom>
          <a:gradFill flip="none" rotWithShape="1">
            <a:gsLst>
              <a:gs pos="0">
                <a:schemeClr val="accent1"/>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ysClr val="windowText" lastClr="000000"/>
              </a:solidFill>
              <a:effectLst/>
              <a:uLnTx/>
              <a:uFillTx/>
              <a:latin typeface="Microsoft Sans Serif"/>
              <a:ea typeface="+mn-ea"/>
              <a:cs typeface="+mn-cs"/>
            </a:endParaRPr>
          </a:p>
        </p:txBody>
      </p:sp>
      <p:sp>
        <p:nvSpPr>
          <p:cNvPr id="42" name="TextBox 41">
            <a:extLst>
              <a:ext uri="{FF2B5EF4-FFF2-40B4-BE49-F238E27FC236}">
                <a16:creationId xmlns:a16="http://schemas.microsoft.com/office/drawing/2014/main" id="{ED27EFD0-5F46-4CEF-A102-F827D77DB9CA}"/>
              </a:ext>
            </a:extLst>
          </p:cNvPr>
          <p:cNvSpPr txBox="1"/>
          <p:nvPr/>
        </p:nvSpPr>
        <p:spPr>
          <a:xfrm>
            <a:off x="8073181" y="3109354"/>
            <a:ext cx="3438434" cy="531812"/>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resenter</a:t>
            </a:r>
          </a:p>
        </p:txBody>
      </p:sp>
      <p:sp>
        <p:nvSpPr>
          <p:cNvPr id="48" name="TextBox 47">
            <a:extLst>
              <a:ext uri="{FF2B5EF4-FFF2-40B4-BE49-F238E27FC236}">
                <a16:creationId xmlns:a16="http://schemas.microsoft.com/office/drawing/2014/main" id="{27A0DB6D-4A7F-4797-8BD9-68CAFC38A097}"/>
              </a:ext>
            </a:extLst>
          </p:cNvPr>
          <p:cNvSpPr txBox="1"/>
          <p:nvPr/>
        </p:nvSpPr>
        <p:spPr>
          <a:xfrm>
            <a:off x="8073179" y="3830864"/>
            <a:ext cx="3893534" cy="2723823"/>
          </a:xfrm>
          <a:prstGeom prst="rect">
            <a:avLst/>
          </a:prstGeom>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r. Thomas Stockhammer</a:t>
            </a:r>
            <a:endParaRPr kumimoji="0" lang="de-DE"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Senior Director, Technical Standar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Qualcomm Europe, Inc., </a:t>
            </a:r>
            <a:r>
              <a:rPr lang="en-US" sz="1600" dirty="0">
                <a:solidFill>
                  <a:srgbClr val="82CBD7">
                    <a:lumMod val="40000"/>
                    <a:lumOff val="60000"/>
                  </a:srgbClr>
                </a:solidFill>
                <a:latin typeface="Microsoft Sans Serif"/>
                <a:cs typeface="Microsoft Sans Serif" panose="020B0604020202020204" pitchFamily="34" charset="0"/>
              </a:rPr>
              <a:t>IEEE Fellow</a:t>
            </a:r>
            <a:endPar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Leading and driving among others</a:t>
            </a:r>
            <a:endParaRPr kumimoji="0" lang="de-DE" sz="11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VB: 5G TF, DVB-I</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MPEG: MPEG-I, CMAF and DAS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3GPP: XR over 5G, 5G Video,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ASH-IF: Interop WG,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ETSI &amp; 5G-MAG: 5G Broadcast and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CTA WAVE: CMAF Device PB,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Metaverse Standards Forum: Chair, Board</a:t>
            </a:r>
          </a:p>
        </p:txBody>
      </p:sp>
      <p:sp>
        <p:nvSpPr>
          <p:cNvPr id="61" name="Title 6">
            <a:extLst>
              <a:ext uri="{FF2B5EF4-FFF2-40B4-BE49-F238E27FC236}">
                <a16:creationId xmlns:a16="http://schemas.microsoft.com/office/drawing/2014/main" id="{2B9D7490-5ACB-4816-B0C0-D93A823B2342}"/>
              </a:ext>
            </a:extLst>
          </p:cNvPr>
          <p:cNvSpPr txBox="1">
            <a:spLocks/>
          </p:cNvSpPr>
          <p:nvPr/>
        </p:nvSpPr>
        <p:spPr>
          <a:xfrm>
            <a:off x="403058" y="1365838"/>
            <a:ext cx="4730669" cy="455189"/>
          </a:xfrm>
          <a:prstGeom prst="rect">
            <a:avLst/>
          </a:prstGeom>
        </p:spPr>
        <p:txBody>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4400" b="0" i="0" u="none" strike="noStrike" kern="1200" cap="none" spc="0" normalizeH="0" baseline="0" noProof="0" dirty="0">
                <a:ln>
                  <a:noFill/>
                </a:ln>
                <a:solidFill>
                  <a:srgbClr val="2853DC"/>
                </a:solidFill>
                <a:effectLst/>
                <a:uLnTx/>
                <a:uFillTx/>
                <a:latin typeface="Microsoft Sans Serif"/>
                <a:ea typeface="+mj-ea"/>
                <a:cs typeface="+mj-cs"/>
              </a:rPr>
              <a:t>Today’s agenda</a:t>
            </a:r>
          </a:p>
        </p:txBody>
      </p:sp>
      <p:cxnSp>
        <p:nvCxnSpPr>
          <p:cNvPr id="107" name="Straight Connector 106">
            <a:extLst>
              <a:ext uri="{FF2B5EF4-FFF2-40B4-BE49-F238E27FC236}">
                <a16:creationId xmlns:a16="http://schemas.microsoft.com/office/drawing/2014/main" id="{74313051-D0BF-CC4B-BAF6-7549392DE7A1}"/>
              </a:ext>
            </a:extLst>
          </p:cNvPr>
          <p:cNvCxnSpPr>
            <a:cxnSpLocks/>
          </p:cNvCxnSpPr>
          <p:nvPr/>
        </p:nvCxnSpPr>
        <p:spPr>
          <a:xfrm flipH="1">
            <a:off x="8073182" y="3712525"/>
            <a:ext cx="2930209" cy="0"/>
          </a:xfrm>
          <a:prstGeom prst="line">
            <a:avLst/>
          </a:prstGeom>
          <a:ln w="19050" cap="rnd">
            <a:solidFill>
              <a:srgbClr val="FFFFFF">
                <a:alpha val="35000"/>
              </a:srgb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40" name="Content Placeholder 7">
            <a:extLst>
              <a:ext uri="{FF2B5EF4-FFF2-40B4-BE49-F238E27FC236}">
                <a16:creationId xmlns:a16="http://schemas.microsoft.com/office/drawing/2014/main" id="{6CF0EC1A-D9C5-824C-AA3E-D7CF3BD48243}"/>
              </a:ext>
            </a:extLst>
          </p:cNvPr>
          <p:cNvSpPr txBox="1">
            <a:spLocks/>
          </p:cNvSpPr>
          <p:nvPr/>
        </p:nvSpPr>
        <p:spPr>
          <a:xfrm>
            <a:off x="432013" y="2633103"/>
            <a:ext cx="6357995" cy="2996172"/>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What is 5G Broadcast</a:t>
            </a:r>
          </a:p>
          <a:p>
            <a:pPr marL="0" indent="0" eaLnBrk="0" fontAlgn="base" hangingPunct="0">
              <a:lnSpc>
                <a:spcPct val="150000"/>
              </a:lnSpc>
              <a:spcBef>
                <a:spcPct val="0"/>
              </a:spcBef>
              <a:spcAft>
                <a:spcPct val="0"/>
              </a:spcAft>
              <a:buClrTx/>
              <a:buNone/>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Standards</a:t>
            </a:r>
          </a:p>
          <a:p>
            <a:pPr marL="0" indent="0" eaLnBrk="0" fontAlgn="base" hangingPunct="0">
              <a:lnSpc>
                <a:spcPct val="150000"/>
              </a:lnSpc>
              <a:spcBef>
                <a:spcPct val="0"/>
              </a:spcBef>
              <a:spcAft>
                <a:spcPct val="0"/>
              </a:spcAft>
              <a:buClrTx/>
              <a:buNone/>
            </a:pPr>
            <a:r>
              <a:rPr lang="en-US" altLang="en-US" sz="2400" dirty="0">
                <a:latin typeface="Arial" panose="020B0604020202020204" pitchFamily="34" charset="0"/>
                <a:ea typeface="Calibri" panose="020F0502020204030204" pitchFamily="34" charset="0"/>
              </a:rPr>
              <a:t># Technologies</a:t>
            </a:r>
            <a:endPar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endParaRPr>
          </a:p>
          <a:p>
            <a:pPr marL="0" indent="0" eaLnBrk="0" fontAlgn="base" hangingPunct="0">
              <a:lnSpc>
                <a:spcPct val="150000"/>
              </a:lnSpc>
              <a:spcBef>
                <a:spcPct val="0"/>
              </a:spcBef>
              <a:spcAft>
                <a:spcPct val="0"/>
              </a:spcAft>
              <a:buClrTx/>
              <a:buNone/>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Trials and deployments</a:t>
            </a:r>
          </a:p>
          <a:p>
            <a:pPr marL="0" marR="0" lvl="0" indent="0" algn="l" defTabSz="914400" rtl="0" eaLnBrk="0" fontAlgn="base" latinLnBrk="0" hangingPunct="0">
              <a:lnSpc>
                <a:spcPct val="150000"/>
              </a:lnSpc>
              <a:spcBef>
                <a:spcPct val="0"/>
              </a:spcBef>
              <a:spcAft>
                <a:spcPct val="0"/>
              </a:spcAft>
              <a:buClrTx/>
              <a:buSzTx/>
              <a:buFontTx/>
              <a:buNone/>
              <a:tabLst/>
            </a:pPr>
            <a:r>
              <a:rPr lang="en-US" sz="2400" kern="1200" spc="0" noProof="0" dirty="0">
                <a:uLnTx/>
                <a:uFillTx/>
                <a:latin typeface="Arial" panose="020B0604020202020204" pitchFamily="34" charset="0"/>
                <a:cs typeface="+mn-cs"/>
              </a:rPr>
              <a:t># Opportunities and Selected Use Cases</a:t>
            </a:r>
          </a:p>
          <a:p>
            <a:pPr marL="0" indent="0" eaLnBrk="0" fontAlgn="base" hangingPunct="0">
              <a:lnSpc>
                <a:spcPct val="150000"/>
              </a:lnSpc>
              <a:spcBef>
                <a:spcPct val="0"/>
              </a:spcBef>
              <a:spcAft>
                <a:spcPct val="0"/>
              </a:spcAft>
              <a:buClrTx/>
              <a:buNone/>
            </a:pPr>
            <a:r>
              <a:rPr lang="en-US" sz="2400" kern="1200" spc="0" noProof="0" dirty="0">
                <a:uLnTx/>
                <a:uFillTx/>
                <a:latin typeface="Arial" panose="020B0604020202020204" pitchFamily="34" charset="0"/>
                <a:cs typeface="+mn-cs"/>
              </a:rPr>
              <a:t># Next Steps</a:t>
            </a:r>
            <a:endParaRPr lang="en-US" sz="2400" dirty="0">
              <a:solidFill>
                <a:srgbClr val="445776"/>
              </a:solidFill>
              <a:latin typeface="Microsoft Sans Serif"/>
            </a:endParaRPr>
          </a:p>
        </p:txBody>
      </p:sp>
      <p:sp>
        <p:nvSpPr>
          <p:cNvPr id="12" name="Freeform 5">
            <a:extLst>
              <a:ext uri="{FF2B5EF4-FFF2-40B4-BE49-F238E27FC236}">
                <a16:creationId xmlns:a16="http://schemas.microsoft.com/office/drawing/2014/main" id="{3E50D58B-321D-490E-A668-F9988AECA720}"/>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 name="Footer Placeholder 1">
            <a:extLst>
              <a:ext uri="{FF2B5EF4-FFF2-40B4-BE49-F238E27FC236}">
                <a16:creationId xmlns:a16="http://schemas.microsoft.com/office/drawing/2014/main" id="{372D6CE3-BB5D-49B3-A042-C5667F23D5AC}"/>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D Question 2/1 Focus session on Evolution of Broadcasting systems</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pic>
        <p:nvPicPr>
          <p:cNvPr id="5" name="Picture 4" descr="A person wearing glasses&#10;&#10;Description automatically generated with medium confidence">
            <a:extLst>
              <a:ext uri="{FF2B5EF4-FFF2-40B4-BE49-F238E27FC236}">
                <a16:creationId xmlns:a16="http://schemas.microsoft.com/office/drawing/2014/main" id="{98E1CD87-94CD-8BFD-2E76-25EEC8ECE789}"/>
              </a:ext>
            </a:extLst>
          </p:cNvPr>
          <p:cNvPicPr>
            <a:picLocks noChangeAspect="1"/>
          </p:cNvPicPr>
          <p:nvPr/>
        </p:nvPicPr>
        <p:blipFill>
          <a:blip r:embed="rId3"/>
          <a:stretch>
            <a:fillRect/>
          </a:stretch>
        </p:blipFill>
        <p:spPr>
          <a:xfrm>
            <a:off x="8969006" y="206931"/>
            <a:ext cx="1787614" cy="274739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22" name="Cloud 21">
            <a:extLst>
              <a:ext uri="{FF2B5EF4-FFF2-40B4-BE49-F238E27FC236}">
                <a16:creationId xmlns:a16="http://schemas.microsoft.com/office/drawing/2014/main" id="{1E94A568-D0DD-05CD-08B3-D973A38CD782}"/>
              </a:ext>
            </a:extLst>
          </p:cNvPr>
          <p:cNvSpPr/>
          <p:nvPr/>
        </p:nvSpPr>
        <p:spPr>
          <a:xfrm>
            <a:off x="10159913" y="3120611"/>
            <a:ext cx="1840131" cy="516314"/>
          </a:xfrm>
          <a:prstGeom prst="cloud">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pic>
        <p:nvPicPr>
          <p:cNvPr id="21" name="Picture 20" descr="Title: LinkedIn - Description: LinkedIn icon">
            <a:hlinkClick r:id="rId4"/>
            <a:extLst>
              <a:ext uri="{FF2B5EF4-FFF2-40B4-BE49-F238E27FC236}">
                <a16:creationId xmlns:a16="http://schemas.microsoft.com/office/drawing/2014/main" id="{D241B311-2C32-C465-56A8-8E1F05253F2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673404" y="3252906"/>
            <a:ext cx="228161" cy="228161"/>
          </a:xfrm>
          <a:prstGeom prst="rect">
            <a:avLst/>
          </a:prstGeom>
          <a:noFill/>
          <a:ln>
            <a:noFill/>
          </a:ln>
        </p:spPr>
      </p:pic>
      <p:pic>
        <p:nvPicPr>
          <p:cNvPr id="23" name="Picture 22" descr="Title: Facebook - Description: Facebook icon">
            <a:hlinkClick r:id="rId6"/>
            <a:extLst>
              <a:ext uri="{FF2B5EF4-FFF2-40B4-BE49-F238E27FC236}">
                <a16:creationId xmlns:a16="http://schemas.microsoft.com/office/drawing/2014/main" id="{6CC6DF67-DFB0-32BC-C1A7-D2595BEEBB06}"/>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927863" y="3252906"/>
            <a:ext cx="228160" cy="228160"/>
          </a:xfrm>
          <a:prstGeom prst="rect">
            <a:avLst/>
          </a:prstGeom>
          <a:noFill/>
          <a:ln>
            <a:noFill/>
          </a:ln>
        </p:spPr>
      </p:pic>
      <p:pic>
        <p:nvPicPr>
          <p:cNvPr id="24" name="Picture 23" descr="Github symbol (png logo icon) blue">
            <a:hlinkClick r:id="rId8"/>
            <a:extLst>
              <a:ext uri="{FF2B5EF4-FFF2-40B4-BE49-F238E27FC236}">
                <a16:creationId xmlns:a16="http://schemas.microsoft.com/office/drawing/2014/main" id="{7005EE58-D485-282B-AE0D-AEC12A76958B}"/>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1182321" y="3240077"/>
            <a:ext cx="253818" cy="253818"/>
          </a:xfrm>
          <a:prstGeom prst="rect">
            <a:avLst/>
          </a:prstGeom>
          <a:noFill/>
          <a:ln>
            <a:noFill/>
          </a:ln>
        </p:spPr>
      </p:pic>
      <p:pic>
        <p:nvPicPr>
          <p:cNvPr id="25" name="Picture 24" descr="Discord Logo - Logo, zeichen, emblem, symbol. Geschichte und Bedeutung">
            <a:hlinkClick r:id="rId10"/>
            <a:extLst>
              <a:ext uri="{FF2B5EF4-FFF2-40B4-BE49-F238E27FC236}">
                <a16:creationId xmlns:a16="http://schemas.microsoft.com/office/drawing/2014/main" id="{F7ECCB96-EF04-D6AC-50DF-9606C4FE3864}"/>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1405287" y="3240077"/>
            <a:ext cx="401879" cy="253818"/>
          </a:xfrm>
          <a:prstGeom prst="rect">
            <a:avLst/>
          </a:prstGeom>
          <a:noFill/>
          <a:ln>
            <a:noFill/>
          </a:ln>
        </p:spPr>
      </p:pic>
      <p:pic>
        <p:nvPicPr>
          <p:cNvPr id="3" name="Picture 2">
            <a:hlinkClick r:id="rId12"/>
            <a:extLst>
              <a:ext uri="{FF2B5EF4-FFF2-40B4-BE49-F238E27FC236}">
                <a16:creationId xmlns:a16="http://schemas.microsoft.com/office/drawing/2014/main" id="{CB1AF58B-2084-209A-4D76-A3AC152A7EAB}"/>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0396238" y="3243670"/>
            <a:ext cx="275664" cy="275664"/>
          </a:xfrm>
          <a:prstGeom prst="rect">
            <a:avLst/>
          </a:prstGeom>
          <a:noFill/>
          <a:ln>
            <a:noFill/>
          </a:ln>
        </p:spPr>
      </p:pic>
    </p:spTree>
    <p:extLst>
      <p:ext uri="{BB962C8B-B14F-4D97-AF65-F5344CB8AC3E}">
        <p14:creationId xmlns:p14="http://schemas.microsoft.com/office/powerpoint/2010/main" val="2867933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B54C43F-F56B-5DAE-8CB6-238C753D21E5}"/>
              </a:ext>
            </a:extLst>
          </p:cNvPr>
          <p:cNvSpPr>
            <a:spLocks noGrp="1"/>
          </p:cNvSpPr>
          <p:nvPr>
            <p:ph type="ftr" sz="quarter" idx="10"/>
          </p:nvPr>
        </p:nvSpPr>
        <p:spPr/>
        <p:txBody>
          <a:bodyPr/>
          <a:lstStyle/>
          <a:p>
            <a:r>
              <a:rPr lang="en-US"/>
              <a:t>ITU-D Question 2/1 Focus session on Evolution of Broadcasting systems</a:t>
            </a:r>
            <a:endParaRPr lang="en-US" dirty="0"/>
          </a:p>
        </p:txBody>
      </p:sp>
      <p:sp>
        <p:nvSpPr>
          <p:cNvPr id="3" name="Title 2">
            <a:extLst>
              <a:ext uri="{FF2B5EF4-FFF2-40B4-BE49-F238E27FC236}">
                <a16:creationId xmlns:a16="http://schemas.microsoft.com/office/drawing/2014/main" id="{051E66CD-F849-87EF-41D7-A418A47A044C}"/>
              </a:ext>
            </a:extLst>
          </p:cNvPr>
          <p:cNvSpPr>
            <a:spLocks noGrp="1"/>
          </p:cNvSpPr>
          <p:nvPr>
            <p:ph type="title"/>
          </p:nvPr>
        </p:nvSpPr>
        <p:spPr/>
        <p:txBody>
          <a:bodyPr/>
          <a:lstStyle/>
          <a:p>
            <a:r>
              <a:rPr lang="de-DE" dirty="0"/>
              <a:t>Summary and Conclusions</a:t>
            </a:r>
            <a:endParaRPr lang="en-US" dirty="0"/>
          </a:p>
        </p:txBody>
      </p:sp>
      <p:sp>
        <p:nvSpPr>
          <p:cNvPr id="9" name="Subtitle 8">
            <a:extLst>
              <a:ext uri="{FF2B5EF4-FFF2-40B4-BE49-F238E27FC236}">
                <a16:creationId xmlns:a16="http://schemas.microsoft.com/office/drawing/2014/main" id="{3F1C0EF8-2171-4698-D775-42274CC059AC}"/>
              </a:ext>
            </a:extLst>
          </p:cNvPr>
          <p:cNvSpPr>
            <a:spLocks noGrp="1"/>
          </p:cNvSpPr>
          <p:nvPr>
            <p:ph type="subTitle" idx="1"/>
          </p:nvPr>
        </p:nvSpPr>
        <p:spPr/>
        <p:txBody>
          <a:bodyPr/>
          <a:lstStyle/>
          <a:p>
            <a:r>
              <a:rPr lang="en-US" dirty="0"/>
              <a:t>5G BROADCAST RECEIVERS: OPTIMIZING PERFORMANCE UNDER IMPLEMENTATION CONSTRAINTS</a:t>
            </a:r>
          </a:p>
        </p:txBody>
      </p:sp>
      <p:sp>
        <p:nvSpPr>
          <p:cNvPr id="12" name="Content Placeholder 11">
            <a:extLst>
              <a:ext uri="{FF2B5EF4-FFF2-40B4-BE49-F238E27FC236}">
                <a16:creationId xmlns:a16="http://schemas.microsoft.com/office/drawing/2014/main" id="{A13416DD-C42C-514F-06E2-C2DA34012FDB}"/>
              </a:ext>
            </a:extLst>
          </p:cNvPr>
          <p:cNvSpPr>
            <a:spLocks noGrp="1"/>
          </p:cNvSpPr>
          <p:nvPr>
            <p:ph sz="quarter" idx="16"/>
          </p:nvPr>
        </p:nvSpPr>
        <p:spPr/>
        <p:txBody>
          <a:bodyPr/>
          <a:lstStyle/>
          <a:p>
            <a:r>
              <a:rPr lang="en-GB" sz="1800" dirty="0">
                <a:effectLst/>
                <a:latin typeface="Arial" panose="020B0604020202020204" pitchFamily="34" charset="0"/>
                <a:ea typeface="SimSun" panose="02010600030101010101" pitchFamily="2" charset="-122"/>
                <a:cs typeface="Times New Roman" panose="02020603050405020304" pitchFamily="18" charset="0"/>
              </a:rPr>
              <a:t>Broadcast networks and usage of configurations needs to be done for worst-case scenario. </a:t>
            </a:r>
          </a:p>
          <a:p>
            <a:r>
              <a:rPr lang="en-GB" sz="1800" dirty="0">
                <a:effectLst/>
                <a:latin typeface="Arial" panose="020B0604020202020204" pitchFamily="34" charset="0"/>
                <a:ea typeface="SimSun" panose="02010600030101010101" pitchFamily="2" charset="-122"/>
                <a:cs typeface="Times New Roman" panose="02020603050405020304" pitchFamily="18" charset="0"/>
              </a:rPr>
              <a:t>For example, gains achieved in the 120 kmph scenario may not relevant, if such a planning would fail to serve a large number of receivers moving at lower speeds. </a:t>
            </a:r>
          </a:p>
          <a:p>
            <a:r>
              <a:rPr lang="en-GB" sz="1800" dirty="0">
                <a:latin typeface="Arial" panose="020B0604020202020204" pitchFamily="34" charset="0"/>
                <a:ea typeface="SimSun" panose="02010600030101010101" pitchFamily="2" charset="-122"/>
                <a:cs typeface="Times New Roman" panose="02020603050405020304" pitchFamily="18" charset="0"/>
              </a:rPr>
              <a:t>In this case, comparison between 5G broadcast and ATSC3.0 is provided for NLOS for different speeds and configurations</a:t>
            </a:r>
            <a:endParaRPr lang="en-US" dirty="0"/>
          </a:p>
        </p:txBody>
      </p:sp>
      <p:sp>
        <p:nvSpPr>
          <p:cNvPr id="19" name="Content Placeholder 18">
            <a:extLst>
              <a:ext uri="{FF2B5EF4-FFF2-40B4-BE49-F238E27FC236}">
                <a16:creationId xmlns:a16="http://schemas.microsoft.com/office/drawing/2014/main" id="{BE5EDC00-C011-B383-3B40-B00B316CFEA1}"/>
              </a:ext>
            </a:extLst>
          </p:cNvPr>
          <p:cNvSpPr>
            <a:spLocks noGrp="1"/>
          </p:cNvSpPr>
          <p:nvPr>
            <p:ph sz="quarter" idx="17"/>
          </p:nvPr>
        </p:nvSpPr>
        <p:spPr/>
        <p:txBody>
          <a:bodyPr>
            <a:normAutofit fontScale="92500" lnSpcReduction="20000"/>
          </a:bodyPr>
          <a:lstStyle/>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Several 5G Broadcast building blocks are already there in a 4G/5G modem, hence the additions are marginal. </a:t>
            </a:r>
          </a:p>
          <a:p>
            <a:pPr lvl="2"/>
            <a:r>
              <a:rPr lang="en-US" sz="1400" dirty="0"/>
              <a:t>For other technologies, a separate piece of silicon / die area would be required</a:t>
            </a:r>
          </a:p>
          <a:p>
            <a:r>
              <a:rPr lang="en-US" dirty="0"/>
              <a:t>In comparison with unconstrained broadcast designs, 5G Broadcast Rel-18 is only marginally worse and there are expectations to address remaining gaps in Rel-19 without compromising the design goals</a:t>
            </a:r>
          </a:p>
          <a:p>
            <a:r>
              <a:rPr lang="en-US" dirty="0"/>
              <a:t>5G Broadcast is a transport system and has been successfully combined with unicast service layers – seamless unicast fallback successfully demonstrated</a:t>
            </a:r>
          </a:p>
        </p:txBody>
      </p:sp>
      <p:graphicFrame>
        <p:nvGraphicFramePr>
          <p:cNvPr id="20" name="Content Placeholder 5">
            <a:extLst>
              <a:ext uri="{FF2B5EF4-FFF2-40B4-BE49-F238E27FC236}">
                <a16:creationId xmlns:a16="http://schemas.microsoft.com/office/drawing/2014/main" id="{D3180204-E078-547B-3B70-B25512E6DA8F}"/>
              </a:ext>
            </a:extLst>
          </p:cNvPr>
          <p:cNvGraphicFramePr>
            <a:graphicFrameLocks/>
          </p:cNvGraphicFramePr>
          <p:nvPr/>
        </p:nvGraphicFramePr>
        <p:xfrm>
          <a:off x="399286" y="4714479"/>
          <a:ext cx="5576890" cy="1498537"/>
        </p:xfrm>
        <a:graphic>
          <a:graphicData uri="http://schemas.openxmlformats.org/drawingml/2006/table">
            <a:tbl>
              <a:tblPr firstRow="1" firstCol="1" lastRow="1" bandRow="1">
                <a:tableStyleId>{5C22544A-7EE6-4342-B048-85BDC9FD1C3A}</a:tableStyleId>
              </a:tblPr>
              <a:tblGrid>
                <a:gridCol w="1162050">
                  <a:extLst>
                    <a:ext uri="{9D8B030D-6E8A-4147-A177-3AD203B41FA5}">
                      <a16:colId xmlns:a16="http://schemas.microsoft.com/office/drawing/2014/main" val="3036771167"/>
                    </a:ext>
                  </a:extLst>
                </a:gridCol>
                <a:gridCol w="1068706">
                  <a:extLst>
                    <a:ext uri="{9D8B030D-6E8A-4147-A177-3AD203B41FA5}">
                      <a16:colId xmlns:a16="http://schemas.microsoft.com/office/drawing/2014/main" val="2760916208"/>
                    </a:ext>
                  </a:extLst>
                </a:gridCol>
                <a:gridCol w="1115378">
                  <a:extLst>
                    <a:ext uri="{9D8B030D-6E8A-4147-A177-3AD203B41FA5}">
                      <a16:colId xmlns:a16="http://schemas.microsoft.com/office/drawing/2014/main" val="999946938"/>
                    </a:ext>
                  </a:extLst>
                </a:gridCol>
                <a:gridCol w="1115378">
                  <a:extLst>
                    <a:ext uri="{9D8B030D-6E8A-4147-A177-3AD203B41FA5}">
                      <a16:colId xmlns:a16="http://schemas.microsoft.com/office/drawing/2014/main" val="2782295726"/>
                    </a:ext>
                  </a:extLst>
                </a:gridCol>
                <a:gridCol w="1115378">
                  <a:extLst>
                    <a:ext uri="{9D8B030D-6E8A-4147-A177-3AD203B41FA5}">
                      <a16:colId xmlns:a16="http://schemas.microsoft.com/office/drawing/2014/main" val="896708219"/>
                    </a:ext>
                  </a:extLst>
                </a:gridCol>
              </a:tblGrid>
              <a:tr h="190500">
                <a:tc>
                  <a:txBody>
                    <a:bodyPr/>
                    <a:lstStyle/>
                    <a:p>
                      <a:r>
                        <a:rPr lang="en-US" sz="1600" dirty="0">
                          <a:effectLst/>
                        </a:rPr>
                        <a:t>SNR for</a:t>
                      </a:r>
                      <a:endParaRPr lang="en-US" sz="1600" dirty="0">
                        <a:effectLst/>
                        <a:latin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ATSC 3.0 + 1Rx</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5G + 2Rx</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de-DE" sz="1600" dirty="0">
                          <a:effectLst/>
                        </a:rPr>
                        <a:t>5G + 2Rx + TFI</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97403677"/>
                  </a:ext>
                </a:extLst>
              </a:tr>
              <a:tr h="190500">
                <a:tc>
                  <a:txBody>
                    <a:bodyPr/>
                    <a:lstStyle/>
                    <a:p>
                      <a:pPr marL="0" marR="0" algn="ctr">
                        <a:lnSpc>
                          <a:spcPct val="107000"/>
                        </a:lnSpc>
                        <a:spcBef>
                          <a:spcPts val="0"/>
                        </a:spcBef>
                        <a:spcAft>
                          <a:spcPts val="0"/>
                        </a:spcAft>
                      </a:pPr>
                      <a:r>
                        <a:rPr lang="en-US" sz="1600" dirty="0">
                          <a:effectLst/>
                        </a:rPr>
                        <a:t>3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2586272"/>
                  </a:ext>
                </a:extLst>
              </a:tr>
              <a:tr h="190500">
                <a:tc>
                  <a:txBody>
                    <a:bodyPr/>
                    <a:lstStyle/>
                    <a:p>
                      <a:pPr marL="0" marR="0" algn="ctr">
                        <a:lnSpc>
                          <a:spcPct val="107000"/>
                        </a:lnSpc>
                        <a:spcBef>
                          <a:spcPts val="0"/>
                        </a:spcBef>
                        <a:spcAft>
                          <a:spcPts val="0"/>
                        </a:spcAft>
                      </a:pPr>
                      <a:r>
                        <a:rPr lang="en-US" sz="1600" dirty="0">
                          <a:effectLst/>
                        </a:rPr>
                        <a:t>40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6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3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7555604"/>
                  </a:ext>
                </a:extLst>
              </a:tr>
              <a:tr h="190500">
                <a:tc>
                  <a:txBody>
                    <a:bodyPr/>
                    <a:lstStyle/>
                    <a:p>
                      <a:pPr marL="0" marR="0" algn="ctr">
                        <a:lnSpc>
                          <a:spcPct val="107000"/>
                        </a:lnSpc>
                        <a:spcBef>
                          <a:spcPts val="0"/>
                        </a:spcBef>
                        <a:spcAft>
                          <a:spcPts val="0"/>
                        </a:spcAft>
                      </a:pPr>
                      <a:r>
                        <a:rPr lang="en-US" sz="1600" dirty="0">
                          <a:effectLst/>
                        </a:rPr>
                        <a:t>120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8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9883500"/>
                  </a:ext>
                </a:extLst>
              </a:tr>
              <a:tr h="190500">
                <a:tc>
                  <a:txBody>
                    <a:bodyPr/>
                    <a:lstStyle/>
                    <a:p>
                      <a:pPr marL="0" marR="0" algn="ctr">
                        <a:lnSpc>
                          <a:spcPct val="107000"/>
                        </a:lnSpc>
                        <a:spcBef>
                          <a:spcPts val="0"/>
                        </a:spcBef>
                        <a:spcAft>
                          <a:spcPts val="0"/>
                        </a:spcAft>
                      </a:pPr>
                      <a:r>
                        <a:rPr lang="en-US" sz="1600" dirty="0">
                          <a:effectLst/>
                        </a:rPr>
                        <a:t>Worst ca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14.4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8.7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11.4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8.9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9949285"/>
                  </a:ext>
                </a:extLst>
              </a:tr>
            </a:tbl>
          </a:graphicData>
        </a:graphic>
      </p:graphicFrame>
    </p:spTree>
    <p:extLst>
      <p:ext uri="{BB962C8B-B14F-4D97-AF65-F5344CB8AC3E}">
        <p14:creationId xmlns:p14="http://schemas.microsoft.com/office/powerpoint/2010/main" val="366723546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3194277"/>
            <a:ext cx="8829675" cy="736355"/>
          </a:xfrm>
        </p:spPr>
        <p:txBody>
          <a:bodyPr/>
          <a:lstStyle/>
          <a:p>
            <a:r>
              <a:rPr lang="de-DE" dirty="0"/>
              <a:t>T</a:t>
            </a:r>
            <a:r>
              <a:rPr lang="en-US" dirty="0" err="1"/>
              <a:t>echnologies</a:t>
            </a:r>
            <a:r>
              <a:rPr lang="en-US" dirty="0"/>
              <a:t> and Trials</a:t>
            </a:r>
          </a:p>
        </p:txBody>
      </p:sp>
    </p:spTree>
    <p:extLst>
      <p:ext uri="{BB962C8B-B14F-4D97-AF65-F5344CB8AC3E}">
        <p14:creationId xmlns:p14="http://schemas.microsoft.com/office/powerpoint/2010/main" val="26643050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5390153-6B2C-424E-BCA9-6ABC3D0382B2}"/>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D Question 2/1 Focus session on Evolution of Broadcasting systems</a:t>
            </a:r>
          </a:p>
        </p:txBody>
      </p:sp>
      <p:sp>
        <p:nvSpPr>
          <p:cNvPr id="4" name="Title 3">
            <a:extLst>
              <a:ext uri="{FF2B5EF4-FFF2-40B4-BE49-F238E27FC236}">
                <a16:creationId xmlns:a16="http://schemas.microsoft.com/office/drawing/2014/main" id="{4654DEA3-C1BE-4D1B-B7B5-A657E3334E9F}"/>
              </a:ext>
            </a:extLst>
          </p:cNvPr>
          <p:cNvSpPr>
            <a:spLocks noGrp="1"/>
          </p:cNvSpPr>
          <p:nvPr>
            <p:ph type="title"/>
          </p:nvPr>
        </p:nvSpPr>
        <p:spPr>
          <a:xfrm>
            <a:off x="495300" y="5474755"/>
            <a:ext cx="11187112" cy="455189"/>
          </a:xfrm>
        </p:spPr>
        <p:txBody>
          <a:bodyPr/>
          <a:lstStyle/>
          <a:p>
            <a:r>
              <a:rPr lang="en-US"/>
              <a:t>Taking a system approach to technology innovations</a:t>
            </a:r>
          </a:p>
        </p:txBody>
      </p:sp>
      <p:sp>
        <p:nvSpPr>
          <p:cNvPr id="5" name="Subtitle 4">
            <a:extLst>
              <a:ext uri="{FF2B5EF4-FFF2-40B4-BE49-F238E27FC236}">
                <a16:creationId xmlns:a16="http://schemas.microsoft.com/office/drawing/2014/main" id="{D71D35E7-3029-4EC3-A98F-93EECCB975FC}"/>
              </a:ext>
            </a:extLst>
          </p:cNvPr>
          <p:cNvSpPr>
            <a:spLocks noGrp="1"/>
          </p:cNvSpPr>
          <p:nvPr>
            <p:ph type="subTitle" idx="1"/>
          </p:nvPr>
        </p:nvSpPr>
        <p:spPr>
          <a:xfrm>
            <a:off x="494189" y="6013476"/>
            <a:ext cx="11188223" cy="265907"/>
          </a:xfrm>
        </p:spPr>
        <p:txBody>
          <a:bodyPr/>
          <a:lstStyle/>
          <a:p>
            <a:r>
              <a:rPr lang="en-US"/>
              <a:t>Making cellular broadcast a reality</a:t>
            </a:r>
          </a:p>
        </p:txBody>
      </p:sp>
      <p:grpSp>
        <p:nvGrpSpPr>
          <p:cNvPr id="193" name="Group 192">
            <a:extLst>
              <a:ext uri="{FF2B5EF4-FFF2-40B4-BE49-F238E27FC236}">
                <a16:creationId xmlns:a16="http://schemas.microsoft.com/office/drawing/2014/main" id="{83105D88-C0AE-4836-961F-CE2BA574864D}"/>
              </a:ext>
            </a:extLst>
          </p:cNvPr>
          <p:cNvGrpSpPr/>
          <p:nvPr/>
        </p:nvGrpSpPr>
        <p:grpSpPr>
          <a:xfrm>
            <a:off x="0" y="2003543"/>
            <a:ext cx="11696700" cy="762332"/>
            <a:chOff x="0" y="2138168"/>
            <a:chExt cx="11696700" cy="762332"/>
          </a:xfrm>
        </p:grpSpPr>
        <p:sp>
          <p:nvSpPr>
            <p:cNvPr id="20" name="Graphic 264">
              <a:extLst>
                <a:ext uri="{FF2B5EF4-FFF2-40B4-BE49-F238E27FC236}">
                  <a16:creationId xmlns:a16="http://schemas.microsoft.com/office/drawing/2014/main" id="{9BD96F47-DA55-4D54-9390-C3661CC63B7E}"/>
                </a:ext>
              </a:extLst>
            </p:cNvPr>
            <p:cNvSpPr/>
            <p:nvPr/>
          </p:nvSpPr>
          <p:spPr>
            <a:xfrm>
              <a:off x="11188047" y="2138168"/>
              <a:ext cx="508653" cy="762332"/>
            </a:xfrm>
            <a:custGeom>
              <a:avLst/>
              <a:gdLst>
                <a:gd name="connsiteX0" fmla="*/ 575691 w 597967"/>
                <a:gd name="connsiteY0" fmla="*/ 401281 h 896192"/>
                <a:gd name="connsiteX1" fmla="*/ 98203 w 597967"/>
                <a:gd name="connsiteY1" fmla="*/ 13614 h 896192"/>
                <a:gd name="connsiteX2" fmla="*/ 0 w 597967"/>
                <a:gd name="connsiteY2" fmla="*/ 60381 h 896192"/>
                <a:gd name="connsiteX3" fmla="*/ 0 w 597967"/>
                <a:gd name="connsiteY3" fmla="*/ 835812 h 896192"/>
                <a:gd name="connsiteX4" fmla="*/ 98203 w 597967"/>
                <a:gd name="connsiteY4" fmla="*/ 882579 h 896192"/>
                <a:gd name="connsiteX5" fmla="*/ 575596 w 597967"/>
                <a:gd name="connsiteY5" fmla="*/ 494912 h 896192"/>
                <a:gd name="connsiteX6" fmla="*/ 575691 w 597967"/>
                <a:gd name="connsiteY6" fmla="*/ 401281 h 89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7967" h="896192">
                  <a:moveTo>
                    <a:pt x="575691" y="401281"/>
                  </a:moveTo>
                  <a:lnTo>
                    <a:pt x="98203" y="13614"/>
                  </a:lnTo>
                  <a:cubicBezTo>
                    <a:pt x="58865" y="-18390"/>
                    <a:pt x="0" y="9613"/>
                    <a:pt x="0" y="60381"/>
                  </a:cubicBezTo>
                  <a:lnTo>
                    <a:pt x="0" y="835812"/>
                  </a:lnTo>
                  <a:cubicBezTo>
                    <a:pt x="0" y="886580"/>
                    <a:pt x="58865" y="914583"/>
                    <a:pt x="98203" y="882579"/>
                  </a:cubicBezTo>
                  <a:lnTo>
                    <a:pt x="575596" y="494912"/>
                  </a:lnTo>
                  <a:cubicBezTo>
                    <a:pt x="605409" y="470718"/>
                    <a:pt x="605409" y="425379"/>
                    <a:pt x="575691" y="401281"/>
                  </a:cubicBezTo>
                  <a:close/>
                </a:path>
              </a:pathLst>
            </a:custGeom>
            <a:solidFill>
              <a:schemeClr val="accent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 name="Rectangle: Rounded Corners 20">
              <a:extLst>
                <a:ext uri="{FF2B5EF4-FFF2-40B4-BE49-F238E27FC236}">
                  <a16:creationId xmlns:a16="http://schemas.microsoft.com/office/drawing/2014/main" id="{4D4E34AD-F136-4E53-904A-0C2239F7F0D0}"/>
                </a:ext>
              </a:extLst>
            </p:cNvPr>
            <p:cNvSpPr/>
            <p:nvPr/>
          </p:nvSpPr>
          <p:spPr>
            <a:xfrm>
              <a:off x="0" y="2287197"/>
              <a:ext cx="11327478" cy="464274"/>
            </a:xfrm>
            <a:prstGeom prst="roundRect">
              <a:avLst>
                <a:gd name="adj" fmla="val 0"/>
              </a:avLst>
            </a:prstGeom>
            <a:gradFill>
              <a:gsLst>
                <a:gs pos="76000">
                  <a:schemeClr val="accent2"/>
                </a:gs>
                <a:gs pos="173">
                  <a:schemeClr val="accent5"/>
                </a:gs>
                <a:gs pos="92000">
                  <a:schemeClr val="accent1"/>
                </a:gs>
                <a:gs pos="60000">
                  <a:schemeClr val="accent2"/>
                </a:gs>
                <a:gs pos="20000">
                  <a:schemeClr val="accent6"/>
                </a:gs>
                <a:gs pos="48000">
                  <a:schemeClr val="accent4"/>
                </a:gs>
                <a:gs pos="35000">
                  <a:schemeClr val="accent3"/>
                </a:gs>
              </a:gsLst>
              <a:lin ang="0" scaled="1"/>
            </a:gradFill>
            <a:ln w="10795" cap="flat" cmpd="sng" algn="ctr">
              <a:noFill/>
              <a:prstDash val="solid"/>
            </a:ln>
            <a:effectLst/>
          </p:spPr>
          <p:txBody>
            <a:bodyPr rtlCol="0" anchor="ctr"/>
            <a:lstStyle/>
            <a:p>
              <a:pPr marL="0" marR="0" lvl="0" indent="0" algn="ctr" defTabSz="677134" rtl="0" eaLnBrk="1" fontAlgn="auto" latinLnBrk="0" hangingPunct="1">
                <a:lnSpc>
                  <a:spcPct val="100000"/>
                </a:lnSpc>
                <a:spcBef>
                  <a:spcPts val="0"/>
                </a:spcBef>
                <a:spcAft>
                  <a:spcPts val="0"/>
                </a:spcAft>
                <a:buClrTx/>
                <a:buSzTx/>
                <a:buFontTx/>
                <a:buNone/>
                <a:tabLst/>
                <a:defRPr/>
              </a:pPr>
              <a:endParaRPr kumimoji="0" lang="en-US" sz="889"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25" name="TextBox 24">
            <a:extLst>
              <a:ext uri="{FF2B5EF4-FFF2-40B4-BE49-F238E27FC236}">
                <a16:creationId xmlns:a16="http://schemas.microsoft.com/office/drawing/2014/main" id="{7E549BC7-71E7-4E50-9786-875A2610281D}"/>
              </a:ext>
            </a:extLst>
          </p:cNvPr>
          <p:cNvSpPr txBox="1"/>
          <p:nvPr/>
        </p:nvSpPr>
        <p:spPr>
          <a:xfrm>
            <a:off x="598944" y="2755857"/>
            <a:ext cx="2864135" cy="11079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Vis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dentifying a problem or need, and establishing system requirement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envisioned a more efficien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ay to deliver mass media over</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cellular networks</a:t>
            </a:r>
          </a:p>
        </p:txBody>
      </p:sp>
      <p:grpSp>
        <p:nvGrpSpPr>
          <p:cNvPr id="88" name="Group 87">
            <a:extLst>
              <a:ext uri="{FF2B5EF4-FFF2-40B4-BE49-F238E27FC236}">
                <a16:creationId xmlns:a16="http://schemas.microsoft.com/office/drawing/2014/main" id="{CC34080B-CCAF-459A-A349-66FEA6E01B13}"/>
              </a:ext>
            </a:extLst>
          </p:cNvPr>
          <p:cNvGrpSpPr/>
          <p:nvPr/>
        </p:nvGrpSpPr>
        <p:grpSpPr>
          <a:xfrm>
            <a:off x="693942" y="3980289"/>
            <a:ext cx="1827880" cy="1018320"/>
            <a:chOff x="489520" y="3617731"/>
            <a:chExt cx="1549539" cy="863255"/>
          </a:xfrm>
        </p:grpSpPr>
        <p:grpSp>
          <p:nvGrpSpPr>
            <p:cNvPr id="30" name="Group 29">
              <a:extLst>
                <a:ext uri="{FF2B5EF4-FFF2-40B4-BE49-F238E27FC236}">
                  <a16:creationId xmlns:a16="http://schemas.microsoft.com/office/drawing/2014/main" id="{89556828-49B7-47CE-9861-5E208B63EDEF}"/>
                </a:ext>
              </a:extLst>
            </p:cNvPr>
            <p:cNvGrpSpPr/>
            <p:nvPr/>
          </p:nvGrpSpPr>
          <p:grpSpPr>
            <a:xfrm>
              <a:off x="1172655" y="3617731"/>
              <a:ext cx="866404" cy="863255"/>
              <a:chOff x="3471562" y="4116086"/>
              <a:chExt cx="866404" cy="863255"/>
            </a:xfrm>
          </p:grpSpPr>
          <p:sp>
            <p:nvSpPr>
              <p:cNvPr id="31" name="Isosceles Triangle 30">
                <a:extLst>
                  <a:ext uri="{FF2B5EF4-FFF2-40B4-BE49-F238E27FC236}">
                    <a16:creationId xmlns:a16="http://schemas.microsoft.com/office/drawing/2014/main" id="{8C185536-1DCE-4C9F-A316-151B8188D287}"/>
                  </a:ext>
                </a:extLst>
              </p:cNvPr>
              <p:cNvSpPr/>
              <p:nvPr/>
            </p:nvSpPr>
            <p:spPr bwMode="auto">
              <a:xfrm rot="16200000" flipH="1">
                <a:off x="3469257" y="4217939"/>
                <a:ext cx="863255" cy="659549"/>
              </a:xfrm>
              <a:prstGeom prst="triangle">
                <a:avLst/>
              </a:prstGeom>
              <a:gradFill flip="none" rotWithShape="1">
                <a:gsLst>
                  <a:gs pos="8000">
                    <a:schemeClr val="accent2">
                      <a:alpha val="0"/>
                    </a:schemeClr>
                  </a:gs>
                  <a:gs pos="30000">
                    <a:schemeClr val="accent2"/>
                  </a:gs>
                  <a:gs pos="78000">
                    <a:schemeClr val="accent2">
                      <a:alpha val="0"/>
                    </a:schemeClr>
                  </a:gs>
                </a:gsLst>
                <a:lin ang="5400000" scaled="0"/>
                <a:tileRect/>
              </a:gradFill>
              <a:ln>
                <a:noFill/>
              </a:ln>
            </p:spPr>
            <p:txBody>
              <a:bodyPr rot="0" spcFirstLastPara="0" vertOverflow="overflow" horzOverflow="overflow" vert="horz" wrap="square" lIns="91396" tIns="45699" rIns="91396" bIns="45699"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799" b="0" i="0" u="none" strike="noStrike" kern="1200" cap="none" spc="0" normalizeH="0" baseline="0" noProof="0" err="1">
                  <a:ln>
                    <a:noFill/>
                  </a:ln>
                  <a:solidFill>
                    <a:srgbClr val="FFFFFF"/>
                  </a:solidFill>
                  <a:effectLst/>
                  <a:uLnTx/>
                  <a:uFillTx/>
                  <a:latin typeface="Microsoft Sans Serif"/>
                  <a:ea typeface="+mn-ea"/>
                  <a:cs typeface="+mn-cs"/>
                </a:endParaRPr>
              </a:p>
            </p:txBody>
          </p:sp>
          <p:grpSp>
            <p:nvGrpSpPr>
              <p:cNvPr id="32" name="Group 31">
                <a:extLst>
                  <a:ext uri="{FF2B5EF4-FFF2-40B4-BE49-F238E27FC236}">
                    <a16:creationId xmlns:a16="http://schemas.microsoft.com/office/drawing/2014/main" id="{BAEE302B-9E30-437C-8B57-FD91F0E27B2C}"/>
                  </a:ext>
                </a:extLst>
              </p:cNvPr>
              <p:cNvGrpSpPr/>
              <p:nvPr/>
            </p:nvGrpSpPr>
            <p:grpSpPr>
              <a:xfrm>
                <a:off x="3934836" y="4274746"/>
                <a:ext cx="262505" cy="298816"/>
                <a:chOff x="1106629" y="2244435"/>
                <a:chExt cx="889676" cy="1012740"/>
              </a:xfrm>
            </p:grpSpPr>
            <p:grpSp>
              <p:nvGrpSpPr>
                <p:cNvPr id="72" name="Group 71">
                  <a:extLst>
                    <a:ext uri="{FF2B5EF4-FFF2-40B4-BE49-F238E27FC236}">
                      <a16:creationId xmlns:a16="http://schemas.microsoft.com/office/drawing/2014/main" id="{6DDBA090-B200-49E8-8B2D-FD479EF0948D}"/>
                    </a:ext>
                  </a:extLst>
                </p:cNvPr>
                <p:cNvGrpSpPr/>
                <p:nvPr/>
              </p:nvGrpSpPr>
              <p:grpSpPr>
                <a:xfrm>
                  <a:off x="1106629" y="2244435"/>
                  <a:ext cx="341169" cy="340200"/>
                  <a:chOff x="2744787" y="87313"/>
                  <a:chExt cx="6702426" cy="6683376"/>
                </a:xfrm>
              </p:grpSpPr>
              <p:sp>
                <p:nvSpPr>
                  <p:cNvPr id="78" name="Oval 12">
                    <a:extLst>
                      <a:ext uri="{FF2B5EF4-FFF2-40B4-BE49-F238E27FC236}">
                        <a16:creationId xmlns:a16="http://schemas.microsoft.com/office/drawing/2014/main" id="{EDE8B0ED-47A5-44A3-8F7E-F7E708264EE2}"/>
                      </a:ext>
                    </a:extLst>
                  </p:cNvPr>
                  <p:cNvSpPr>
                    <a:spLocks noChangeArrowheads="1"/>
                  </p:cNvSpPr>
                  <p:nvPr/>
                </p:nvSpPr>
                <p:spPr bwMode="auto">
                  <a:xfrm>
                    <a:off x="4408488" y="1746250"/>
                    <a:ext cx="3375025" cy="3365500"/>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9" name="Freeform: Shape 78">
                    <a:extLst>
                      <a:ext uri="{FF2B5EF4-FFF2-40B4-BE49-F238E27FC236}">
                        <a16:creationId xmlns:a16="http://schemas.microsoft.com/office/drawing/2014/main" id="{EFF68D20-3DCF-4BC8-B33E-F5DC6573DCA4}"/>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73" name="Freeform 7">
                  <a:extLst>
                    <a:ext uri="{FF2B5EF4-FFF2-40B4-BE49-F238E27FC236}">
                      <a16:creationId xmlns:a16="http://schemas.microsoft.com/office/drawing/2014/main" id="{81220552-B8C8-4506-B899-45814681B495}"/>
                    </a:ext>
                  </a:extLst>
                </p:cNvPr>
                <p:cNvSpPr>
                  <a:spLocks/>
                </p:cNvSpPr>
                <p:nvPr/>
              </p:nvSpPr>
              <p:spPr bwMode="auto">
                <a:xfrm>
                  <a:off x="1189404" y="2364884"/>
                  <a:ext cx="770268" cy="892291"/>
                </a:xfrm>
                <a:custGeom>
                  <a:avLst/>
                  <a:gdLst>
                    <a:gd name="T0" fmla="*/ 4215 w 5201"/>
                    <a:gd name="T1" fmla="*/ 4752 h 6040"/>
                    <a:gd name="T2" fmla="*/ 4680 w 5201"/>
                    <a:gd name="T3" fmla="*/ 4290 h 6040"/>
                    <a:gd name="T4" fmla="*/ 4680 w 5201"/>
                    <a:gd name="T5" fmla="*/ 4290 h 6040"/>
                    <a:gd name="T6" fmla="*/ 4680 w 5201"/>
                    <a:gd name="T7" fmla="*/ 3452 h 6040"/>
                    <a:gd name="T8" fmla="*/ 4986 w 5201"/>
                    <a:gd name="T9" fmla="*/ 3452 h 6040"/>
                    <a:gd name="T10" fmla="*/ 5201 w 5201"/>
                    <a:gd name="T11" fmla="*/ 3245 h 6040"/>
                    <a:gd name="T12" fmla="*/ 5133 w 5201"/>
                    <a:gd name="T13" fmla="*/ 3087 h 6040"/>
                    <a:gd name="T14" fmla="*/ 4510 w 5201"/>
                    <a:gd name="T15" fmla="*/ 2576 h 6040"/>
                    <a:gd name="T16" fmla="*/ 4510 w 5201"/>
                    <a:gd name="T17" fmla="*/ 1313 h 6040"/>
                    <a:gd name="T18" fmla="*/ 4420 w 5201"/>
                    <a:gd name="T19" fmla="*/ 1229 h 6040"/>
                    <a:gd name="T20" fmla="*/ 3899 w 5201"/>
                    <a:gd name="T21" fmla="*/ 1229 h 6040"/>
                    <a:gd name="T22" fmla="*/ 3814 w 5201"/>
                    <a:gd name="T23" fmla="*/ 1313 h 6040"/>
                    <a:gd name="T24" fmla="*/ 3814 w 5201"/>
                    <a:gd name="T25" fmla="*/ 2010 h 6040"/>
                    <a:gd name="T26" fmla="*/ 2750 w 5201"/>
                    <a:gd name="T27" fmla="*/ 1140 h 6040"/>
                    <a:gd name="T28" fmla="*/ 2604 w 5201"/>
                    <a:gd name="T29" fmla="*/ 1078 h 6040"/>
                    <a:gd name="T30" fmla="*/ 2450 w 5201"/>
                    <a:gd name="T31" fmla="*/ 1140 h 6040"/>
                    <a:gd name="T32" fmla="*/ 699 w 5201"/>
                    <a:gd name="T33" fmla="*/ 2574 h 6040"/>
                    <a:gd name="T34" fmla="*/ 699 w 5201"/>
                    <a:gd name="T35" fmla="*/ 660 h 6040"/>
                    <a:gd name="T36" fmla="*/ 948 w 5201"/>
                    <a:gd name="T37" fmla="*/ 333 h 6040"/>
                    <a:gd name="T38" fmla="*/ 614 w 5201"/>
                    <a:gd name="T39" fmla="*/ 0 h 6040"/>
                    <a:gd name="T40" fmla="*/ 275 w 5201"/>
                    <a:gd name="T41" fmla="*/ 333 h 6040"/>
                    <a:gd name="T42" fmla="*/ 529 w 5201"/>
                    <a:gd name="T43" fmla="*/ 660 h 6040"/>
                    <a:gd name="T44" fmla="*/ 529 w 5201"/>
                    <a:gd name="T45" fmla="*/ 2713 h 6040"/>
                    <a:gd name="T46" fmla="*/ 73 w 5201"/>
                    <a:gd name="T47" fmla="*/ 3087 h 6040"/>
                    <a:gd name="T48" fmla="*/ 0 w 5201"/>
                    <a:gd name="T49" fmla="*/ 3245 h 6040"/>
                    <a:gd name="T50" fmla="*/ 216 w 5201"/>
                    <a:gd name="T51" fmla="*/ 3452 h 6040"/>
                    <a:gd name="T52" fmla="*/ 522 w 5201"/>
                    <a:gd name="T53" fmla="*/ 3452 h 6040"/>
                    <a:gd name="T54" fmla="*/ 522 w 5201"/>
                    <a:gd name="T55" fmla="*/ 3463 h 6040"/>
                    <a:gd name="T56" fmla="*/ 522 w 5201"/>
                    <a:gd name="T57" fmla="*/ 5871 h 6040"/>
                    <a:gd name="T58" fmla="*/ 696 w 5201"/>
                    <a:gd name="T59" fmla="*/ 6040 h 6040"/>
                    <a:gd name="T60" fmla="*/ 4510 w 5201"/>
                    <a:gd name="T61" fmla="*/ 6040 h 6040"/>
                    <a:gd name="T62" fmla="*/ 4680 w 5201"/>
                    <a:gd name="T63" fmla="*/ 5871 h 6040"/>
                    <a:gd name="T64" fmla="*/ 4680 w 5201"/>
                    <a:gd name="T65" fmla="*/ 5212 h 6040"/>
                    <a:gd name="T66" fmla="*/ 4680 w 5201"/>
                    <a:gd name="T67" fmla="*/ 5212 h 6040"/>
                    <a:gd name="T68" fmla="*/ 4215 w 5201"/>
                    <a:gd name="T69" fmla="*/ 4752 h 6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201" h="6040">
                      <a:moveTo>
                        <a:pt x="4215" y="4752"/>
                      </a:moveTo>
                      <a:cubicBezTo>
                        <a:pt x="4215" y="4496"/>
                        <a:pt x="4424" y="4290"/>
                        <a:pt x="4680" y="4290"/>
                      </a:cubicBezTo>
                      <a:cubicBezTo>
                        <a:pt x="4680" y="4290"/>
                        <a:pt x="4680" y="4290"/>
                        <a:pt x="4680" y="4290"/>
                      </a:cubicBezTo>
                      <a:cubicBezTo>
                        <a:pt x="4680" y="3833"/>
                        <a:pt x="4680" y="3455"/>
                        <a:pt x="4680" y="3452"/>
                      </a:cubicBezTo>
                      <a:cubicBezTo>
                        <a:pt x="4986" y="3452"/>
                        <a:pt x="4986" y="3452"/>
                        <a:pt x="4986" y="3452"/>
                      </a:cubicBezTo>
                      <a:cubicBezTo>
                        <a:pt x="5105" y="3452"/>
                        <a:pt x="5201" y="3362"/>
                        <a:pt x="5201" y="3245"/>
                      </a:cubicBezTo>
                      <a:cubicBezTo>
                        <a:pt x="5201" y="3183"/>
                        <a:pt x="5178" y="3127"/>
                        <a:pt x="5133" y="3087"/>
                      </a:cubicBezTo>
                      <a:cubicBezTo>
                        <a:pt x="4510" y="2576"/>
                        <a:pt x="4510" y="2576"/>
                        <a:pt x="4510" y="2576"/>
                      </a:cubicBezTo>
                      <a:cubicBezTo>
                        <a:pt x="4510" y="1313"/>
                        <a:pt x="4510" y="1313"/>
                        <a:pt x="4510" y="1313"/>
                      </a:cubicBezTo>
                      <a:cubicBezTo>
                        <a:pt x="4510" y="1269"/>
                        <a:pt x="4471" y="1229"/>
                        <a:pt x="4420" y="1229"/>
                      </a:cubicBezTo>
                      <a:cubicBezTo>
                        <a:pt x="3899" y="1229"/>
                        <a:pt x="3899" y="1229"/>
                        <a:pt x="3899" y="1229"/>
                      </a:cubicBezTo>
                      <a:cubicBezTo>
                        <a:pt x="3854" y="1229"/>
                        <a:pt x="3814" y="1269"/>
                        <a:pt x="3814" y="1313"/>
                      </a:cubicBezTo>
                      <a:cubicBezTo>
                        <a:pt x="3814" y="2010"/>
                        <a:pt x="3814" y="2010"/>
                        <a:pt x="3814" y="2010"/>
                      </a:cubicBezTo>
                      <a:cubicBezTo>
                        <a:pt x="2750" y="1140"/>
                        <a:pt x="2750" y="1140"/>
                        <a:pt x="2750" y="1140"/>
                      </a:cubicBezTo>
                      <a:cubicBezTo>
                        <a:pt x="2712" y="1100"/>
                        <a:pt x="2660" y="1078"/>
                        <a:pt x="2604" y="1078"/>
                      </a:cubicBezTo>
                      <a:cubicBezTo>
                        <a:pt x="2541" y="1078"/>
                        <a:pt x="2490" y="1100"/>
                        <a:pt x="2450" y="1140"/>
                      </a:cubicBezTo>
                      <a:cubicBezTo>
                        <a:pt x="1597" y="1839"/>
                        <a:pt x="1050" y="2287"/>
                        <a:pt x="699" y="2574"/>
                      </a:cubicBezTo>
                      <a:cubicBezTo>
                        <a:pt x="699" y="2292"/>
                        <a:pt x="699" y="1735"/>
                        <a:pt x="699" y="660"/>
                      </a:cubicBezTo>
                      <a:cubicBezTo>
                        <a:pt x="840" y="620"/>
                        <a:pt x="948" y="491"/>
                        <a:pt x="948" y="333"/>
                      </a:cubicBezTo>
                      <a:cubicBezTo>
                        <a:pt x="948" y="147"/>
                        <a:pt x="801" y="0"/>
                        <a:pt x="614" y="0"/>
                      </a:cubicBezTo>
                      <a:cubicBezTo>
                        <a:pt x="427" y="0"/>
                        <a:pt x="275" y="147"/>
                        <a:pt x="275" y="333"/>
                      </a:cubicBezTo>
                      <a:cubicBezTo>
                        <a:pt x="275" y="491"/>
                        <a:pt x="382" y="620"/>
                        <a:pt x="529" y="660"/>
                      </a:cubicBezTo>
                      <a:cubicBezTo>
                        <a:pt x="529" y="660"/>
                        <a:pt x="529" y="911"/>
                        <a:pt x="529" y="2713"/>
                      </a:cubicBezTo>
                      <a:cubicBezTo>
                        <a:pt x="73" y="3087"/>
                        <a:pt x="73" y="3087"/>
                        <a:pt x="73" y="3087"/>
                      </a:cubicBezTo>
                      <a:cubicBezTo>
                        <a:pt x="29" y="3127"/>
                        <a:pt x="0" y="3183"/>
                        <a:pt x="0" y="3245"/>
                      </a:cubicBezTo>
                      <a:cubicBezTo>
                        <a:pt x="0" y="3362"/>
                        <a:pt x="97" y="3452"/>
                        <a:pt x="216" y="3452"/>
                      </a:cubicBezTo>
                      <a:cubicBezTo>
                        <a:pt x="522" y="3452"/>
                        <a:pt x="522" y="3452"/>
                        <a:pt x="522" y="3452"/>
                      </a:cubicBezTo>
                      <a:cubicBezTo>
                        <a:pt x="522" y="3458"/>
                        <a:pt x="522" y="3458"/>
                        <a:pt x="522" y="3463"/>
                      </a:cubicBezTo>
                      <a:cubicBezTo>
                        <a:pt x="522" y="5871"/>
                        <a:pt x="522" y="5871"/>
                        <a:pt x="522" y="5871"/>
                      </a:cubicBezTo>
                      <a:cubicBezTo>
                        <a:pt x="522" y="5965"/>
                        <a:pt x="600" y="6040"/>
                        <a:pt x="696" y="6040"/>
                      </a:cubicBezTo>
                      <a:cubicBezTo>
                        <a:pt x="4510" y="6040"/>
                        <a:pt x="4510" y="6040"/>
                        <a:pt x="4510" y="6040"/>
                      </a:cubicBezTo>
                      <a:cubicBezTo>
                        <a:pt x="4607" y="6040"/>
                        <a:pt x="4680" y="5965"/>
                        <a:pt x="4680" y="5871"/>
                      </a:cubicBezTo>
                      <a:cubicBezTo>
                        <a:pt x="4680" y="5871"/>
                        <a:pt x="4680" y="5586"/>
                        <a:pt x="4680" y="5212"/>
                      </a:cubicBezTo>
                      <a:cubicBezTo>
                        <a:pt x="4680" y="5212"/>
                        <a:pt x="4680" y="5212"/>
                        <a:pt x="4680" y="5212"/>
                      </a:cubicBezTo>
                      <a:cubicBezTo>
                        <a:pt x="4424" y="5212"/>
                        <a:pt x="4215" y="5006"/>
                        <a:pt x="4215" y="475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ACBAE939-0986-48B9-BC4B-0C90B05B5CE0}"/>
                    </a:ext>
                  </a:extLst>
                </p:cNvPr>
                <p:cNvGrpSpPr/>
                <p:nvPr/>
              </p:nvGrpSpPr>
              <p:grpSpPr>
                <a:xfrm>
                  <a:off x="1761801" y="2947554"/>
                  <a:ext cx="234504" cy="233064"/>
                  <a:chOff x="4162156" y="1116013"/>
                  <a:chExt cx="4654550" cy="4625975"/>
                </a:xfrm>
              </p:grpSpPr>
              <p:sp>
                <p:nvSpPr>
                  <p:cNvPr id="75" name="Oval 5">
                    <a:extLst>
                      <a:ext uri="{FF2B5EF4-FFF2-40B4-BE49-F238E27FC236}">
                        <a16:creationId xmlns:a16="http://schemas.microsoft.com/office/drawing/2014/main" id="{9DFB48EB-3FA7-4118-B715-F43F0BE50CED}"/>
                      </a:ext>
                    </a:extLst>
                  </p:cNvPr>
                  <p:cNvSpPr>
                    <a:spLocks noChangeArrowheads="1"/>
                  </p:cNvSpPr>
                  <p:nvPr/>
                </p:nvSpPr>
                <p:spPr bwMode="auto">
                  <a:xfrm>
                    <a:off x="4976546"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6" name="Freeform 6">
                    <a:extLst>
                      <a:ext uri="{FF2B5EF4-FFF2-40B4-BE49-F238E27FC236}">
                        <a16:creationId xmlns:a16="http://schemas.microsoft.com/office/drawing/2014/main" id="{54E9C77A-7AE0-482F-9D25-0A982B29864A}"/>
                      </a:ext>
                    </a:extLst>
                  </p:cNvPr>
                  <p:cNvSpPr>
                    <a:spLocks noEditPoints="1"/>
                  </p:cNvSpPr>
                  <p:nvPr/>
                </p:nvSpPr>
                <p:spPr bwMode="auto">
                  <a:xfrm>
                    <a:off x="4162156"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7" name="Oval 7">
                    <a:extLst>
                      <a:ext uri="{FF2B5EF4-FFF2-40B4-BE49-F238E27FC236}">
                        <a16:creationId xmlns:a16="http://schemas.microsoft.com/office/drawing/2014/main" id="{00086CCC-C894-4291-A09A-14EF6637085D}"/>
                      </a:ext>
                    </a:extLst>
                  </p:cNvPr>
                  <p:cNvSpPr>
                    <a:spLocks noChangeArrowheads="1"/>
                  </p:cNvSpPr>
                  <p:nvPr/>
                </p:nvSpPr>
                <p:spPr bwMode="auto">
                  <a:xfrm>
                    <a:off x="5749659" y="2667002"/>
                    <a:ext cx="1466852" cy="1511298"/>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DB03BE1F-D94C-4766-AD8D-F90B9C73B0C6}"/>
                  </a:ext>
                </a:extLst>
              </p:cNvPr>
              <p:cNvGrpSpPr/>
              <p:nvPr/>
            </p:nvGrpSpPr>
            <p:grpSpPr>
              <a:xfrm>
                <a:off x="3471562" y="4459247"/>
                <a:ext cx="245632" cy="282510"/>
                <a:chOff x="1156464" y="2287783"/>
                <a:chExt cx="803098" cy="923672"/>
              </a:xfrm>
            </p:grpSpPr>
            <p:grpSp>
              <p:nvGrpSpPr>
                <p:cNvPr id="68" name="Group 67">
                  <a:extLst>
                    <a:ext uri="{FF2B5EF4-FFF2-40B4-BE49-F238E27FC236}">
                      <a16:creationId xmlns:a16="http://schemas.microsoft.com/office/drawing/2014/main" id="{4F50A920-F34A-4427-8D71-63EE3D94AF93}"/>
                    </a:ext>
                  </a:extLst>
                </p:cNvPr>
                <p:cNvGrpSpPr/>
                <p:nvPr/>
              </p:nvGrpSpPr>
              <p:grpSpPr>
                <a:xfrm>
                  <a:off x="1266649" y="2287783"/>
                  <a:ext cx="578218" cy="576574"/>
                  <a:chOff x="2744787" y="87313"/>
                  <a:chExt cx="6702426" cy="6683376"/>
                </a:xfrm>
              </p:grpSpPr>
              <p:sp>
                <p:nvSpPr>
                  <p:cNvPr id="70" name="Oval 12">
                    <a:extLst>
                      <a:ext uri="{FF2B5EF4-FFF2-40B4-BE49-F238E27FC236}">
                        <a16:creationId xmlns:a16="http://schemas.microsoft.com/office/drawing/2014/main" id="{41B698C3-57FA-4303-89BF-6F4526D9B5A4}"/>
                      </a:ext>
                    </a:extLst>
                  </p:cNvPr>
                  <p:cNvSpPr>
                    <a:spLocks noChangeArrowheads="1"/>
                  </p:cNvSpPr>
                  <p:nvPr/>
                </p:nvSpPr>
                <p:spPr bwMode="auto">
                  <a:xfrm>
                    <a:off x="4408488" y="1746250"/>
                    <a:ext cx="3375025" cy="3365500"/>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1" name="Freeform: Shape 70">
                    <a:extLst>
                      <a:ext uri="{FF2B5EF4-FFF2-40B4-BE49-F238E27FC236}">
                        <a16:creationId xmlns:a16="http://schemas.microsoft.com/office/drawing/2014/main" id="{79D4B602-3368-4900-B08B-A76D1C05085F}"/>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69" name="Freeform: Shape 38">
                  <a:extLst>
                    <a:ext uri="{FF2B5EF4-FFF2-40B4-BE49-F238E27FC236}">
                      <a16:creationId xmlns:a16="http://schemas.microsoft.com/office/drawing/2014/main" id="{24407082-0242-4C4E-9E97-1F76AF8E3BBD}"/>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34" name="Group 33">
                <a:extLst>
                  <a:ext uri="{FF2B5EF4-FFF2-40B4-BE49-F238E27FC236}">
                    <a16:creationId xmlns:a16="http://schemas.microsoft.com/office/drawing/2014/main" id="{D409E9B2-4B0B-49EC-A6E5-B75D8772EA7B}"/>
                  </a:ext>
                </a:extLst>
              </p:cNvPr>
              <p:cNvGrpSpPr/>
              <p:nvPr/>
            </p:nvGrpSpPr>
            <p:grpSpPr>
              <a:xfrm>
                <a:off x="3766893" y="4642702"/>
                <a:ext cx="571073" cy="234421"/>
                <a:chOff x="3758673" y="4666080"/>
                <a:chExt cx="626973" cy="257368"/>
              </a:xfrm>
            </p:grpSpPr>
            <p:grpSp>
              <p:nvGrpSpPr>
                <p:cNvPr id="35" name="Group 34">
                  <a:extLst>
                    <a:ext uri="{FF2B5EF4-FFF2-40B4-BE49-F238E27FC236}">
                      <a16:creationId xmlns:a16="http://schemas.microsoft.com/office/drawing/2014/main" id="{D0D16123-237A-4986-BA60-BCA74DF75704}"/>
                    </a:ext>
                  </a:extLst>
                </p:cNvPr>
                <p:cNvGrpSpPr/>
                <p:nvPr/>
              </p:nvGrpSpPr>
              <p:grpSpPr>
                <a:xfrm>
                  <a:off x="3758673" y="4666080"/>
                  <a:ext cx="403711" cy="257368"/>
                  <a:chOff x="8425358" y="-975869"/>
                  <a:chExt cx="914400" cy="582935"/>
                </a:xfrm>
              </p:grpSpPr>
              <p:grpSp>
                <p:nvGrpSpPr>
                  <p:cNvPr id="58" name="Group 4">
                    <a:extLst>
                      <a:ext uri="{FF2B5EF4-FFF2-40B4-BE49-F238E27FC236}">
                        <a16:creationId xmlns:a16="http://schemas.microsoft.com/office/drawing/2014/main" id="{BD5822CB-0ACA-4FE0-90DB-AB8EA8B93C53}"/>
                      </a:ext>
                    </a:extLst>
                  </p:cNvPr>
                  <p:cNvGrpSpPr>
                    <a:grpSpLocks noChangeAspect="1"/>
                  </p:cNvGrpSpPr>
                  <p:nvPr/>
                </p:nvGrpSpPr>
                <p:grpSpPr bwMode="auto">
                  <a:xfrm>
                    <a:off x="8425358" y="-975869"/>
                    <a:ext cx="914400" cy="582935"/>
                    <a:chOff x="942" y="1778"/>
                    <a:chExt cx="2149" cy="1370"/>
                  </a:xfrm>
                  <a:solidFill>
                    <a:srgbClr val="3253DC"/>
                  </a:solidFill>
                </p:grpSpPr>
                <p:sp>
                  <p:nvSpPr>
                    <p:cNvPr id="66" name="Freeform 5">
                      <a:extLst>
                        <a:ext uri="{FF2B5EF4-FFF2-40B4-BE49-F238E27FC236}">
                          <a16:creationId xmlns:a16="http://schemas.microsoft.com/office/drawing/2014/main" id="{D92E66DB-E9AD-43A7-ACA7-18EB121F67D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67" name="Freeform 6">
                      <a:extLst>
                        <a:ext uri="{FF2B5EF4-FFF2-40B4-BE49-F238E27FC236}">
                          <a16:creationId xmlns:a16="http://schemas.microsoft.com/office/drawing/2014/main" id="{EBBA2B88-CBE5-403B-A395-49F751A84215}"/>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59" name="Group 58">
                    <a:extLst>
                      <a:ext uri="{FF2B5EF4-FFF2-40B4-BE49-F238E27FC236}">
                        <a16:creationId xmlns:a16="http://schemas.microsoft.com/office/drawing/2014/main" id="{7CCA73E8-058E-4B59-8D91-7F79F64E4836}"/>
                      </a:ext>
                    </a:extLst>
                  </p:cNvPr>
                  <p:cNvGrpSpPr/>
                  <p:nvPr/>
                </p:nvGrpSpPr>
                <p:grpSpPr>
                  <a:xfrm>
                    <a:off x="8630641" y="-781032"/>
                    <a:ext cx="503834" cy="158506"/>
                    <a:chOff x="10828433" y="2483528"/>
                    <a:chExt cx="258463" cy="81313"/>
                  </a:xfrm>
                </p:grpSpPr>
                <p:sp>
                  <p:nvSpPr>
                    <p:cNvPr id="60" name="Freeform 21">
                      <a:extLst>
                        <a:ext uri="{FF2B5EF4-FFF2-40B4-BE49-F238E27FC236}">
                          <a16:creationId xmlns:a16="http://schemas.microsoft.com/office/drawing/2014/main" id="{4DD970F2-2459-4C75-A5C1-4515755DB0AE}"/>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1" name="Freeform 22">
                      <a:extLst>
                        <a:ext uri="{FF2B5EF4-FFF2-40B4-BE49-F238E27FC236}">
                          <a16:creationId xmlns:a16="http://schemas.microsoft.com/office/drawing/2014/main" id="{F23BF92F-4B53-4689-B4BD-DC939DD363E1}"/>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2" name="Freeform 23">
                      <a:extLst>
                        <a:ext uri="{FF2B5EF4-FFF2-40B4-BE49-F238E27FC236}">
                          <a16:creationId xmlns:a16="http://schemas.microsoft.com/office/drawing/2014/main" id="{299F6EA7-1820-425E-8DE8-C3D5D5840CA4}"/>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3" name="Freeform 24">
                      <a:extLst>
                        <a:ext uri="{FF2B5EF4-FFF2-40B4-BE49-F238E27FC236}">
                          <a16:creationId xmlns:a16="http://schemas.microsoft.com/office/drawing/2014/main" id="{70ED1D17-3F56-4762-B89F-3281DAD1C0E4}"/>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40FC7F46-DD86-4C1D-A1FC-A40723CE26C3}"/>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5" name="Freeform 26">
                      <a:extLst>
                        <a:ext uri="{FF2B5EF4-FFF2-40B4-BE49-F238E27FC236}">
                          <a16:creationId xmlns:a16="http://schemas.microsoft.com/office/drawing/2014/main" id="{21B79EDF-1CAA-48D4-8EB3-E66F2503DDDE}"/>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36" name="Group 35">
                  <a:extLst>
                    <a:ext uri="{FF2B5EF4-FFF2-40B4-BE49-F238E27FC236}">
                      <a16:creationId xmlns:a16="http://schemas.microsoft.com/office/drawing/2014/main" id="{D22CCA72-6226-4B87-8436-D97742CD6138}"/>
                    </a:ext>
                  </a:extLst>
                </p:cNvPr>
                <p:cNvGrpSpPr/>
                <p:nvPr/>
              </p:nvGrpSpPr>
              <p:grpSpPr>
                <a:xfrm>
                  <a:off x="4108554" y="4704564"/>
                  <a:ext cx="161190" cy="218884"/>
                  <a:chOff x="4431738" y="8389545"/>
                  <a:chExt cx="360862" cy="490024"/>
                </a:xfrm>
              </p:grpSpPr>
              <p:grpSp>
                <p:nvGrpSpPr>
                  <p:cNvPr id="48" name="Group 47">
                    <a:extLst>
                      <a:ext uri="{FF2B5EF4-FFF2-40B4-BE49-F238E27FC236}">
                        <a16:creationId xmlns:a16="http://schemas.microsoft.com/office/drawing/2014/main" id="{6E36CC1E-D91D-4850-8B01-E1A2A5836B95}"/>
                      </a:ext>
                    </a:extLst>
                  </p:cNvPr>
                  <p:cNvGrpSpPr>
                    <a:grpSpLocks noChangeAspect="1"/>
                  </p:cNvGrpSpPr>
                  <p:nvPr/>
                </p:nvGrpSpPr>
                <p:grpSpPr>
                  <a:xfrm>
                    <a:off x="4431738" y="8389545"/>
                    <a:ext cx="360862" cy="490024"/>
                    <a:chOff x="1105197" y="2827506"/>
                    <a:chExt cx="1396843" cy="1896808"/>
                  </a:xfrm>
                </p:grpSpPr>
                <p:sp>
                  <p:nvSpPr>
                    <p:cNvPr id="56" name="Freeform 9">
                      <a:extLst>
                        <a:ext uri="{FF2B5EF4-FFF2-40B4-BE49-F238E27FC236}">
                          <a16:creationId xmlns:a16="http://schemas.microsoft.com/office/drawing/2014/main" id="{700858D1-83D4-4F9A-99D5-47B0E59F91AF}"/>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10">
                      <a:extLst>
                        <a:ext uri="{FF2B5EF4-FFF2-40B4-BE49-F238E27FC236}">
                          <a16:creationId xmlns:a16="http://schemas.microsoft.com/office/drawing/2014/main" id="{AEEE7269-78F8-46F5-9D1E-68160F7DC931}"/>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49" name="Group 48">
                    <a:extLst>
                      <a:ext uri="{FF2B5EF4-FFF2-40B4-BE49-F238E27FC236}">
                        <a16:creationId xmlns:a16="http://schemas.microsoft.com/office/drawing/2014/main" id="{D69F502F-CF1D-46CF-AAAF-9846948BBB97}"/>
                      </a:ext>
                    </a:extLst>
                  </p:cNvPr>
                  <p:cNvGrpSpPr/>
                  <p:nvPr/>
                </p:nvGrpSpPr>
                <p:grpSpPr>
                  <a:xfrm>
                    <a:off x="4478290" y="8572500"/>
                    <a:ext cx="267758" cy="84236"/>
                    <a:chOff x="10828433" y="2483528"/>
                    <a:chExt cx="258463" cy="81313"/>
                  </a:xfrm>
                </p:grpSpPr>
                <p:sp>
                  <p:nvSpPr>
                    <p:cNvPr id="50" name="Freeform 21">
                      <a:extLst>
                        <a:ext uri="{FF2B5EF4-FFF2-40B4-BE49-F238E27FC236}">
                          <a16:creationId xmlns:a16="http://schemas.microsoft.com/office/drawing/2014/main" id="{C3CC129A-7DB2-47BB-A575-C9DAFC286EFA}"/>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1" name="Freeform 22">
                      <a:extLst>
                        <a:ext uri="{FF2B5EF4-FFF2-40B4-BE49-F238E27FC236}">
                          <a16:creationId xmlns:a16="http://schemas.microsoft.com/office/drawing/2014/main" id="{D2F73BB7-68F1-45F4-BC14-23F5AE837B67}"/>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2" name="Freeform 23">
                      <a:extLst>
                        <a:ext uri="{FF2B5EF4-FFF2-40B4-BE49-F238E27FC236}">
                          <a16:creationId xmlns:a16="http://schemas.microsoft.com/office/drawing/2014/main" id="{3619FC87-8F0A-412B-BA59-9AC4C07D991E}"/>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24">
                      <a:extLst>
                        <a:ext uri="{FF2B5EF4-FFF2-40B4-BE49-F238E27FC236}">
                          <a16:creationId xmlns:a16="http://schemas.microsoft.com/office/drawing/2014/main" id="{3E59626E-D322-4A86-A051-1ECE486CA1D6}"/>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4" name="Rectangle 53">
                      <a:extLst>
                        <a:ext uri="{FF2B5EF4-FFF2-40B4-BE49-F238E27FC236}">
                          <a16:creationId xmlns:a16="http://schemas.microsoft.com/office/drawing/2014/main" id="{C5E21AE4-27B7-412F-89A0-6484BA68517F}"/>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5" name="Freeform 26">
                      <a:extLst>
                        <a:ext uri="{FF2B5EF4-FFF2-40B4-BE49-F238E27FC236}">
                          <a16:creationId xmlns:a16="http://schemas.microsoft.com/office/drawing/2014/main" id="{7485CDDB-77FD-4CCD-80AD-0E711AA6BF6F}"/>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37" name="Group 36">
                  <a:extLst>
                    <a:ext uri="{FF2B5EF4-FFF2-40B4-BE49-F238E27FC236}">
                      <a16:creationId xmlns:a16="http://schemas.microsoft.com/office/drawing/2014/main" id="{C59D8131-063F-4BB9-83B6-B726BF294526}"/>
                    </a:ext>
                  </a:extLst>
                </p:cNvPr>
                <p:cNvGrpSpPr/>
                <p:nvPr/>
              </p:nvGrpSpPr>
              <p:grpSpPr>
                <a:xfrm>
                  <a:off x="4288516" y="4743397"/>
                  <a:ext cx="97130" cy="180051"/>
                  <a:chOff x="4885568" y="8611204"/>
                  <a:chExt cx="262612" cy="486809"/>
                </a:xfrm>
              </p:grpSpPr>
              <p:grpSp>
                <p:nvGrpSpPr>
                  <p:cNvPr id="38" name="Group 37">
                    <a:extLst>
                      <a:ext uri="{FF2B5EF4-FFF2-40B4-BE49-F238E27FC236}">
                        <a16:creationId xmlns:a16="http://schemas.microsoft.com/office/drawing/2014/main" id="{19B2BC2C-6D99-44BC-A1EE-DC509A594720}"/>
                      </a:ext>
                    </a:extLst>
                  </p:cNvPr>
                  <p:cNvGrpSpPr>
                    <a:grpSpLocks noChangeAspect="1"/>
                  </p:cNvGrpSpPr>
                  <p:nvPr/>
                </p:nvGrpSpPr>
                <p:grpSpPr>
                  <a:xfrm>
                    <a:off x="4885568" y="8611204"/>
                    <a:ext cx="262612" cy="486809"/>
                    <a:chOff x="5434013" y="2201863"/>
                    <a:chExt cx="1323975" cy="2454275"/>
                  </a:xfrm>
                </p:grpSpPr>
                <p:sp>
                  <p:nvSpPr>
                    <p:cNvPr id="46" name="Freeform 5">
                      <a:extLst>
                        <a:ext uri="{FF2B5EF4-FFF2-40B4-BE49-F238E27FC236}">
                          <a16:creationId xmlns:a16="http://schemas.microsoft.com/office/drawing/2014/main" id="{5A155347-BD8A-4547-9670-9A3E5E4B3F9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47" name="Freeform: Shape 15">
                      <a:extLst>
                        <a:ext uri="{FF2B5EF4-FFF2-40B4-BE49-F238E27FC236}">
                          <a16:creationId xmlns:a16="http://schemas.microsoft.com/office/drawing/2014/main" id="{3BBD5091-4F29-4CD7-AACD-BBC148B3187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9" name="Group 38">
                    <a:extLst>
                      <a:ext uri="{FF2B5EF4-FFF2-40B4-BE49-F238E27FC236}">
                        <a16:creationId xmlns:a16="http://schemas.microsoft.com/office/drawing/2014/main" id="{9D4AE720-50A7-4463-900E-BC7275150BA1}"/>
                      </a:ext>
                    </a:extLst>
                  </p:cNvPr>
                  <p:cNvGrpSpPr/>
                  <p:nvPr/>
                </p:nvGrpSpPr>
                <p:grpSpPr>
                  <a:xfrm>
                    <a:off x="4922149" y="8795008"/>
                    <a:ext cx="189451" cy="59601"/>
                    <a:chOff x="10828433" y="2483528"/>
                    <a:chExt cx="258463" cy="81313"/>
                  </a:xfrm>
                </p:grpSpPr>
                <p:sp>
                  <p:nvSpPr>
                    <p:cNvPr id="40" name="Freeform 21">
                      <a:extLst>
                        <a:ext uri="{FF2B5EF4-FFF2-40B4-BE49-F238E27FC236}">
                          <a16:creationId xmlns:a16="http://schemas.microsoft.com/office/drawing/2014/main" id="{427F3920-6D82-4321-B7C5-CF974635164B}"/>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 name="Freeform 22">
                      <a:extLst>
                        <a:ext uri="{FF2B5EF4-FFF2-40B4-BE49-F238E27FC236}">
                          <a16:creationId xmlns:a16="http://schemas.microsoft.com/office/drawing/2014/main" id="{B9BBE4F2-873E-4721-AB20-A2C35CB296FB}"/>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2" name="Freeform 23">
                      <a:extLst>
                        <a:ext uri="{FF2B5EF4-FFF2-40B4-BE49-F238E27FC236}">
                          <a16:creationId xmlns:a16="http://schemas.microsoft.com/office/drawing/2014/main" id="{7C4866F9-411E-461F-91D9-25B0B3398683}"/>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3" name="Freeform 24">
                      <a:extLst>
                        <a:ext uri="{FF2B5EF4-FFF2-40B4-BE49-F238E27FC236}">
                          <a16:creationId xmlns:a16="http://schemas.microsoft.com/office/drawing/2014/main" id="{09CA7B55-5D1C-4A9A-A8CF-16E4F19FA788}"/>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4" name="Rectangle 43">
                      <a:extLst>
                        <a:ext uri="{FF2B5EF4-FFF2-40B4-BE49-F238E27FC236}">
                          <a16:creationId xmlns:a16="http://schemas.microsoft.com/office/drawing/2014/main" id="{AF7229C5-FD89-4CFC-AB23-9A5FC07FD93D}"/>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26">
                      <a:extLst>
                        <a:ext uri="{FF2B5EF4-FFF2-40B4-BE49-F238E27FC236}">
                          <a16:creationId xmlns:a16="http://schemas.microsoft.com/office/drawing/2014/main" id="{03CA9A01-8893-47F7-93F4-7F365B6B5EAC}"/>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grpSp>
        <p:grpSp>
          <p:nvGrpSpPr>
            <p:cNvPr id="85" name="Group 84">
              <a:extLst>
                <a:ext uri="{FF2B5EF4-FFF2-40B4-BE49-F238E27FC236}">
                  <a16:creationId xmlns:a16="http://schemas.microsoft.com/office/drawing/2014/main" id="{A82B5066-05B8-41BA-AA83-7BF8435F3875}"/>
                </a:ext>
              </a:extLst>
            </p:cNvPr>
            <p:cNvGrpSpPr>
              <a:grpSpLocks noChangeAspect="1"/>
            </p:cNvGrpSpPr>
            <p:nvPr/>
          </p:nvGrpSpPr>
          <p:grpSpPr>
            <a:xfrm>
              <a:off x="489520" y="3699723"/>
              <a:ext cx="543994" cy="699271"/>
              <a:chOff x="1163367" y="3118491"/>
              <a:chExt cx="1020009" cy="1321986"/>
            </a:xfrm>
          </p:grpSpPr>
          <p:sp>
            <p:nvSpPr>
              <p:cNvPr id="86" name="Freeform 5">
                <a:extLst>
                  <a:ext uri="{FF2B5EF4-FFF2-40B4-BE49-F238E27FC236}">
                    <a16:creationId xmlns:a16="http://schemas.microsoft.com/office/drawing/2014/main" id="{30A8AA92-5991-44D7-830A-44D85D5B6FF9}"/>
                  </a:ext>
                </a:extLst>
              </p:cNvPr>
              <p:cNvSpPr>
                <a:spLocks/>
              </p:cNvSpPr>
              <p:nvPr/>
            </p:nvSpPr>
            <p:spPr bwMode="auto">
              <a:xfrm flipH="1">
                <a:off x="1163367" y="3118491"/>
                <a:ext cx="1020009" cy="1321986"/>
              </a:xfrm>
              <a:custGeom>
                <a:avLst/>
                <a:gdLst>
                  <a:gd name="T0" fmla="*/ 18 w 935"/>
                  <a:gd name="T1" fmla="*/ 593 h 1212"/>
                  <a:gd name="T2" fmla="*/ 18 w 935"/>
                  <a:gd name="T3" fmla="*/ 592 h 1212"/>
                  <a:gd name="T4" fmla="*/ 89 w 935"/>
                  <a:gd name="T5" fmla="*/ 453 h 1212"/>
                  <a:gd name="T6" fmla="*/ 87 w 935"/>
                  <a:gd name="T7" fmla="*/ 321 h 1212"/>
                  <a:gd name="T8" fmla="*/ 224 w 935"/>
                  <a:gd name="T9" fmla="*/ 77 h 1212"/>
                  <a:gd name="T10" fmla="*/ 501 w 935"/>
                  <a:gd name="T11" fmla="*/ 6 h 1212"/>
                  <a:gd name="T12" fmla="*/ 758 w 935"/>
                  <a:gd name="T13" fmla="*/ 101 h 1212"/>
                  <a:gd name="T14" fmla="*/ 878 w 935"/>
                  <a:gd name="T15" fmla="*/ 540 h 1212"/>
                  <a:gd name="T16" fmla="*/ 792 w 935"/>
                  <a:gd name="T17" fmla="*/ 708 h 1212"/>
                  <a:gd name="T18" fmla="*/ 760 w 935"/>
                  <a:gd name="T19" fmla="*/ 891 h 1212"/>
                  <a:gd name="T20" fmla="*/ 780 w 935"/>
                  <a:gd name="T21" fmla="*/ 982 h 1212"/>
                  <a:gd name="T22" fmla="*/ 722 w 935"/>
                  <a:gd name="T23" fmla="*/ 1059 h 1212"/>
                  <a:gd name="T24" fmla="*/ 529 w 935"/>
                  <a:gd name="T25" fmla="*/ 1181 h 1212"/>
                  <a:gd name="T26" fmla="*/ 434 w 935"/>
                  <a:gd name="T27" fmla="*/ 1212 h 1212"/>
                  <a:gd name="T28" fmla="*/ 404 w 935"/>
                  <a:gd name="T29" fmla="*/ 1201 h 1212"/>
                  <a:gd name="T30" fmla="*/ 399 w 935"/>
                  <a:gd name="T31" fmla="*/ 1182 h 1212"/>
                  <a:gd name="T32" fmla="*/ 388 w 935"/>
                  <a:gd name="T33" fmla="*/ 1041 h 1212"/>
                  <a:gd name="T34" fmla="*/ 374 w 935"/>
                  <a:gd name="T35" fmla="*/ 954 h 1212"/>
                  <a:gd name="T36" fmla="*/ 318 w 935"/>
                  <a:gd name="T37" fmla="*/ 890 h 1212"/>
                  <a:gd name="T38" fmla="*/ 139 w 935"/>
                  <a:gd name="T39" fmla="*/ 876 h 1212"/>
                  <a:gd name="T40" fmla="*/ 113 w 935"/>
                  <a:gd name="T41" fmla="*/ 837 h 1212"/>
                  <a:gd name="T42" fmla="*/ 119 w 935"/>
                  <a:gd name="T43" fmla="*/ 788 h 1212"/>
                  <a:gd name="T44" fmla="*/ 99 w 935"/>
                  <a:gd name="T45" fmla="*/ 765 h 1212"/>
                  <a:gd name="T46" fmla="*/ 90 w 935"/>
                  <a:gd name="T47" fmla="*/ 719 h 1212"/>
                  <a:gd name="T48" fmla="*/ 60 w 935"/>
                  <a:gd name="T49" fmla="*/ 703 h 1212"/>
                  <a:gd name="T50" fmla="*/ 60 w 935"/>
                  <a:gd name="T51" fmla="*/ 684 h 1212"/>
                  <a:gd name="T52" fmla="*/ 69 w 935"/>
                  <a:gd name="T53" fmla="*/ 666 h 1212"/>
                  <a:gd name="T54" fmla="*/ 36 w 935"/>
                  <a:gd name="T55" fmla="*/ 653 h 1212"/>
                  <a:gd name="T56" fmla="*/ 6 w 935"/>
                  <a:gd name="T57" fmla="*/ 633 h 1212"/>
                  <a:gd name="T58" fmla="*/ 18 w 935"/>
                  <a:gd name="T59" fmla="*/ 593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35" h="1212">
                    <a:moveTo>
                      <a:pt x="18" y="593"/>
                    </a:moveTo>
                    <a:cubicBezTo>
                      <a:pt x="18" y="592"/>
                      <a:pt x="18" y="592"/>
                      <a:pt x="18" y="592"/>
                    </a:cubicBezTo>
                    <a:cubicBezTo>
                      <a:pt x="49" y="549"/>
                      <a:pt x="81" y="505"/>
                      <a:pt x="89" y="453"/>
                    </a:cubicBezTo>
                    <a:cubicBezTo>
                      <a:pt x="96" y="409"/>
                      <a:pt x="86" y="365"/>
                      <a:pt x="87" y="321"/>
                    </a:cubicBezTo>
                    <a:cubicBezTo>
                      <a:pt x="89" y="224"/>
                      <a:pt x="145" y="132"/>
                      <a:pt x="224" y="77"/>
                    </a:cubicBezTo>
                    <a:cubicBezTo>
                      <a:pt x="304" y="21"/>
                      <a:pt x="404" y="0"/>
                      <a:pt x="501" y="6"/>
                    </a:cubicBezTo>
                    <a:cubicBezTo>
                      <a:pt x="594" y="12"/>
                      <a:pt x="686" y="43"/>
                      <a:pt x="758" y="101"/>
                    </a:cubicBezTo>
                    <a:cubicBezTo>
                      <a:pt x="885" y="202"/>
                      <a:pt x="935" y="388"/>
                      <a:pt x="878" y="540"/>
                    </a:cubicBezTo>
                    <a:cubicBezTo>
                      <a:pt x="856" y="599"/>
                      <a:pt x="819" y="652"/>
                      <a:pt x="792" y="708"/>
                    </a:cubicBezTo>
                    <a:cubicBezTo>
                      <a:pt x="764" y="765"/>
                      <a:pt x="745" y="830"/>
                      <a:pt x="760" y="891"/>
                    </a:cubicBezTo>
                    <a:cubicBezTo>
                      <a:pt x="768" y="921"/>
                      <a:pt x="785" y="951"/>
                      <a:pt x="780" y="982"/>
                    </a:cubicBezTo>
                    <a:cubicBezTo>
                      <a:pt x="774" y="1015"/>
                      <a:pt x="748" y="1039"/>
                      <a:pt x="722" y="1059"/>
                    </a:cubicBezTo>
                    <a:cubicBezTo>
                      <a:pt x="662" y="1106"/>
                      <a:pt x="597" y="1147"/>
                      <a:pt x="529" y="1181"/>
                    </a:cubicBezTo>
                    <a:cubicBezTo>
                      <a:pt x="499" y="1196"/>
                      <a:pt x="468" y="1210"/>
                      <a:pt x="434" y="1212"/>
                    </a:cubicBezTo>
                    <a:cubicBezTo>
                      <a:pt x="423" y="1212"/>
                      <a:pt x="410" y="1211"/>
                      <a:pt x="404" y="1201"/>
                    </a:cubicBezTo>
                    <a:cubicBezTo>
                      <a:pt x="400" y="1196"/>
                      <a:pt x="399" y="1189"/>
                      <a:pt x="399" y="1182"/>
                    </a:cubicBezTo>
                    <a:cubicBezTo>
                      <a:pt x="395" y="1135"/>
                      <a:pt x="392" y="1088"/>
                      <a:pt x="388" y="1041"/>
                    </a:cubicBezTo>
                    <a:cubicBezTo>
                      <a:pt x="386" y="1011"/>
                      <a:pt x="384" y="982"/>
                      <a:pt x="374" y="954"/>
                    </a:cubicBezTo>
                    <a:cubicBezTo>
                      <a:pt x="364" y="927"/>
                      <a:pt x="345" y="901"/>
                      <a:pt x="318" y="890"/>
                    </a:cubicBezTo>
                    <a:cubicBezTo>
                      <a:pt x="261" y="867"/>
                      <a:pt x="188" y="911"/>
                      <a:pt x="139" y="876"/>
                    </a:cubicBezTo>
                    <a:cubicBezTo>
                      <a:pt x="126" y="867"/>
                      <a:pt x="117" y="852"/>
                      <a:pt x="113" y="837"/>
                    </a:cubicBezTo>
                    <a:cubicBezTo>
                      <a:pt x="109" y="818"/>
                      <a:pt x="115" y="805"/>
                      <a:pt x="119" y="788"/>
                    </a:cubicBezTo>
                    <a:cubicBezTo>
                      <a:pt x="123" y="771"/>
                      <a:pt x="111" y="770"/>
                      <a:pt x="99" y="765"/>
                    </a:cubicBezTo>
                    <a:cubicBezTo>
                      <a:pt x="83" y="757"/>
                      <a:pt x="78" y="733"/>
                      <a:pt x="90" y="719"/>
                    </a:cubicBezTo>
                    <a:cubicBezTo>
                      <a:pt x="78" y="722"/>
                      <a:pt x="64" y="715"/>
                      <a:pt x="60" y="703"/>
                    </a:cubicBezTo>
                    <a:cubicBezTo>
                      <a:pt x="57" y="697"/>
                      <a:pt x="58" y="690"/>
                      <a:pt x="60" y="684"/>
                    </a:cubicBezTo>
                    <a:cubicBezTo>
                      <a:pt x="63" y="678"/>
                      <a:pt x="71" y="672"/>
                      <a:pt x="69" y="666"/>
                    </a:cubicBezTo>
                    <a:cubicBezTo>
                      <a:pt x="66" y="656"/>
                      <a:pt x="44" y="655"/>
                      <a:pt x="36" y="653"/>
                    </a:cubicBezTo>
                    <a:cubicBezTo>
                      <a:pt x="24" y="650"/>
                      <a:pt x="11" y="646"/>
                      <a:pt x="6" y="633"/>
                    </a:cubicBezTo>
                    <a:cubicBezTo>
                      <a:pt x="0" y="620"/>
                      <a:pt x="9" y="605"/>
                      <a:pt x="18" y="593"/>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87" name="Freeform 10">
                <a:extLst>
                  <a:ext uri="{FF2B5EF4-FFF2-40B4-BE49-F238E27FC236}">
                    <a16:creationId xmlns:a16="http://schemas.microsoft.com/office/drawing/2014/main" id="{F8660B00-919B-43C4-A66B-DF3CA7EECEAD}"/>
                  </a:ext>
                </a:extLst>
              </p:cNvPr>
              <p:cNvSpPr>
                <a:spLocks noEditPoints="1"/>
              </p:cNvSpPr>
              <p:nvPr/>
            </p:nvSpPr>
            <p:spPr bwMode="auto">
              <a:xfrm>
                <a:off x="1368542" y="3221815"/>
                <a:ext cx="609658" cy="654222"/>
              </a:xfrm>
              <a:custGeom>
                <a:avLst/>
                <a:gdLst>
                  <a:gd name="T0" fmla="*/ 624 w 624"/>
                  <a:gd name="T1" fmla="*/ 368 h 670"/>
                  <a:gd name="T2" fmla="*/ 568 w 624"/>
                  <a:gd name="T3" fmla="*/ 312 h 670"/>
                  <a:gd name="T4" fmla="*/ 516 w 624"/>
                  <a:gd name="T5" fmla="*/ 347 h 670"/>
                  <a:gd name="T6" fmla="*/ 363 w 624"/>
                  <a:gd name="T7" fmla="*/ 347 h 670"/>
                  <a:gd name="T8" fmla="*/ 439 w 624"/>
                  <a:gd name="T9" fmla="*/ 201 h 670"/>
                  <a:gd name="T10" fmla="*/ 326 w 624"/>
                  <a:gd name="T11" fmla="*/ 36 h 670"/>
                  <a:gd name="T12" fmla="*/ 274 w 624"/>
                  <a:gd name="T13" fmla="*/ 0 h 670"/>
                  <a:gd name="T14" fmla="*/ 218 w 624"/>
                  <a:gd name="T15" fmla="*/ 57 h 670"/>
                  <a:gd name="T16" fmla="*/ 253 w 624"/>
                  <a:gd name="T17" fmla="*/ 109 h 670"/>
                  <a:gd name="T18" fmla="*/ 253 w 624"/>
                  <a:gd name="T19" fmla="*/ 274 h 670"/>
                  <a:gd name="T20" fmla="*/ 173 w 624"/>
                  <a:gd name="T21" fmla="*/ 250 h 670"/>
                  <a:gd name="T22" fmla="*/ 54 w 624"/>
                  <a:gd name="T23" fmla="*/ 312 h 670"/>
                  <a:gd name="T24" fmla="*/ 0 w 624"/>
                  <a:gd name="T25" fmla="*/ 368 h 670"/>
                  <a:gd name="T26" fmla="*/ 56 w 624"/>
                  <a:gd name="T27" fmla="*/ 424 h 670"/>
                  <a:gd name="T28" fmla="*/ 109 w 624"/>
                  <a:gd name="T29" fmla="*/ 387 h 670"/>
                  <a:gd name="T30" fmla="*/ 178 w 624"/>
                  <a:gd name="T31" fmla="*/ 387 h 670"/>
                  <a:gd name="T32" fmla="*/ 172 w 624"/>
                  <a:gd name="T33" fmla="*/ 393 h 670"/>
                  <a:gd name="T34" fmla="*/ 135 w 624"/>
                  <a:gd name="T35" fmla="*/ 489 h 670"/>
                  <a:gd name="T36" fmla="*/ 168 w 624"/>
                  <a:gd name="T37" fmla="*/ 580 h 670"/>
                  <a:gd name="T38" fmla="*/ 218 w 624"/>
                  <a:gd name="T39" fmla="*/ 619 h 670"/>
                  <a:gd name="T40" fmla="*/ 274 w 624"/>
                  <a:gd name="T41" fmla="*/ 670 h 670"/>
                  <a:gd name="T42" fmla="*/ 330 w 624"/>
                  <a:gd name="T43" fmla="*/ 613 h 670"/>
                  <a:gd name="T44" fmla="*/ 293 w 624"/>
                  <a:gd name="T45" fmla="*/ 560 h 670"/>
                  <a:gd name="T46" fmla="*/ 293 w 624"/>
                  <a:gd name="T47" fmla="*/ 447 h 670"/>
                  <a:gd name="T48" fmla="*/ 322 w 624"/>
                  <a:gd name="T49" fmla="*/ 479 h 670"/>
                  <a:gd name="T50" fmla="*/ 426 w 624"/>
                  <a:gd name="T51" fmla="*/ 516 h 670"/>
                  <a:gd name="T52" fmla="*/ 440 w 624"/>
                  <a:gd name="T53" fmla="*/ 516 h 670"/>
                  <a:gd name="T54" fmla="*/ 571 w 624"/>
                  <a:gd name="T55" fmla="*/ 424 h 670"/>
                  <a:gd name="T56" fmla="*/ 624 w 624"/>
                  <a:gd name="T57" fmla="*/ 368 h 670"/>
                  <a:gd name="T58" fmla="*/ 419 w 624"/>
                  <a:gd name="T59" fmla="*/ 201 h 670"/>
                  <a:gd name="T60" fmla="*/ 322 w 624"/>
                  <a:gd name="T61" fmla="*/ 347 h 670"/>
                  <a:gd name="T62" fmla="*/ 293 w 624"/>
                  <a:gd name="T63" fmla="*/ 347 h 670"/>
                  <a:gd name="T64" fmla="*/ 293 w 624"/>
                  <a:gd name="T65" fmla="*/ 110 h 670"/>
                  <a:gd name="T66" fmla="*/ 330 w 624"/>
                  <a:gd name="T67" fmla="*/ 60 h 670"/>
                  <a:gd name="T68" fmla="*/ 419 w 624"/>
                  <a:gd name="T69" fmla="*/ 201 h 670"/>
                  <a:gd name="T70" fmla="*/ 173 w 624"/>
                  <a:gd name="T71" fmla="*/ 270 h 670"/>
                  <a:gd name="T72" fmla="*/ 253 w 624"/>
                  <a:gd name="T73" fmla="*/ 299 h 670"/>
                  <a:gd name="T74" fmla="*/ 253 w 624"/>
                  <a:gd name="T75" fmla="*/ 347 h 670"/>
                  <a:gd name="T76" fmla="*/ 108 w 624"/>
                  <a:gd name="T77" fmla="*/ 347 h 670"/>
                  <a:gd name="T78" fmla="*/ 76 w 624"/>
                  <a:gd name="T79" fmla="*/ 316 h 670"/>
                  <a:gd name="T80" fmla="*/ 173 w 624"/>
                  <a:gd name="T81" fmla="*/ 270 h 670"/>
                  <a:gd name="T82" fmla="*/ 155 w 624"/>
                  <a:gd name="T83" fmla="*/ 489 h 670"/>
                  <a:gd name="T84" fmla="*/ 210 w 624"/>
                  <a:gd name="T85" fmla="*/ 387 h 670"/>
                  <a:gd name="T86" fmla="*/ 253 w 624"/>
                  <a:gd name="T87" fmla="*/ 387 h 670"/>
                  <a:gd name="T88" fmla="*/ 253 w 624"/>
                  <a:gd name="T89" fmla="*/ 561 h 670"/>
                  <a:gd name="T90" fmla="*/ 220 w 624"/>
                  <a:gd name="T91" fmla="*/ 597 h 670"/>
                  <a:gd name="T92" fmla="*/ 155 w 624"/>
                  <a:gd name="T93" fmla="*/ 489 h 670"/>
                  <a:gd name="T94" fmla="*/ 438 w 624"/>
                  <a:gd name="T95" fmla="*/ 496 h 670"/>
                  <a:gd name="T96" fmla="*/ 335 w 624"/>
                  <a:gd name="T97" fmla="*/ 463 h 670"/>
                  <a:gd name="T98" fmla="*/ 293 w 624"/>
                  <a:gd name="T99" fmla="*/ 404 h 670"/>
                  <a:gd name="T100" fmla="*/ 293 w 624"/>
                  <a:gd name="T101" fmla="*/ 387 h 670"/>
                  <a:gd name="T102" fmla="*/ 514 w 624"/>
                  <a:gd name="T103" fmla="*/ 387 h 670"/>
                  <a:gd name="T104" fmla="*/ 550 w 624"/>
                  <a:gd name="T105" fmla="*/ 422 h 670"/>
                  <a:gd name="T106" fmla="*/ 438 w 624"/>
                  <a:gd name="T107" fmla="*/ 496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24" h="670">
                    <a:moveTo>
                      <a:pt x="624" y="368"/>
                    </a:moveTo>
                    <a:cubicBezTo>
                      <a:pt x="624" y="337"/>
                      <a:pt x="599" y="312"/>
                      <a:pt x="568" y="312"/>
                    </a:cubicBezTo>
                    <a:cubicBezTo>
                      <a:pt x="544" y="312"/>
                      <a:pt x="524" y="326"/>
                      <a:pt x="516" y="347"/>
                    </a:cubicBezTo>
                    <a:cubicBezTo>
                      <a:pt x="363" y="347"/>
                      <a:pt x="363" y="347"/>
                      <a:pt x="363" y="347"/>
                    </a:cubicBezTo>
                    <a:cubicBezTo>
                      <a:pt x="409" y="314"/>
                      <a:pt x="439" y="261"/>
                      <a:pt x="439" y="201"/>
                    </a:cubicBezTo>
                    <a:cubicBezTo>
                      <a:pt x="439" y="126"/>
                      <a:pt x="392" y="62"/>
                      <a:pt x="326" y="36"/>
                    </a:cubicBezTo>
                    <a:cubicBezTo>
                      <a:pt x="318" y="15"/>
                      <a:pt x="298" y="0"/>
                      <a:pt x="274" y="0"/>
                    </a:cubicBezTo>
                    <a:cubicBezTo>
                      <a:pt x="243" y="0"/>
                      <a:pt x="218" y="26"/>
                      <a:pt x="218" y="57"/>
                    </a:cubicBezTo>
                    <a:cubicBezTo>
                      <a:pt x="218" y="81"/>
                      <a:pt x="232" y="101"/>
                      <a:pt x="253" y="109"/>
                    </a:cubicBezTo>
                    <a:cubicBezTo>
                      <a:pt x="253" y="274"/>
                      <a:pt x="253" y="274"/>
                      <a:pt x="253" y="274"/>
                    </a:cubicBezTo>
                    <a:cubicBezTo>
                      <a:pt x="230" y="259"/>
                      <a:pt x="202" y="250"/>
                      <a:pt x="173" y="250"/>
                    </a:cubicBezTo>
                    <a:cubicBezTo>
                      <a:pt x="125" y="250"/>
                      <a:pt x="81" y="274"/>
                      <a:pt x="54" y="312"/>
                    </a:cubicBezTo>
                    <a:cubicBezTo>
                      <a:pt x="24" y="313"/>
                      <a:pt x="0" y="338"/>
                      <a:pt x="0" y="368"/>
                    </a:cubicBezTo>
                    <a:cubicBezTo>
                      <a:pt x="0" y="399"/>
                      <a:pt x="25" y="424"/>
                      <a:pt x="56" y="424"/>
                    </a:cubicBezTo>
                    <a:cubicBezTo>
                      <a:pt x="81" y="424"/>
                      <a:pt x="102" y="409"/>
                      <a:pt x="109" y="387"/>
                    </a:cubicBezTo>
                    <a:cubicBezTo>
                      <a:pt x="178" y="387"/>
                      <a:pt x="178" y="387"/>
                      <a:pt x="178" y="387"/>
                    </a:cubicBezTo>
                    <a:cubicBezTo>
                      <a:pt x="176" y="389"/>
                      <a:pt x="174" y="391"/>
                      <a:pt x="172" y="393"/>
                    </a:cubicBezTo>
                    <a:cubicBezTo>
                      <a:pt x="148" y="419"/>
                      <a:pt x="135" y="453"/>
                      <a:pt x="135" y="489"/>
                    </a:cubicBezTo>
                    <a:cubicBezTo>
                      <a:pt x="135" y="522"/>
                      <a:pt x="147" y="554"/>
                      <a:pt x="168" y="580"/>
                    </a:cubicBezTo>
                    <a:cubicBezTo>
                      <a:pt x="181" y="596"/>
                      <a:pt x="199" y="610"/>
                      <a:pt x="218" y="619"/>
                    </a:cubicBezTo>
                    <a:cubicBezTo>
                      <a:pt x="221" y="647"/>
                      <a:pt x="245" y="670"/>
                      <a:pt x="274" y="670"/>
                    </a:cubicBezTo>
                    <a:cubicBezTo>
                      <a:pt x="305" y="670"/>
                      <a:pt x="330" y="644"/>
                      <a:pt x="330" y="613"/>
                    </a:cubicBezTo>
                    <a:cubicBezTo>
                      <a:pt x="330" y="589"/>
                      <a:pt x="315" y="568"/>
                      <a:pt x="293" y="560"/>
                    </a:cubicBezTo>
                    <a:cubicBezTo>
                      <a:pt x="293" y="447"/>
                      <a:pt x="293" y="447"/>
                      <a:pt x="293" y="447"/>
                    </a:cubicBezTo>
                    <a:cubicBezTo>
                      <a:pt x="302" y="459"/>
                      <a:pt x="311" y="469"/>
                      <a:pt x="322" y="479"/>
                    </a:cubicBezTo>
                    <a:cubicBezTo>
                      <a:pt x="352" y="503"/>
                      <a:pt x="388" y="516"/>
                      <a:pt x="426" y="516"/>
                    </a:cubicBezTo>
                    <a:cubicBezTo>
                      <a:pt x="430" y="516"/>
                      <a:pt x="435" y="516"/>
                      <a:pt x="440" y="516"/>
                    </a:cubicBezTo>
                    <a:cubicBezTo>
                      <a:pt x="498" y="511"/>
                      <a:pt x="547" y="474"/>
                      <a:pt x="571" y="424"/>
                    </a:cubicBezTo>
                    <a:cubicBezTo>
                      <a:pt x="601" y="423"/>
                      <a:pt x="624" y="398"/>
                      <a:pt x="624" y="368"/>
                    </a:cubicBezTo>
                    <a:close/>
                    <a:moveTo>
                      <a:pt x="419" y="201"/>
                    </a:moveTo>
                    <a:cubicBezTo>
                      <a:pt x="419" y="267"/>
                      <a:pt x="379" y="323"/>
                      <a:pt x="322" y="347"/>
                    </a:cubicBezTo>
                    <a:cubicBezTo>
                      <a:pt x="293" y="347"/>
                      <a:pt x="293" y="347"/>
                      <a:pt x="293" y="347"/>
                    </a:cubicBezTo>
                    <a:cubicBezTo>
                      <a:pt x="293" y="110"/>
                      <a:pt x="293" y="110"/>
                      <a:pt x="293" y="110"/>
                    </a:cubicBezTo>
                    <a:cubicBezTo>
                      <a:pt x="314" y="102"/>
                      <a:pt x="329" y="83"/>
                      <a:pt x="330" y="60"/>
                    </a:cubicBezTo>
                    <a:cubicBezTo>
                      <a:pt x="383" y="85"/>
                      <a:pt x="419" y="139"/>
                      <a:pt x="419" y="201"/>
                    </a:cubicBezTo>
                    <a:close/>
                    <a:moveTo>
                      <a:pt x="173" y="270"/>
                    </a:moveTo>
                    <a:cubicBezTo>
                      <a:pt x="203" y="270"/>
                      <a:pt x="231" y="280"/>
                      <a:pt x="253" y="299"/>
                    </a:cubicBezTo>
                    <a:cubicBezTo>
                      <a:pt x="253" y="347"/>
                      <a:pt x="253" y="347"/>
                      <a:pt x="253" y="347"/>
                    </a:cubicBezTo>
                    <a:cubicBezTo>
                      <a:pt x="108" y="347"/>
                      <a:pt x="108" y="347"/>
                      <a:pt x="108" y="347"/>
                    </a:cubicBezTo>
                    <a:cubicBezTo>
                      <a:pt x="102" y="332"/>
                      <a:pt x="91" y="321"/>
                      <a:pt x="76" y="316"/>
                    </a:cubicBezTo>
                    <a:cubicBezTo>
                      <a:pt x="100" y="287"/>
                      <a:pt x="135" y="270"/>
                      <a:pt x="173" y="270"/>
                    </a:cubicBezTo>
                    <a:close/>
                    <a:moveTo>
                      <a:pt x="155" y="489"/>
                    </a:moveTo>
                    <a:cubicBezTo>
                      <a:pt x="155" y="446"/>
                      <a:pt x="177" y="409"/>
                      <a:pt x="210" y="387"/>
                    </a:cubicBezTo>
                    <a:cubicBezTo>
                      <a:pt x="253" y="387"/>
                      <a:pt x="253" y="387"/>
                      <a:pt x="253" y="387"/>
                    </a:cubicBezTo>
                    <a:cubicBezTo>
                      <a:pt x="253" y="561"/>
                      <a:pt x="253" y="561"/>
                      <a:pt x="253" y="561"/>
                    </a:cubicBezTo>
                    <a:cubicBezTo>
                      <a:pt x="237" y="567"/>
                      <a:pt x="225" y="581"/>
                      <a:pt x="220" y="597"/>
                    </a:cubicBezTo>
                    <a:cubicBezTo>
                      <a:pt x="181" y="576"/>
                      <a:pt x="155" y="535"/>
                      <a:pt x="155" y="489"/>
                    </a:cubicBezTo>
                    <a:close/>
                    <a:moveTo>
                      <a:pt x="438" y="496"/>
                    </a:moveTo>
                    <a:cubicBezTo>
                      <a:pt x="400" y="499"/>
                      <a:pt x="364" y="488"/>
                      <a:pt x="335" y="463"/>
                    </a:cubicBezTo>
                    <a:cubicBezTo>
                      <a:pt x="316" y="447"/>
                      <a:pt x="302" y="427"/>
                      <a:pt x="293" y="404"/>
                    </a:cubicBezTo>
                    <a:cubicBezTo>
                      <a:pt x="293" y="387"/>
                      <a:pt x="293" y="387"/>
                      <a:pt x="293" y="387"/>
                    </a:cubicBezTo>
                    <a:cubicBezTo>
                      <a:pt x="514" y="387"/>
                      <a:pt x="514" y="387"/>
                      <a:pt x="514" y="387"/>
                    </a:cubicBezTo>
                    <a:cubicBezTo>
                      <a:pt x="520" y="403"/>
                      <a:pt x="533" y="416"/>
                      <a:pt x="550" y="422"/>
                    </a:cubicBezTo>
                    <a:cubicBezTo>
                      <a:pt x="528" y="462"/>
                      <a:pt x="487" y="492"/>
                      <a:pt x="438" y="49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cxnSp>
        <p:nvCxnSpPr>
          <p:cNvPr id="90" name="Straight Connector 89">
            <a:extLst>
              <a:ext uri="{FF2B5EF4-FFF2-40B4-BE49-F238E27FC236}">
                <a16:creationId xmlns:a16="http://schemas.microsoft.com/office/drawing/2014/main" id="{B51D4734-CD41-4CB1-A434-31F0509E6C1B}"/>
              </a:ext>
            </a:extLst>
          </p:cNvPr>
          <p:cNvCxnSpPr>
            <a:cxnSpLocks/>
          </p:cNvCxnSpPr>
          <p:nvPr/>
        </p:nvCxnSpPr>
        <p:spPr>
          <a:xfrm>
            <a:off x="58790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08ACB0D8-2785-4745-9A89-DB0C50EC53C6}"/>
              </a:ext>
            </a:extLst>
          </p:cNvPr>
          <p:cNvCxnSpPr>
            <a:cxnSpLocks/>
          </p:cNvCxnSpPr>
          <p:nvPr/>
        </p:nvCxnSpPr>
        <p:spPr>
          <a:xfrm>
            <a:off x="2282794"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94" name="TextBox 93">
            <a:extLst>
              <a:ext uri="{FF2B5EF4-FFF2-40B4-BE49-F238E27FC236}">
                <a16:creationId xmlns:a16="http://schemas.microsoft.com/office/drawing/2014/main" id="{79340BB1-1B80-428D-BEDB-9240A30523BA}"/>
              </a:ext>
            </a:extLst>
          </p:cNvPr>
          <p:cNvSpPr txBox="1"/>
          <p:nvPr/>
        </p:nvSpPr>
        <p:spPr>
          <a:xfrm>
            <a:off x="2282794" y="1007058"/>
            <a:ext cx="3728875"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nven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nventing new technologies and</a:t>
            </a:r>
            <a:b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end-to-end system architecture</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pioneered key cellular broadcas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technologies for 3G, 4G, and 5G</a:t>
            </a:r>
          </a:p>
        </p:txBody>
      </p:sp>
      <p:sp>
        <p:nvSpPr>
          <p:cNvPr id="108" name="TextBox 107">
            <a:extLst>
              <a:ext uri="{FF2B5EF4-FFF2-40B4-BE49-F238E27FC236}">
                <a16:creationId xmlns:a16="http://schemas.microsoft.com/office/drawing/2014/main" id="{C49D858E-5631-4E1A-B2B4-AD970D13D0DD}"/>
              </a:ext>
            </a:extLst>
          </p:cNvPr>
          <p:cNvSpPr txBox="1"/>
          <p:nvPr/>
        </p:nvSpPr>
        <p:spPr>
          <a:xfrm>
            <a:off x="3977684" y="2755857"/>
            <a:ext cx="4420668"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Proof-of-concep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Delivering end-to-end prototypes</a:t>
            </a:r>
            <a:b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and impactful demonstration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showcased cellular broadcas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technologies at various industry events</a:t>
            </a:r>
          </a:p>
        </p:txBody>
      </p:sp>
      <p:cxnSp>
        <p:nvCxnSpPr>
          <p:cNvPr id="109" name="Straight Connector 108">
            <a:extLst>
              <a:ext uri="{FF2B5EF4-FFF2-40B4-BE49-F238E27FC236}">
                <a16:creationId xmlns:a16="http://schemas.microsoft.com/office/drawing/2014/main" id="{83615471-7CF2-4CBE-8433-40A35C9F0215}"/>
              </a:ext>
            </a:extLst>
          </p:cNvPr>
          <p:cNvCxnSpPr>
            <a:cxnSpLocks/>
          </p:cNvCxnSpPr>
          <p:nvPr/>
        </p:nvCxnSpPr>
        <p:spPr>
          <a:xfrm>
            <a:off x="397768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grpSp>
        <p:nvGrpSpPr>
          <p:cNvPr id="113" name="Group 112">
            <a:extLst>
              <a:ext uri="{FF2B5EF4-FFF2-40B4-BE49-F238E27FC236}">
                <a16:creationId xmlns:a16="http://schemas.microsoft.com/office/drawing/2014/main" id="{20D4A68E-1822-4367-A4BC-E709766AF734}"/>
              </a:ext>
            </a:extLst>
          </p:cNvPr>
          <p:cNvGrpSpPr>
            <a:grpSpLocks noChangeAspect="1"/>
          </p:cNvGrpSpPr>
          <p:nvPr/>
        </p:nvGrpSpPr>
        <p:grpSpPr>
          <a:xfrm>
            <a:off x="2361098" y="435953"/>
            <a:ext cx="519478" cy="505527"/>
            <a:chOff x="1743099" y="1622425"/>
            <a:chExt cx="3712863" cy="3613150"/>
          </a:xfrm>
        </p:grpSpPr>
        <p:grpSp>
          <p:nvGrpSpPr>
            <p:cNvPr id="114" name="Group 113">
              <a:extLst>
                <a:ext uri="{FF2B5EF4-FFF2-40B4-BE49-F238E27FC236}">
                  <a16:creationId xmlns:a16="http://schemas.microsoft.com/office/drawing/2014/main" id="{B2FC4900-B5F4-4B54-AF10-17459D9BCB3C}"/>
                </a:ext>
              </a:extLst>
            </p:cNvPr>
            <p:cNvGrpSpPr/>
            <p:nvPr/>
          </p:nvGrpSpPr>
          <p:grpSpPr>
            <a:xfrm>
              <a:off x="1743099" y="1622425"/>
              <a:ext cx="3712863" cy="3613150"/>
              <a:chOff x="4269731" y="1622425"/>
              <a:chExt cx="3712863" cy="3613150"/>
            </a:xfrm>
          </p:grpSpPr>
          <p:sp>
            <p:nvSpPr>
              <p:cNvPr id="118" name="Freeform 24">
                <a:extLst>
                  <a:ext uri="{FF2B5EF4-FFF2-40B4-BE49-F238E27FC236}">
                    <a16:creationId xmlns:a16="http://schemas.microsoft.com/office/drawing/2014/main" id="{98C71ED9-8E08-4B12-84A5-5A49F193F5A1}"/>
                  </a:ext>
                </a:extLst>
              </p:cNvPr>
              <p:cNvSpPr>
                <a:spLocks/>
              </p:cNvSpPr>
              <p:nvPr/>
            </p:nvSpPr>
            <p:spPr bwMode="auto">
              <a:xfrm>
                <a:off x="4269731" y="1622425"/>
                <a:ext cx="3712863" cy="3613150"/>
              </a:xfrm>
              <a:custGeom>
                <a:avLst/>
                <a:gdLst>
                  <a:gd name="T0" fmla="*/ 7931 w 8468"/>
                  <a:gd name="T1" fmla="*/ 4100 h 8000"/>
                  <a:gd name="T2" fmla="*/ 7931 w 8468"/>
                  <a:gd name="T3" fmla="*/ 4100 h 8000"/>
                  <a:gd name="T4" fmla="*/ 8062 w 8468"/>
                  <a:gd name="T5" fmla="*/ 3577 h 8000"/>
                  <a:gd name="T6" fmla="*/ 7291 w 8468"/>
                  <a:gd name="T7" fmla="*/ 2511 h 8000"/>
                  <a:gd name="T8" fmla="*/ 7015 w 8468"/>
                  <a:gd name="T9" fmla="*/ 1362 h 8000"/>
                  <a:gd name="T10" fmla="*/ 6286 w 8468"/>
                  <a:gd name="T11" fmla="*/ 1032 h 8000"/>
                  <a:gd name="T12" fmla="*/ 5163 w 8468"/>
                  <a:gd name="T13" fmla="*/ 0 h 8000"/>
                  <a:gd name="T14" fmla="*/ 5163 w 8468"/>
                  <a:gd name="T15" fmla="*/ 0 h 8000"/>
                  <a:gd name="T16" fmla="*/ 4372 w 8468"/>
                  <a:gd name="T17" fmla="*/ 323 h 8000"/>
                  <a:gd name="T18" fmla="*/ 4165 w 8468"/>
                  <a:gd name="T19" fmla="*/ 605 h 8000"/>
                  <a:gd name="T20" fmla="*/ 3959 w 8468"/>
                  <a:gd name="T21" fmla="*/ 323 h 8000"/>
                  <a:gd name="T22" fmla="*/ 3167 w 8468"/>
                  <a:gd name="T23" fmla="*/ 0 h 8000"/>
                  <a:gd name="T24" fmla="*/ 2045 w 8468"/>
                  <a:gd name="T25" fmla="*/ 1032 h 8000"/>
                  <a:gd name="T26" fmla="*/ 1315 w 8468"/>
                  <a:gd name="T27" fmla="*/ 1362 h 8000"/>
                  <a:gd name="T28" fmla="*/ 1040 w 8468"/>
                  <a:gd name="T29" fmla="*/ 2511 h 8000"/>
                  <a:gd name="T30" fmla="*/ 269 w 8468"/>
                  <a:gd name="T31" fmla="*/ 3577 h 8000"/>
                  <a:gd name="T32" fmla="*/ 400 w 8468"/>
                  <a:gd name="T33" fmla="*/ 4100 h 8000"/>
                  <a:gd name="T34" fmla="*/ 400 w 8468"/>
                  <a:gd name="T35" fmla="*/ 4100 h 8000"/>
                  <a:gd name="T36" fmla="*/ 0 w 8468"/>
                  <a:gd name="T37" fmla="*/ 5063 h 8000"/>
                  <a:gd name="T38" fmla="*/ 400 w 8468"/>
                  <a:gd name="T39" fmla="*/ 6026 h 8000"/>
                  <a:gd name="T40" fmla="*/ 985 w 8468"/>
                  <a:gd name="T41" fmla="*/ 6370 h 8000"/>
                  <a:gd name="T42" fmla="*/ 2651 w 8468"/>
                  <a:gd name="T43" fmla="*/ 8000 h 8000"/>
                  <a:gd name="T44" fmla="*/ 4165 w 8468"/>
                  <a:gd name="T45" fmla="*/ 7030 h 8000"/>
                  <a:gd name="T46" fmla="*/ 5680 w 8468"/>
                  <a:gd name="T47" fmla="*/ 8000 h 8000"/>
                  <a:gd name="T48" fmla="*/ 7346 w 8468"/>
                  <a:gd name="T49" fmla="*/ 6370 h 8000"/>
                  <a:gd name="T50" fmla="*/ 7931 w 8468"/>
                  <a:gd name="T51" fmla="*/ 6026 h 8000"/>
                  <a:gd name="T52" fmla="*/ 7931 w 8468"/>
                  <a:gd name="T53" fmla="*/ 4100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68" h="8000">
                    <a:moveTo>
                      <a:pt x="7931" y="4100"/>
                    </a:moveTo>
                    <a:cubicBezTo>
                      <a:pt x="7931" y="4100"/>
                      <a:pt x="7931" y="4100"/>
                      <a:pt x="7931" y="4100"/>
                    </a:cubicBezTo>
                    <a:cubicBezTo>
                      <a:pt x="8014" y="3942"/>
                      <a:pt x="8062" y="3763"/>
                      <a:pt x="8062" y="3577"/>
                    </a:cubicBezTo>
                    <a:cubicBezTo>
                      <a:pt x="8062" y="3095"/>
                      <a:pt x="7738" y="2662"/>
                      <a:pt x="7291" y="2511"/>
                    </a:cubicBezTo>
                    <a:cubicBezTo>
                      <a:pt x="7422" y="2119"/>
                      <a:pt x="7332" y="1672"/>
                      <a:pt x="7015" y="1362"/>
                    </a:cubicBezTo>
                    <a:cubicBezTo>
                      <a:pt x="6823" y="1163"/>
                      <a:pt x="6561" y="1046"/>
                      <a:pt x="6286" y="1032"/>
                    </a:cubicBezTo>
                    <a:cubicBezTo>
                      <a:pt x="6237" y="454"/>
                      <a:pt x="5756" y="0"/>
                      <a:pt x="5163" y="0"/>
                    </a:cubicBezTo>
                    <a:cubicBezTo>
                      <a:pt x="5163" y="0"/>
                      <a:pt x="5163" y="0"/>
                      <a:pt x="5163" y="0"/>
                    </a:cubicBezTo>
                    <a:cubicBezTo>
                      <a:pt x="4867" y="0"/>
                      <a:pt x="4585" y="117"/>
                      <a:pt x="4372" y="323"/>
                    </a:cubicBezTo>
                    <a:cubicBezTo>
                      <a:pt x="4289" y="413"/>
                      <a:pt x="4220" y="502"/>
                      <a:pt x="4165" y="605"/>
                    </a:cubicBezTo>
                    <a:cubicBezTo>
                      <a:pt x="4110" y="502"/>
                      <a:pt x="4041" y="413"/>
                      <a:pt x="3959" y="323"/>
                    </a:cubicBezTo>
                    <a:cubicBezTo>
                      <a:pt x="3745" y="117"/>
                      <a:pt x="3463" y="0"/>
                      <a:pt x="3167" y="0"/>
                    </a:cubicBezTo>
                    <a:cubicBezTo>
                      <a:pt x="2575" y="0"/>
                      <a:pt x="2093" y="454"/>
                      <a:pt x="2045" y="1032"/>
                    </a:cubicBezTo>
                    <a:cubicBezTo>
                      <a:pt x="1770" y="1046"/>
                      <a:pt x="1508" y="1163"/>
                      <a:pt x="1315" y="1362"/>
                    </a:cubicBezTo>
                    <a:cubicBezTo>
                      <a:pt x="999" y="1672"/>
                      <a:pt x="909" y="2119"/>
                      <a:pt x="1040" y="2511"/>
                    </a:cubicBezTo>
                    <a:cubicBezTo>
                      <a:pt x="592" y="2662"/>
                      <a:pt x="269" y="3095"/>
                      <a:pt x="269" y="3577"/>
                    </a:cubicBezTo>
                    <a:cubicBezTo>
                      <a:pt x="269" y="3763"/>
                      <a:pt x="317" y="3942"/>
                      <a:pt x="400" y="4100"/>
                    </a:cubicBezTo>
                    <a:cubicBezTo>
                      <a:pt x="400" y="4100"/>
                      <a:pt x="400" y="4100"/>
                      <a:pt x="400" y="4100"/>
                    </a:cubicBezTo>
                    <a:cubicBezTo>
                      <a:pt x="138" y="4361"/>
                      <a:pt x="0" y="4698"/>
                      <a:pt x="0" y="5063"/>
                    </a:cubicBezTo>
                    <a:cubicBezTo>
                      <a:pt x="0" y="5427"/>
                      <a:pt x="138" y="5771"/>
                      <a:pt x="400" y="6026"/>
                    </a:cubicBezTo>
                    <a:cubicBezTo>
                      <a:pt x="565" y="6198"/>
                      <a:pt x="771" y="6308"/>
                      <a:pt x="985" y="6370"/>
                    </a:cubicBezTo>
                    <a:cubicBezTo>
                      <a:pt x="1005" y="7271"/>
                      <a:pt x="1742" y="8000"/>
                      <a:pt x="2651" y="8000"/>
                    </a:cubicBezTo>
                    <a:cubicBezTo>
                      <a:pt x="3319" y="8000"/>
                      <a:pt x="3904" y="7601"/>
                      <a:pt x="4165" y="7030"/>
                    </a:cubicBezTo>
                    <a:cubicBezTo>
                      <a:pt x="4427" y="7601"/>
                      <a:pt x="5012" y="8000"/>
                      <a:pt x="5680" y="8000"/>
                    </a:cubicBezTo>
                    <a:cubicBezTo>
                      <a:pt x="6589" y="8000"/>
                      <a:pt x="7325" y="7271"/>
                      <a:pt x="7346" y="6370"/>
                    </a:cubicBezTo>
                    <a:cubicBezTo>
                      <a:pt x="7566" y="6308"/>
                      <a:pt x="7766" y="6198"/>
                      <a:pt x="7931" y="6026"/>
                    </a:cubicBezTo>
                    <a:cubicBezTo>
                      <a:pt x="8468" y="5496"/>
                      <a:pt x="8468" y="4629"/>
                      <a:pt x="7931" y="4100"/>
                    </a:cubicBezTo>
                    <a:close/>
                  </a:path>
                </a:pathLst>
              </a:custGeom>
              <a:solidFill>
                <a:srgbClr val="3253DC"/>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9" name="Freeform: Shape 39">
                <a:extLst>
                  <a:ext uri="{FF2B5EF4-FFF2-40B4-BE49-F238E27FC236}">
                    <a16:creationId xmlns:a16="http://schemas.microsoft.com/office/drawing/2014/main" id="{0C75585A-06EC-4DDC-ADC0-E102EA30214A}"/>
                  </a:ext>
                </a:extLst>
              </p:cNvPr>
              <p:cNvSpPr>
                <a:spLocks noChangeArrowheads="1"/>
              </p:cNvSpPr>
              <p:nvPr/>
            </p:nvSpPr>
            <p:spPr bwMode="auto">
              <a:xfrm>
                <a:off x="4702175" y="1989138"/>
                <a:ext cx="2787651" cy="2973388"/>
              </a:xfrm>
              <a:custGeom>
                <a:avLst/>
                <a:gdLst>
                  <a:gd name="connsiteX0" fmla="*/ 1393825 w 2787651"/>
                  <a:gd name="connsiteY0" fmla="*/ 2339974 h 2973388"/>
                  <a:gd name="connsiteX1" fmla="*/ 1311275 w 2787651"/>
                  <a:gd name="connsiteY1" fmla="*/ 2421731 h 2973388"/>
                  <a:gd name="connsiteX2" fmla="*/ 1393825 w 2787651"/>
                  <a:gd name="connsiteY2" fmla="*/ 2503488 h 2973388"/>
                  <a:gd name="connsiteX3" fmla="*/ 1476375 w 2787651"/>
                  <a:gd name="connsiteY3" fmla="*/ 2421731 h 2973388"/>
                  <a:gd name="connsiteX4" fmla="*/ 1393825 w 2787651"/>
                  <a:gd name="connsiteY4" fmla="*/ 2339974 h 2973388"/>
                  <a:gd name="connsiteX5" fmla="*/ 920533 w 2787651"/>
                  <a:gd name="connsiteY5" fmla="*/ 2191638 h 2973388"/>
                  <a:gd name="connsiteX6" fmla="*/ 972769 w 2787651"/>
                  <a:gd name="connsiteY6" fmla="*/ 2213354 h 2973388"/>
                  <a:gd name="connsiteX7" fmla="*/ 972769 w 2787651"/>
                  <a:gd name="connsiteY7" fmla="*/ 2317859 h 2973388"/>
                  <a:gd name="connsiteX8" fmla="*/ 803173 w 2787651"/>
                  <a:gd name="connsiteY8" fmla="*/ 2487509 h 2973388"/>
                  <a:gd name="connsiteX9" fmla="*/ 803173 w 2787651"/>
                  <a:gd name="connsiteY9" fmla="*/ 2767546 h 2973388"/>
                  <a:gd name="connsiteX10" fmla="*/ 845685 w 2787651"/>
                  <a:gd name="connsiteY10" fmla="*/ 2856669 h 2973388"/>
                  <a:gd name="connsiteX11" fmla="*/ 729456 w 2787651"/>
                  <a:gd name="connsiteY11" fmla="*/ 2973388 h 2973388"/>
                  <a:gd name="connsiteX12" fmla="*/ 612775 w 2787651"/>
                  <a:gd name="connsiteY12" fmla="*/ 2856669 h 2973388"/>
                  <a:gd name="connsiteX13" fmla="*/ 655287 w 2787651"/>
                  <a:gd name="connsiteY13" fmla="*/ 2767546 h 2973388"/>
                  <a:gd name="connsiteX14" fmla="*/ 655287 w 2787651"/>
                  <a:gd name="connsiteY14" fmla="*/ 2457198 h 2973388"/>
                  <a:gd name="connsiteX15" fmla="*/ 676995 w 2787651"/>
                  <a:gd name="connsiteY15" fmla="*/ 2404720 h 2973388"/>
                  <a:gd name="connsiteX16" fmla="*/ 868298 w 2787651"/>
                  <a:gd name="connsiteY16" fmla="*/ 2213354 h 2973388"/>
                  <a:gd name="connsiteX17" fmla="*/ 920533 w 2787651"/>
                  <a:gd name="connsiteY17" fmla="*/ 2191638 h 2973388"/>
                  <a:gd name="connsiteX18" fmla="*/ 1867118 w 2787651"/>
                  <a:gd name="connsiteY18" fmla="*/ 2191638 h 2973388"/>
                  <a:gd name="connsiteX19" fmla="*/ 1919353 w 2787651"/>
                  <a:gd name="connsiteY19" fmla="*/ 2213354 h 2973388"/>
                  <a:gd name="connsiteX20" fmla="*/ 2110656 w 2787651"/>
                  <a:gd name="connsiteY20" fmla="*/ 2404720 h 2973388"/>
                  <a:gd name="connsiteX21" fmla="*/ 2132364 w 2787651"/>
                  <a:gd name="connsiteY21" fmla="*/ 2457198 h 2973388"/>
                  <a:gd name="connsiteX22" fmla="*/ 2132364 w 2787651"/>
                  <a:gd name="connsiteY22" fmla="*/ 2767546 h 2973388"/>
                  <a:gd name="connsiteX23" fmla="*/ 2174876 w 2787651"/>
                  <a:gd name="connsiteY23" fmla="*/ 2856669 h 2973388"/>
                  <a:gd name="connsiteX24" fmla="*/ 2058195 w 2787651"/>
                  <a:gd name="connsiteY24" fmla="*/ 2973388 h 2973388"/>
                  <a:gd name="connsiteX25" fmla="*/ 1941966 w 2787651"/>
                  <a:gd name="connsiteY25" fmla="*/ 2856669 h 2973388"/>
                  <a:gd name="connsiteX26" fmla="*/ 1984478 w 2787651"/>
                  <a:gd name="connsiteY26" fmla="*/ 2767546 h 2973388"/>
                  <a:gd name="connsiteX27" fmla="*/ 1984478 w 2787651"/>
                  <a:gd name="connsiteY27" fmla="*/ 2487509 h 2973388"/>
                  <a:gd name="connsiteX28" fmla="*/ 1814882 w 2787651"/>
                  <a:gd name="connsiteY28" fmla="*/ 2317859 h 2973388"/>
                  <a:gd name="connsiteX29" fmla="*/ 1814882 w 2787651"/>
                  <a:gd name="connsiteY29" fmla="*/ 2213354 h 2973388"/>
                  <a:gd name="connsiteX30" fmla="*/ 1867118 w 2787651"/>
                  <a:gd name="connsiteY30" fmla="*/ 2191638 h 2973388"/>
                  <a:gd name="connsiteX31" fmla="*/ 542554 w 2787651"/>
                  <a:gd name="connsiteY31" fmla="*/ 1524000 h 2973388"/>
                  <a:gd name="connsiteX32" fmla="*/ 616889 w 2787651"/>
                  <a:gd name="connsiteY32" fmla="*/ 1598020 h 2973388"/>
                  <a:gd name="connsiteX33" fmla="*/ 616889 w 2787651"/>
                  <a:gd name="connsiteY33" fmla="*/ 1904478 h 2973388"/>
                  <a:gd name="connsiteX34" fmla="*/ 921028 w 2787651"/>
                  <a:gd name="connsiteY34" fmla="*/ 1904478 h 2973388"/>
                  <a:gd name="connsiteX35" fmla="*/ 995363 w 2787651"/>
                  <a:gd name="connsiteY35" fmla="*/ 1978047 h 2973388"/>
                  <a:gd name="connsiteX36" fmla="*/ 921028 w 2787651"/>
                  <a:gd name="connsiteY36" fmla="*/ 2052066 h 2973388"/>
                  <a:gd name="connsiteX37" fmla="*/ 542554 w 2787651"/>
                  <a:gd name="connsiteY37" fmla="*/ 2052066 h 2973388"/>
                  <a:gd name="connsiteX38" fmla="*/ 468673 w 2787651"/>
                  <a:gd name="connsiteY38" fmla="*/ 1978047 h 2973388"/>
                  <a:gd name="connsiteX39" fmla="*/ 468673 w 2787651"/>
                  <a:gd name="connsiteY39" fmla="*/ 1856637 h 2973388"/>
                  <a:gd name="connsiteX40" fmla="*/ 288274 w 2787651"/>
                  <a:gd name="connsiteY40" fmla="*/ 1856637 h 2973388"/>
                  <a:gd name="connsiteX41" fmla="*/ 190823 w 2787651"/>
                  <a:gd name="connsiteY41" fmla="*/ 1953674 h 2973388"/>
                  <a:gd name="connsiteX42" fmla="*/ 190823 w 2787651"/>
                  <a:gd name="connsiteY42" fmla="*/ 2052066 h 2973388"/>
                  <a:gd name="connsiteX43" fmla="*/ 233430 w 2787651"/>
                  <a:gd name="connsiteY43" fmla="*/ 2140980 h 2973388"/>
                  <a:gd name="connsiteX44" fmla="*/ 116941 w 2787651"/>
                  <a:gd name="connsiteY44" fmla="*/ 2257425 h 2973388"/>
                  <a:gd name="connsiteX45" fmla="*/ 0 w 2787651"/>
                  <a:gd name="connsiteY45" fmla="*/ 2140980 h 2973388"/>
                  <a:gd name="connsiteX46" fmla="*/ 42606 w 2787651"/>
                  <a:gd name="connsiteY46" fmla="*/ 2052066 h 2973388"/>
                  <a:gd name="connsiteX47" fmla="*/ 42606 w 2787651"/>
                  <a:gd name="connsiteY47" fmla="*/ 1922983 h 2973388"/>
                  <a:gd name="connsiteX48" fmla="*/ 64363 w 2787651"/>
                  <a:gd name="connsiteY48" fmla="*/ 1871079 h 2973388"/>
                  <a:gd name="connsiteX49" fmla="*/ 205327 w 2787651"/>
                  <a:gd name="connsiteY49" fmla="*/ 1730713 h 2973388"/>
                  <a:gd name="connsiteX50" fmla="*/ 257452 w 2787651"/>
                  <a:gd name="connsiteY50" fmla="*/ 1709049 h 2973388"/>
                  <a:gd name="connsiteX51" fmla="*/ 468673 w 2787651"/>
                  <a:gd name="connsiteY51" fmla="*/ 1709049 h 2973388"/>
                  <a:gd name="connsiteX52" fmla="*/ 468673 w 2787651"/>
                  <a:gd name="connsiteY52" fmla="*/ 1598020 h 2973388"/>
                  <a:gd name="connsiteX53" fmla="*/ 542554 w 2787651"/>
                  <a:gd name="connsiteY53" fmla="*/ 1524000 h 2973388"/>
                  <a:gd name="connsiteX54" fmla="*/ 2245097 w 2787651"/>
                  <a:gd name="connsiteY54" fmla="*/ 1493837 h 2973388"/>
                  <a:gd name="connsiteX55" fmla="*/ 2318978 w 2787651"/>
                  <a:gd name="connsiteY55" fmla="*/ 1567398 h 2973388"/>
                  <a:gd name="connsiteX56" fmla="*/ 2318978 w 2787651"/>
                  <a:gd name="connsiteY56" fmla="*/ 1709104 h 2973388"/>
                  <a:gd name="connsiteX57" fmla="*/ 2530198 w 2787651"/>
                  <a:gd name="connsiteY57" fmla="*/ 1709104 h 2973388"/>
                  <a:gd name="connsiteX58" fmla="*/ 2582324 w 2787651"/>
                  <a:gd name="connsiteY58" fmla="*/ 1730766 h 2973388"/>
                  <a:gd name="connsiteX59" fmla="*/ 2723288 w 2787651"/>
                  <a:gd name="connsiteY59" fmla="*/ 1871118 h 2973388"/>
                  <a:gd name="connsiteX60" fmla="*/ 2745045 w 2787651"/>
                  <a:gd name="connsiteY60" fmla="*/ 1923017 h 2973388"/>
                  <a:gd name="connsiteX61" fmla="*/ 2745045 w 2787651"/>
                  <a:gd name="connsiteY61" fmla="*/ 2052087 h 2973388"/>
                  <a:gd name="connsiteX62" fmla="*/ 2787651 w 2787651"/>
                  <a:gd name="connsiteY62" fmla="*/ 2140992 h 2973388"/>
                  <a:gd name="connsiteX63" fmla="*/ 2670710 w 2787651"/>
                  <a:gd name="connsiteY63" fmla="*/ 2257425 h 2973388"/>
                  <a:gd name="connsiteX64" fmla="*/ 2554221 w 2787651"/>
                  <a:gd name="connsiteY64" fmla="*/ 2140992 h 2973388"/>
                  <a:gd name="connsiteX65" fmla="*/ 2596828 w 2787651"/>
                  <a:gd name="connsiteY65" fmla="*/ 2052087 h 2973388"/>
                  <a:gd name="connsiteX66" fmla="*/ 2596828 w 2787651"/>
                  <a:gd name="connsiteY66" fmla="*/ 1953705 h 2973388"/>
                  <a:gd name="connsiteX67" fmla="*/ 2499377 w 2787651"/>
                  <a:gd name="connsiteY67" fmla="*/ 1856677 h 2973388"/>
                  <a:gd name="connsiteX68" fmla="*/ 2318978 w 2787651"/>
                  <a:gd name="connsiteY68" fmla="*/ 1856677 h 2973388"/>
                  <a:gd name="connsiteX69" fmla="*/ 2318978 w 2787651"/>
                  <a:gd name="connsiteY69" fmla="*/ 1978075 h 2973388"/>
                  <a:gd name="connsiteX70" fmla="*/ 2245097 w 2787651"/>
                  <a:gd name="connsiteY70" fmla="*/ 2052087 h 2973388"/>
                  <a:gd name="connsiteX71" fmla="*/ 1866623 w 2787651"/>
                  <a:gd name="connsiteY71" fmla="*/ 2052087 h 2973388"/>
                  <a:gd name="connsiteX72" fmla="*/ 1792288 w 2787651"/>
                  <a:gd name="connsiteY72" fmla="*/ 1978075 h 2973388"/>
                  <a:gd name="connsiteX73" fmla="*/ 1866623 w 2787651"/>
                  <a:gd name="connsiteY73" fmla="*/ 1904514 h 2973388"/>
                  <a:gd name="connsiteX74" fmla="*/ 2170762 w 2787651"/>
                  <a:gd name="connsiteY74" fmla="*/ 1904514 h 2973388"/>
                  <a:gd name="connsiteX75" fmla="*/ 2170762 w 2787651"/>
                  <a:gd name="connsiteY75" fmla="*/ 1567398 h 2973388"/>
                  <a:gd name="connsiteX76" fmla="*/ 2245097 w 2787651"/>
                  <a:gd name="connsiteY76" fmla="*/ 1493837 h 2973388"/>
                  <a:gd name="connsiteX77" fmla="*/ 2350098 w 2787651"/>
                  <a:gd name="connsiteY77" fmla="*/ 944562 h 2973388"/>
                  <a:gd name="connsiteX78" fmla="*/ 2623022 w 2787651"/>
                  <a:gd name="connsiteY78" fmla="*/ 944562 h 2973388"/>
                  <a:gd name="connsiteX79" fmla="*/ 2697251 w 2787651"/>
                  <a:gd name="connsiteY79" fmla="*/ 1018535 h 2973388"/>
                  <a:gd name="connsiteX80" fmla="*/ 2697251 w 2787651"/>
                  <a:gd name="connsiteY80" fmla="*/ 1268872 h 2973388"/>
                  <a:gd name="connsiteX81" fmla="*/ 2738438 w 2787651"/>
                  <a:gd name="connsiteY81" fmla="*/ 1356828 h 2973388"/>
                  <a:gd name="connsiteX82" fmla="*/ 2622117 w 2787651"/>
                  <a:gd name="connsiteY82" fmla="*/ 1473200 h 2973388"/>
                  <a:gd name="connsiteX83" fmla="*/ 2505344 w 2787651"/>
                  <a:gd name="connsiteY83" fmla="*/ 1356828 h 2973388"/>
                  <a:gd name="connsiteX84" fmla="*/ 2549247 w 2787651"/>
                  <a:gd name="connsiteY84" fmla="*/ 1266616 h 2973388"/>
                  <a:gd name="connsiteX85" fmla="*/ 2549247 w 2787651"/>
                  <a:gd name="connsiteY85" fmla="*/ 1092058 h 2973388"/>
                  <a:gd name="connsiteX86" fmla="*/ 2380876 w 2787651"/>
                  <a:gd name="connsiteY86" fmla="*/ 1092058 h 2973388"/>
                  <a:gd name="connsiteX87" fmla="*/ 2124698 w 2787651"/>
                  <a:gd name="connsiteY87" fmla="*/ 1347355 h 2973388"/>
                  <a:gd name="connsiteX88" fmla="*/ 2019692 w 2787651"/>
                  <a:gd name="connsiteY88" fmla="*/ 1347355 h 2973388"/>
                  <a:gd name="connsiteX89" fmla="*/ 2019692 w 2787651"/>
                  <a:gd name="connsiteY89" fmla="*/ 1243161 h 2973388"/>
                  <a:gd name="connsiteX90" fmla="*/ 2297595 w 2787651"/>
                  <a:gd name="connsiteY90" fmla="*/ 966213 h 2973388"/>
                  <a:gd name="connsiteX91" fmla="*/ 2350098 w 2787651"/>
                  <a:gd name="connsiteY91" fmla="*/ 944562 h 2973388"/>
                  <a:gd name="connsiteX92" fmla="*/ 164629 w 2787651"/>
                  <a:gd name="connsiteY92" fmla="*/ 944562 h 2973388"/>
                  <a:gd name="connsiteX93" fmla="*/ 437553 w 2787651"/>
                  <a:gd name="connsiteY93" fmla="*/ 944562 h 2973388"/>
                  <a:gd name="connsiteX94" fmla="*/ 490056 w 2787651"/>
                  <a:gd name="connsiteY94" fmla="*/ 966213 h 2973388"/>
                  <a:gd name="connsiteX95" fmla="*/ 767959 w 2787651"/>
                  <a:gd name="connsiteY95" fmla="*/ 1243161 h 2973388"/>
                  <a:gd name="connsiteX96" fmla="*/ 767959 w 2787651"/>
                  <a:gd name="connsiteY96" fmla="*/ 1347355 h 2973388"/>
                  <a:gd name="connsiteX97" fmla="*/ 663406 w 2787651"/>
                  <a:gd name="connsiteY97" fmla="*/ 1347355 h 2973388"/>
                  <a:gd name="connsiteX98" fmla="*/ 406775 w 2787651"/>
                  <a:gd name="connsiteY98" fmla="*/ 1092058 h 2973388"/>
                  <a:gd name="connsiteX99" fmla="*/ 238404 w 2787651"/>
                  <a:gd name="connsiteY99" fmla="*/ 1092058 h 2973388"/>
                  <a:gd name="connsiteX100" fmla="*/ 238404 w 2787651"/>
                  <a:gd name="connsiteY100" fmla="*/ 1266616 h 2973388"/>
                  <a:gd name="connsiteX101" fmla="*/ 282307 w 2787651"/>
                  <a:gd name="connsiteY101" fmla="*/ 1356828 h 2973388"/>
                  <a:gd name="connsiteX102" fmla="*/ 165534 w 2787651"/>
                  <a:gd name="connsiteY102" fmla="*/ 1473200 h 2973388"/>
                  <a:gd name="connsiteX103" fmla="*/ 49213 w 2787651"/>
                  <a:gd name="connsiteY103" fmla="*/ 1356828 h 2973388"/>
                  <a:gd name="connsiteX104" fmla="*/ 90400 w 2787651"/>
                  <a:gd name="connsiteY104" fmla="*/ 1268872 h 2973388"/>
                  <a:gd name="connsiteX105" fmla="*/ 90400 w 2787651"/>
                  <a:gd name="connsiteY105" fmla="*/ 1018535 h 2973388"/>
                  <a:gd name="connsiteX106" fmla="*/ 164629 w 2787651"/>
                  <a:gd name="connsiteY106" fmla="*/ 944562 h 2973388"/>
                  <a:gd name="connsiteX107" fmla="*/ 1393825 w 2787651"/>
                  <a:gd name="connsiteY107" fmla="*/ 206374 h 2973388"/>
                  <a:gd name="connsiteX108" fmla="*/ 1311275 w 2787651"/>
                  <a:gd name="connsiteY108" fmla="*/ 288131 h 2973388"/>
                  <a:gd name="connsiteX109" fmla="*/ 1393825 w 2787651"/>
                  <a:gd name="connsiteY109" fmla="*/ 369888 h 2973388"/>
                  <a:gd name="connsiteX110" fmla="*/ 1476375 w 2787651"/>
                  <a:gd name="connsiteY110" fmla="*/ 288131 h 2973388"/>
                  <a:gd name="connsiteX111" fmla="*/ 1393825 w 2787651"/>
                  <a:gd name="connsiteY111" fmla="*/ 206374 h 2973388"/>
                  <a:gd name="connsiteX112" fmla="*/ 1393599 w 2787651"/>
                  <a:gd name="connsiteY112" fmla="*/ 77786 h 2973388"/>
                  <a:gd name="connsiteX113" fmla="*/ 1604963 w 2787651"/>
                  <a:gd name="connsiteY113" fmla="*/ 287858 h 2973388"/>
                  <a:gd name="connsiteX114" fmla="*/ 1467985 w 2787651"/>
                  <a:gd name="connsiteY114" fmla="*/ 484828 h 2973388"/>
                  <a:gd name="connsiteX115" fmla="*/ 1467985 w 2787651"/>
                  <a:gd name="connsiteY115" fmla="*/ 2225032 h 2973388"/>
                  <a:gd name="connsiteX116" fmla="*/ 1604963 w 2787651"/>
                  <a:gd name="connsiteY116" fmla="*/ 2422003 h 2973388"/>
                  <a:gd name="connsiteX117" fmla="*/ 1393599 w 2787651"/>
                  <a:gd name="connsiteY117" fmla="*/ 2632074 h 2973388"/>
                  <a:gd name="connsiteX118" fmla="*/ 1182688 w 2787651"/>
                  <a:gd name="connsiteY118" fmla="*/ 2422003 h 2973388"/>
                  <a:gd name="connsiteX119" fmla="*/ 1319213 w 2787651"/>
                  <a:gd name="connsiteY119" fmla="*/ 2225032 h 2973388"/>
                  <a:gd name="connsiteX120" fmla="*/ 1319213 w 2787651"/>
                  <a:gd name="connsiteY120" fmla="*/ 484828 h 2973388"/>
                  <a:gd name="connsiteX121" fmla="*/ 1182688 w 2787651"/>
                  <a:gd name="connsiteY121" fmla="*/ 287858 h 2973388"/>
                  <a:gd name="connsiteX122" fmla="*/ 1393599 w 2787651"/>
                  <a:gd name="connsiteY122" fmla="*/ 77786 h 2973388"/>
                  <a:gd name="connsiteX123" fmla="*/ 1983801 w 2787651"/>
                  <a:gd name="connsiteY123" fmla="*/ 0 h 2973388"/>
                  <a:gd name="connsiteX124" fmla="*/ 2100702 w 2787651"/>
                  <a:gd name="connsiteY124" fmla="*/ 115838 h 2973388"/>
                  <a:gd name="connsiteX125" fmla="*/ 2057657 w 2787651"/>
                  <a:gd name="connsiteY125" fmla="*/ 205083 h 2973388"/>
                  <a:gd name="connsiteX126" fmla="*/ 2057657 w 2787651"/>
                  <a:gd name="connsiteY126" fmla="*/ 457492 h 2973388"/>
                  <a:gd name="connsiteX127" fmla="*/ 2319551 w 2787651"/>
                  <a:gd name="connsiteY127" fmla="*/ 457492 h 2973388"/>
                  <a:gd name="connsiteX128" fmla="*/ 2409266 w 2787651"/>
                  <a:gd name="connsiteY128" fmla="*/ 415123 h 2973388"/>
                  <a:gd name="connsiteX129" fmla="*/ 2525713 w 2787651"/>
                  <a:gd name="connsiteY129" fmla="*/ 531412 h 2973388"/>
                  <a:gd name="connsiteX130" fmla="*/ 2409266 w 2787651"/>
                  <a:gd name="connsiteY130" fmla="*/ 647700 h 2973388"/>
                  <a:gd name="connsiteX131" fmla="*/ 2319551 w 2787651"/>
                  <a:gd name="connsiteY131" fmla="*/ 604881 h 2973388"/>
                  <a:gd name="connsiteX132" fmla="*/ 1983801 w 2787651"/>
                  <a:gd name="connsiteY132" fmla="*/ 604881 h 2973388"/>
                  <a:gd name="connsiteX133" fmla="*/ 1909492 w 2787651"/>
                  <a:gd name="connsiteY133" fmla="*/ 531412 h 2973388"/>
                  <a:gd name="connsiteX134" fmla="*/ 1909492 w 2787651"/>
                  <a:gd name="connsiteY134" fmla="*/ 205083 h 2973388"/>
                  <a:gd name="connsiteX135" fmla="*/ 1866900 w 2787651"/>
                  <a:gd name="connsiteY135" fmla="*/ 115838 h 2973388"/>
                  <a:gd name="connsiteX136" fmla="*/ 1983801 w 2787651"/>
                  <a:gd name="connsiteY136" fmla="*/ 0 h 2973388"/>
                  <a:gd name="connsiteX137" fmla="*/ 803850 w 2787651"/>
                  <a:gd name="connsiteY137" fmla="*/ 0 h 2973388"/>
                  <a:gd name="connsiteX138" fmla="*/ 920751 w 2787651"/>
                  <a:gd name="connsiteY138" fmla="*/ 115838 h 2973388"/>
                  <a:gd name="connsiteX139" fmla="*/ 878159 w 2787651"/>
                  <a:gd name="connsiteY139" fmla="*/ 205083 h 2973388"/>
                  <a:gd name="connsiteX140" fmla="*/ 878159 w 2787651"/>
                  <a:gd name="connsiteY140" fmla="*/ 531412 h 2973388"/>
                  <a:gd name="connsiteX141" fmla="*/ 803850 w 2787651"/>
                  <a:gd name="connsiteY141" fmla="*/ 604881 h 2973388"/>
                  <a:gd name="connsiteX142" fmla="*/ 468100 w 2787651"/>
                  <a:gd name="connsiteY142" fmla="*/ 604881 h 2973388"/>
                  <a:gd name="connsiteX143" fmla="*/ 378385 w 2787651"/>
                  <a:gd name="connsiteY143" fmla="*/ 647700 h 2973388"/>
                  <a:gd name="connsiteX144" fmla="*/ 261938 w 2787651"/>
                  <a:gd name="connsiteY144" fmla="*/ 531412 h 2973388"/>
                  <a:gd name="connsiteX145" fmla="*/ 378385 w 2787651"/>
                  <a:gd name="connsiteY145" fmla="*/ 415123 h 2973388"/>
                  <a:gd name="connsiteX146" fmla="*/ 468100 w 2787651"/>
                  <a:gd name="connsiteY146" fmla="*/ 457492 h 2973388"/>
                  <a:gd name="connsiteX147" fmla="*/ 729994 w 2787651"/>
                  <a:gd name="connsiteY147" fmla="*/ 457492 h 2973388"/>
                  <a:gd name="connsiteX148" fmla="*/ 729994 w 2787651"/>
                  <a:gd name="connsiteY148" fmla="*/ 205083 h 2973388"/>
                  <a:gd name="connsiteX149" fmla="*/ 686949 w 2787651"/>
                  <a:gd name="connsiteY149" fmla="*/ 115838 h 2973388"/>
                  <a:gd name="connsiteX150" fmla="*/ 803850 w 2787651"/>
                  <a:gd name="connsiteY150" fmla="*/ 0 h 2973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2787651" h="2973388">
                    <a:moveTo>
                      <a:pt x="1393825" y="2339974"/>
                    </a:moveTo>
                    <a:cubicBezTo>
                      <a:pt x="1348234" y="2339974"/>
                      <a:pt x="1311275" y="2376578"/>
                      <a:pt x="1311275" y="2421731"/>
                    </a:cubicBezTo>
                    <a:cubicBezTo>
                      <a:pt x="1311275" y="2466884"/>
                      <a:pt x="1348234" y="2503488"/>
                      <a:pt x="1393825" y="2503488"/>
                    </a:cubicBezTo>
                    <a:cubicBezTo>
                      <a:pt x="1439416" y="2503488"/>
                      <a:pt x="1476375" y="2466884"/>
                      <a:pt x="1476375" y="2421731"/>
                    </a:cubicBezTo>
                    <a:cubicBezTo>
                      <a:pt x="1476375" y="2376578"/>
                      <a:pt x="1439416" y="2339974"/>
                      <a:pt x="1393825" y="2339974"/>
                    </a:cubicBezTo>
                    <a:close/>
                    <a:moveTo>
                      <a:pt x="920533" y="2191638"/>
                    </a:moveTo>
                    <a:cubicBezTo>
                      <a:pt x="939415" y="2191638"/>
                      <a:pt x="958297" y="2198877"/>
                      <a:pt x="972769" y="2213354"/>
                    </a:cubicBezTo>
                    <a:cubicBezTo>
                      <a:pt x="1001713" y="2242308"/>
                      <a:pt x="1001713" y="2289357"/>
                      <a:pt x="972769" y="2317859"/>
                    </a:cubicBezTo>
                    <a:cubicBezTo>
                      <a:pt x="972769" y="2317859"/>
                      <a:pt x="972769" y="2317859"/>
                      <a:pt x="803173" y="2487509"/>
                    </a:cubicBezTo>
                    <a:cubicBezTo>
                      <a:pt x="803173" y="2487509"/>
                      <a:pt x="803173" y="2487509"/>
                      <a:pt x="803173" y="2767546"/>
                    </a:cubicBezTo>
                    <a:cubicBezTo>
                      <a:pt x="828952" y="2788808"/>
                      <a:pt x="845685" y="2820477"/>
                      <a:pt x="845685" y="2856669"/>
                    </a:cubicBezTo>
                    <a:cubicBezTo>
                      <a:pt x="845685" y="2920910"/>
                      <a:pt x="793676" y="2973388"/>
                      <a:pt x="729456" y="2973388"/>
                    </a:cubicBezTo>
                    <a:cubicBezTo>
                      <a:pt x="665236" y="2973388"/>
                      <a:pt x="612775" y="2920910"/>
                      <a:pt x="612775" y="2856669"/>
                    </a:cubicBezTo>
                    <a:cubicBezTo>
                      <a:pt x="612775" y="2820477"/>
                      <a:pt x="629508" y="2788808"/>
                      <a:pt x="655287" y="2767546"/>
                    </a:cubicBezTo>
                    <a:cubicBezTo>
                      <a:pt x="655287" y="2767546"/>
                      <a:pt x="655287" y="2767546"/>
                      <a:pt x="655287" y="2457198"/>
                    </a:cubicBezTo>
                    <a:cubicBezTo>
                      <a:pt x="655287" y="2437293"/>
                      <a:pt x="662975" y="2418744"/>
                      <a:pt x="676995" y="2404720"/>
                    </a:cubicBezTo>
                    <a:cubicBezTo>
                      <a:pt x="676995" y="2404720"/>
                      <a:pt x="676995" y="2404720"/>
                      <a:pt x="868298" y="2213354"/>
                    </a:cubicBezTo>
                    <a:cubicBezTo>
                      <a:pt x="882770" y="2198877"/>
                      <a:pt x="901652" y="2191638"/>
                      <a:pt x="920533" y="2191638"/>
                    </a:cubicBezTo>
                    <a:close/>
                    <a:moveTo>
                      <a:pt x="1867118" y="2191638"/>
                    </a:moveTo>
                    <a:cubicBezTo>
                      <a:pt x="1885999" y="2191638"/>
                      <a:pt x="1904881" y="2198877"/>
                      <a:pt x="1919353" y="2213354"/>
                    </a:cubicBezTo>
                    <a:cubicBezTo>
                      <a:pt x="1919353" y="2213354"/>
                      <a:pt x="1919353" y="2213354"/>
                      <a:pt x="2110656" y="2404720"/>
                    </a:cubicBezTo>
                    <a:cubicBezTo>
                      <a:pt x="2124676" y="2418744"/>
                      <a:pt x="2132364" y="2437293"/>
                      <a:pt x="2132364" y="2457198"/>
                    </a:cubicBezTo>
                    <a:cubicBezTo>
                      <a:pt x="2132364" y="2457198"/>
                      <a:pt x="2132364" y="2457198"/>
                      <a:pt x="2132364" y="2767546"/>
                    </a:cubicBezTo>
                    <a:cubicBezTo>
                      <a:pt x="2158143" y="2788808"/>
                      <a:pt x="2174876" y="2820477"/>
                      <a:pt x="2174876" y="2856669"/>
                    </a:cubicBezTo>
                    <a:cubicBezTo>
                      <a:pt x="2174876" y="2920910"/>
                      <a:pt x="2122415" y="2973388"/>
                      <a:pt x="2058195" y="2973388"/>
                    </a:cubicBezTo>
                    <a:cubicBezTo>
                      <a:pt x="1993975" y="2973388"/>
                      <a:pt x="1941966" y="2920910"/>
                      <a:pt x="1941966" y="2856669"/>
                    </a:cubicBezTo>
                    <a:cubicBezTo>
                      <a:pt x="1941966" y="2820477"/>
                      <a:pt x="1958699" y="2788808"/>
                      <a:pt x="1984478" y="2767546"/>
                    </a:cubicBezTo>
                    <a:cubicBezTo>
                      <a:pt x="1984478" y="2767546"/>
                      <a:pt x="1984478" y="2767546"/>
                      <a:pt x="1984478" y="2487509"/>
                    </a:cubicBezTo>
                    <a:cubicBezTo>
                      <a:pt x="1984478" y="2487509"/>
                      <a:pt x="1984478" y="2487509"/>
                      <a:pt x="1814882" y="2317859"/>
                    </a:cubicBezTo>
                    <a:cubicBezTo>
                      <a:pt x="1785938" y="2289357"/>
                      <a:pt x="1785938" y="2242308"/>
                      <a:pt x="1814882" y="2213354"/>
                    </a:cubicBezTo>
                    <a:cubicBezTo>
                      <a:pt x="1829354" y="2198877"/>
                      <a:pt x="1848236" y="2191638"/>
                      <a:pt x="1867118" y="2191638"/>
                    </a:cubicBezTo>
                    <a:close/>
                    <a:moveTo>
                      <a:pt x="542554" y="1524000"/>
                    </a:moveTo>
                    <a:cubicBezTo>
                      <a:pt x="583348" y="1524000"/>
                      <a:pt x="616889" y="1557399"/>
                      <a:pt x="616889" y="1598020"/>
                    </a:cubicBezTo>
                    <a:cubicBezTo>
                      <a:pt x="616889" y="1598020"/>
                      <a:pt x="616889" y="1598020"/>
                      <a:pt x="616889" y="1904478"/>
                    </a:cubicBezTo>
                    <a:cubicBezTo>
                      <a:pt x="616889" y="1904478"/>
                      <a:pt x="616889" y="1904478"/>
                      <a:pt x="921028" y="1904478"/>
                    </a:cubicBezTo>
                    <a:cubicBezTo>
                      <a:pt x="961821" y="1904478"/>
                      <a:pt x="995363" y="1937426"/>
                      <a:pt x="995363" y="1978047"/>
                    </a:cubicBezTo>
                    <a:cubicBezTo>
                      <a:pt x="995363" y="2018667"/>
                      <a:pt x="961821" y="2052066"/>
                      <a:pt x="921028" y="2052066"/>
                    </a:cubicBezTo>
                    <a:cubicBezTo>
                      <a:pt x="921028" y="2052066"/>
                      <a:pt x="921028" y="2052066"/>
                      <a:pt x="542554" y="2052066"/>
                    </a:cubicBezTo>
                    <a:cubicBezTo>
                      <a:pt x="501761" y="2052066"/>
                      <a:pt x="468673" y="2018667"/>
                      <a:pt x="468673" y="1978047"/>
                    </a:cubicBezTo>
                    <a:cubicBezTo>
                      <a:pt x="468673" y="1978047"/>
                      <a:pt x="468673" y="1978047"/>
                      <a:pt x="468673" y="1856637"/>
                    </a:cubicBezTo>
                    <a:cubicBezTo>
                      <a:pt x="468673" y="1856637"/>
                      <a:pt x="468673" y="1856637"/>
                      <a:pt x="288274" y="1856637"/>
                    </a:cubicBezTo>
                    <a:cubicBezTo>
                      <a:pt x="288274" y="1856637"/>
                      <a:pt x="288274" y="1856637"/>
                      <a:pt x="190823" y="1953674"/>
                    </a:cubicBezTo>
                    <a:cubicBezTo>
                      <a:pt x="190823" y="1953674"/>
                      <a:pt x="190823" y="1953674"/>
                      <a:pt x="190823" y="2052066"/>
                    </a:cubicBezTo>
                    <a:cubicBezTo>
                      <a:pt x="216659" y="2073279"/>
                      <a:pt x="233430" y="2104873"/>
                      <a:pt x="233430" y="2140980"/>
                    </a:cubicBezTo>
                    <a:cubicBezTo>
                      <a:pt x="233430" y="2205070"/>
                      <a:pt x="181304" y="2257425"/>
                      <a:pt x="116941" y="2257425"/>
                    </a:cubicBezTo>
                    <a:cubicBezTo>
                      <a:pt x="52578" y="2257425"/>
                      <a:pt x="0" y="2205070"/>
                      <a:pt x="0" y="2140980"/>
                    </a:cubicBezTo>
                    <a:cubicBezTo>
                      <a:pt x="0" y="2104873"/>
                      <a:pt x="16770" y="2073279"/>
                      <a:pt x="42606" y="2052066"/>
                    </a:cubicBezTo>
                    <a:cubicBezTo>
                      <a:pt x="42606" y="2052066"/>
                      <a:pt x="42606" y="2052066"/>
                      <a:pt x="42606" y="1922983"/>
                    </a:cubicBezTo>
                    <a:cubicBezTo>
                      <a:pt x="42606" y="1903576"/>
                      <a:pt x="50312" y="1884620"/>
                      <a:pt x="64363" y="1871079"/>
                    </a:cubicBezTo>
                    <a:cubicBezTo>
                      <a:pt x="64363" y="1871079"/>
                      <a:pt x="64363" y="1871079"/>
                      <a:pt x="205327" y="1730713"/>
                    </a:cubicBezTo>
                    <a:cubicBezTo>
                      <a:pt x="218925" y="1716722"/>
                      <a:pt x="237962" y="1709049"/>
                      <a:pt x="257452" y="1709049"/>
                    </a:cubicBezTo>
                    <a:cubicBezTo>
                      <a:pt x="257452" y="1709049"/>
                      <a:pt x="257452" y="1709049"/>
                      <a:pt x="468673" y="1709049"/>
                    </a:cubicBezTo>
                    <a:cubicBezTo>
                      <a:pt x="468673" y="1709049"/>
                      <a:pt x="468673" y="1709049"/>
                      <a:pt x="468673" y="1598020"/>
                    </a:cubicBezTo>
                    <a:cubicBezTo>
                      <a:pt x="468673" y="1557399"/>
                      <a:pt x="501761" y="1524000"/>
                      <a:pt x="542554" y="1524000"/>
                    </a:cubicBezTo>
                    <a:close/>
                    <a:moveTo>
                      <a:pt x="2245097" y="1493837"/>
                    </a:moveTo>
                    <a:cubicBezTo>
                      <a:pt x="2285890" y="1493837"/>
                      <a:pt x="2318978" y="1526782"/>
                      <a:pt x="2318978" y="1567398"/>
                    </a:cubicBezTo>
                    <a:cubicBezTo>
                      <a:pt x="2318978" y="1567398"/>
                      <a:pt x="2318978" y="1567398"/>
                      <a:pt x="2318978" y="1709104"/>
                    </a:cubicBezTo>
                    <a:cubicBezTo>
                      <a:pt x="2318978" y="1709104"/>
                      <a:pt x="2318978" y="1709104"/>
                      <a:pt x="2530198" y="1709104"/>
                    </a:cubicBezTo>
                    <a:cubicBezTo>
                      <a:pt x="2549689" y="1709104"/>
                      <a:pt x="2568726" y="1716776"/>
                      <a:pt x="2582324" y="1730766"/>
                    </a:cubicBezTo>
                    <a:cubicBezTo>
                      <a:pt x="2582324" y="1730766"/>
                      <a:pt x="2582324" y="1730766"/>
                      <a:pt x="2723288" y="1871118"/>
                    </a:cubicBezTo>
                    <a:cubicBezTo>
                      <a:pt x="2737339" y="1884657"/>
                      <a:pt x="2745045" y="1903611"/>
                      <a:pt x="2745045" y="1923017"/>
                    </a:cubicBezTo>
                    <a:cubicBezTo>
                      <a:pt x="2745045" y="1923017"/>
                      <a:pt x="2745045" y="1923017"/>
                      <a:pt x="2745045" y="2052087"/>
                    </a:cubicBezTo>
                    <a:cubicBezTo>
                      <a:pt x="2770881" y="2073298"/>
                      <a:pt x="2787651" y="2104888"/>
                      <a:pt x="2787651" y="2140992"/>
                    </a:cubicBezTo>
                    <a:cubicBezTo>
                      <a:pt x="2787651" y="2205075"/>
                      <a:pt x="2735073" y="2257425"/>
                      <a:pt x="2670710" y="2257425"/>
                    </a:cubicBezTo>
                    <a:cubicBezTo>
                      <a:pt x="2606346" y="2257425"/>
                      <a:pt x="2554221" y="2205075"/>
                      <a:pt x="2554221" y="2140992"/>
                    </a:cubicBezTo>
                    <a:cubicBezTo>
                      <a:pt x="2554221" y="2104888"/>
                      <a:pt x="2570992" y="2073298"/>
                      <a:pt x="2596828" y="2052087"/>
                    </a:cubicBezTo>
                    <a:cubicBezTo>
                      <a:pt x="2596828" y="2052087"/>
                      <a:pt x="2596828" y="2052087"/>
                      <a:pt x="2596828" y="1953705"/>
                    </a:cubicBezTo>
                    <a:cubicBezTo>
                      <a:pt x="2596828" y="1953705"/>
                      <a:pt x="2596828" y="1953705"/>
                      <a:pt x="2499377" y="1856677"/>
                    </a:cubicBezTo>
                    <a:cubicBezTo>
                      <a:pt x="2499377" y="1856677"/>
                      <a:pt x="2499377" y="1856677"/>
                      <a:pt x="2318978" y="1856677"/>
                    </a:cubicBezTo>
                    <a:cubicBezTo>
                      <a:pt x="2318978" y="1856677"/>
                      <a:pt x="2318978" y="1856677"/>
                      <a:pt x="2318978" y="1978075"/>
                    </a:cubicBezTo>
                    <a:cubicBezTo>
                      <a:pt x="2318978" y="2018691"/>
                      <a:pt x="2285890" y="2052087"/>
                      <a:pt x="2245097" y="2052087"/>
                    </a:cubicBezTo>
                    <a:cubicBezTo>
                      <a:pt x="2245097" y="2052087"/>
                      <a:pt x="2245097" y="2052087"/>
                      <a:pt x="1866623" y="2052087"/>
                    </a:cubicBezTo>
                    <a:cubicBezTo>
                      <a:pt x="1825830" y="2052087"/>
                      <a:pt x="1792288" y="2018691"/>
                      <a:pt x="1792288" y="1978075"/>
                    </a:cubicBezTo>
                    <a:cubicBezTo>
                      <a:pt x="1792288" y="1937458"/>
                      <a:pt x="1825830" y="1904514"/>
                      <a:pt x="1866623" y="1904514"/>
                    </a:cubicBezTo>
                    <a:cubicBezTo>
                      <a:pt x="1866623" y="1904514"/>
                      <a:pt x="1866623" y="1904514"/>
                      <a:pt x="2170762" y="1904514"/>
                    </a:cubicBezTo>
                    <a:cubicBezTo>
                      <a:pt x="2170762" y="1904514"/>
                      <a:pt x="2170762" y="1904514"/>
                      <a:pt x="2170762" y="1567398"/>
                    </a:cubicBezTo>
                    <a:cubicBezTo>
                      <a:pt x="2170762" y="1526782"/>
                      <a:pt x="2203850" y="1493837"/>
                      <a:pt x="2245097" y="1493837"/>
                    </a:cubicBezTo>
                    <a:close/>
                    <a:moveTo>
                      <a:pt x="2350098" y="944562"/>
                    </a:moveTo>
                    <a:cubicBezTo>
                      <a:pt x="2350098" y="944562"/>
                      <a:pt x="2350098" y="944562"/>
                      <a:pt x="2623022" y="944562"/>
                    </a:cubicBezTo>
                    <a:cubicBezTo>
                      <a:pt x="2664210" y="944562"/>
                      <a:pt x="2697251" y="977489"/>
                      <a:pt x="2697251" y="1018535"/>
                    </a:cubicBezTo>
                    <a:cubicBezTo>
                      <a:pt x="2697251" y="1018535"/>
                      <a:pt x="2697251" y="1018535"/>
                      <a:pt x="2697251" y="1268872"/>
                    </a:cubicBezTo>
                    <a:cubicBezTo>
                      <a:pt x="2722144" y="1290071"/>
                      <a:pt x="2738438" y="1321645"/>
                      <a:pt x="2738438" y="1356828"/>
                    </a:cubicBezTo>
                    <a:cubicBezTo>
                      <a:pt x="2738438" y="1420878"/>
                      <a:pt x="2686388" y="1473200"/>
                      <a:pt x="2622117" y="1473200"/>
                    </a:cubicBezTo>
                    <a:cubicBezTo>
                      <a:pt x="2557394" y="1473200"/>
                      <a:pt x="2505344" y="1420878"/>
                      <a:pt x="2505344" y="1356828"/>
                    </a:cubicBezTo>
                    <a:cubicBezTo>
                      <a:pt x="2505344" y="1320292"/>
                      <a:pt x="2522543" y="1288267"/>
                      <a:pt x="2549247" y="1266616"/>
                    </a:cubicBezTo>
                    <a:cubicBezTo>
                      <a:pt x="2549247" y="1266616"/>
                      <a:pt x="2549247" y="1266616"/>
                      <a:pt x="2549247" y="1092058"/>
                    </a:cubicBezTo>
                    <a:cubicBezTo>
                      <a:pt x="2549247" y="1092058"/>
                      <a:pt x="2549247" y="1092058"/>
                      <a:pt x="2380876" y="1092058"/>
                    </a:cubicBezTo>
                    <a:cubicBezTo>
                      <a:pt x="2380876" y="1092058"/>
                      <a:pt x="2380876" y="1092058"/>
                      <a:pt x="2124698" y="1347355"/>
                    </a:cubicBezTo>
                    <a:cubicBezTo>
                      <a:pt x="2095731" y="1376223"/>
                      <a:pt x="2048659" y="1376223"/>
                      <a:pt x="2019692" y="1347355"/>
                    </a:cubicBezTo>
                    <a:cubicBezTo>
                      <a:pt x="1990725" y="1318939"/>
                      <a:pt x="1990725" y="1272029"/>
                      <a:pt x="2019692" y="1243161"/>
                    </a:cubicBezTo>
                    <a:cubicBezTo>
                      <a:pt x="2019692" y="1243161"/>
                      <a:pt x="2019692" y="1243161"/>
                      <a:pt x="2297595" y="966213"/>
                    </a:cubicBezTo>
                    <a:cubicBezTo>
                      <a:pt x="2311626" y="952230"/>
                      <a:pt x="2330636" y="944562"/>
                      <a:pt x="2350098" y="944562"/>
                    </a:cubicBezTo>
                    <a:close/>
                    <a:moveTo>
                      <a:pt x="164629" y="944562"/>
                    </a:moveTo>
                    <a:cubicBezTo>
                      <a:pt x="164629" y="944562"/>
                      <a:pt x="164629" y="944562"/>
                      <a:pt x="437553" y="944562"/>
                    </a:cubicBezTo>
                    <a:cubicBezTo>
                      <a:pt x="457015" y="944562"/>
                      <a:pt x="476025" y="952230"/>
                      <a:pt x="490056" y="966213"/>
                    </a:cubicBezTo>
                    <a:cubicBezTo>
                      <a:pt x="490056" y="966213"/>
                      <a:pt x="490056" y="966213"/>
                      <a:pt x="767959" y="1243161"/>
                    </a:cubicBezTo>
                    <a:cubicBezTo>
                      <a:pt x="796926" y="1272029"/>
                      <a:pt x="796926" y="1318939"/>
                      <a:pt x="767959" y="1347355"/>
                    </a:cubicBezTo>
                    <a:cubicBezTo>
                      <a:pt x="738992" y="1376223"/>
                      <a:pt x="691920" y="1376223"/>
                      <a:pt x="663406" y="1347355"/>
                    </a:cubicBezTo>
                    <a:cubicBezTo>
                      <a:pt x="663406" y="1347355"/>
                      <a:pt x="663406" y="1347355"/>
                      <a:pt x="406775" y="1092058"/>
                    </a:cubicBezTo>
                    <a:cubicBezTo>
                      <a:pt x="406775" y="1092058"/>
                      <a:pt x="406775" y="1092058"/>
                      <a:pt x="238404" y="1092058"/>
                    </a:cubicBezTo>
                    <a:cubicBezTo>
                      <a:pt x="238404" y="1092058"/>
                      <a:pt x="238404" y="1092058"/>
                      <a:pt x="238404" y="1266616"/>
                    </a:cubicBezTo>
                    <a:cubicBezTo>
                      <a:pt x="265108" y="1288267"/>
                      <a:pt x="282307" y="1320292"/>
                      <a:pt x="282307" y="1356828"/>
                    </a:cubicBezTo>
                    <a:cubicBezTo>
                      <a:pt x="282307" y="1420878"/>
                      <a:pt x="230257" y="1473200"/>
                      <a:pt x="165534" y="1473200"/>
                    </a:cubicBezTo>
                    <a:cubicBezTo>
                      <a:pt x="101263" y="1473200"/>
                      <a:pt x="49213" y="1420878"/>
                      <a:pt x="49213" y="1356828"/>
                    </a:cubicBezTo>
                    <a:cubicBezTo>
                      <a:pt x="49213" y="1321645"/>
                      <a:pt x="65507" y="1290071"/>
                      <a:pt x="90400" y="1268872"/>
                    </a:cubicBezTo>
                    <a:cubicBezTo>
                      <a:pt x="90400" y="1268872"/>
                      <a:pt x="90400" y="1268872"/>
                      <a:pt x="90400" y="1018535"/>
                    </a:cubicBezTo>
                    <a:cubicBezTo>
                      <a:pt x="90400" y="977489"/>
                      <a:pt x="123441" y="944562"/>
                      <a:pt x="164629" y="944562"/>
                    </a:cubicBezTo>
                    <a:close/>
                    <a:moveTo>
                      <a:pt x="1393825" y="206374"/>
                    </a:moveTo>
                    <a:cubicBezTo>
                      <a:pt x="1348234" y="206374"/>
                      <a:pt x="1311275" y="242978"/>
                      <a:pt x="1311275" y="288131"/>
                    </a:cubicBezTo>
                    <a:cubicBezTo>
                      <a:pt x="1311275" y="333284"/>
                      <a:pt x="1348234" y="369888"/>
                      <a:pt x="1393825" y="369888"/>
                    </a:cubicBezTo>
                    <a:cubicBezTo>
                      <a:pt x="1439416" y="369888"/>
                      <a:pt x="1476375" y="333284"/>
                      <a:pt x="1476375" y="288131"/>
                    </a:cubicBezTo>
                    <a:cubicBezTo>
                      <a:pt x="1476375" y="242978"/>
                      <a:pt x="1439416" y="206374"/>
                      <a:pt x="1393825" y="206374"/>
                    </a:cubicBezTo>
                    <a:close/>
                    <a:moveTo>
                      <a:pt x="1393599" y="77786"/>
                    </a:moveTo>
                    <a:cubicBezTo>
                      <a:pt x="1510167" y="77786"/>
                      <a:pt x="1604963" y="172205"/>
                      <a:pt x="1604963" y="287858"/>
                    </a:cubicBezTo>
                    <a:cubicBezTo>
                      <a:pt x="1604963" y="378211"/>
                      <a:pt x="1547813" y="454559"/>
                      <a:pt x="1467985" y="484828"/>
                    </a:cubicBezTo>
                    <a:cubicBezTo>
                      <a:pt x="1467985" y="484828"/>
                      <a:pt x="1467985" y="484828"/>
                      <a:pt x="1467985" y="2225032"/>
                    </a:cubicBezTo>
                    <a:cubicBezTo>
                      <a:pt x="1547813" y="2255301"/>
                      <a:pt x="1604963" y="2332101"/>
                      <a:pt x="1604963" y="2422003"/>
                    </a:cubicBezTo>
                    <a:cubicBezTo>
                      <a:pt x="1604963" y="2537655"/>
                      <a:pt x="1510167" y="2632074"/>
                      <a:pt x="1393599" y="2632074"/>
                    </a:cubicBezTo>
                    <a:cubicBezTo>
                      <a:pt x="1277031" y="2632074"/>
                      <a:pt x="1182688" y="2537655"/>
                      <a:pt x="1182688" y="2422003"/>
                    </a:cubicBezTo>
                    <a:cubicBezTo>
                      <a:pt x="1182688" y="2332101"/>
                      <a:pt x="1239384" y="2255301"/>
                      <a:pt x="1319213" y="2225032"/>
                    </a:cubicBezTo>
                    <a:cubicBezTo>
                      <a:pt x="1319213" y="2225032"/>
                      <a:pt x="1319213" y="2225032"/>
                      <a:pt x="1319213" y="484828"/>
                    </a:cubicBezTo>
                    <a:cubicBezTo>
                      <a:pt x="1239384" y="454559"/>
                      <a:pt x="1182688" y="378211"/>
                      <a:pt x="1182688" y="287858"/>
                    </a:cubicBezTo>
                    <a:cubicBezTo>
                      <a:pt x="1182688" y="172205"/>
                      <a:pt x="1277031" y="77786"/>
                      <a:pt x="1393599" y="77786"/>
                    </a:cubicBezTo>
                    <a:close/>
                    <a:moveTo>
                      <a:pt x="1983801" y="0"/>
                    </a:moveTo>
                    <a:cubicBezTo>
                      <a:pt x="2048142" y="0"/>
                      <a:pt x="2100702" y="51834"/>
                      <a:pt x="2100702" y="115838"/>
                    </a:cubicBezTo>
                    <a:cubicBezTo>
                      <a:pt x="2100702" y="151896"/>
                      <a:pt x="2083484" y="183898"/>
                      <a:pt x="2057657" y="205083"/>
                    </a:cubicBezTo>
                    <a:cubicBezTo>
                      <a:pt x="2057657" y="205083"/>
                      <a:pt x="2057657" y="205083"/>
                      <a:pt x="2057657" y="457492"/>
                    </a:cubicBezTo>
                    <a:cubicBezTo>
                      <a:pt x="2057657" y="457492"/>
                      <a:pt x="2057657" y="457492"/>
                      <a:pt x="2319551" y="457492"/>
                    </a:cubicBezTo>
                    <a:cubicBezTo>
                      <a:pt x="2340847" y="431800"/>
                      <a:pt x="2373017" y="415123"/>
                      <a:pt x="2409266" y="415123"/>
                    </a:cubicBezTo>
                    <a:cubicBezTo>
                      <a:pt x="2473606" y="415123"/>
                      <a:pt x="2525713" y="467408"/>
                      <a:pt x="2525713" y="531412"/>
                    </a:cubicBezTo>
                    <a:cubicBezTo>
                      <a:pt x="2525713" y="595415"/>
                      <a:pt x="2473606" y="647700"/>
                      <a:pt x="2409266" y="647700"/>
                    </a:cubicBezTo>
                    <a:cubicBezTo>
                      <a:pt x="2373017" y="647700"/>
                      <a:pt x="2340847" y="630572"/>
                      <a:pt x="2319551" y="604881"/>
                    </a:cubicBezTo>
                    <a:cubicBezTo>
                      <a:pt x="2319551" y="604881"/>
                      <a:pt x="2319551" y="604881"/>
                      <a:pt x="1983801" y="604881"/>
                    </a:cubicBezTo>
                    <a:cubicBezTo>
                      <a:pt x="1943022" y="604881"/>
                      <a:pt x="1909492" y="571977"/>
                      <a:pt x="1909492" y="531412"/>
                    </a:cubicBezTo>
                    <a:cubicBezTo>
                      <a:pt x="1909492" y="531412"/>
                      <a:pt x="1909492" y="531412"/>
                      <a:pt x="1909492" y="205083"/>
                    </a:cubicBezTo>
                    <a:cubicBezTo>
                      <a:pt x="1883665" y="183898"/>
                      <a:pt x="1866900" y="151896"/>
                      <a:pt x="1866900" y="115838"/>
                    </a:cubicBezTo>
                    <a:cubicBezTo>
                      <a:pt x="1866900" y="51834"/>
                      <a:pt x="1919460" y="0"/>
                      <a:pt x="1983801" y="0"/>
                    </a:cubicBezTo>
                    <a:close/>
                    <a:moveTo>
                      <a:pt x="803850" y="0"/>
                    </a:moveTo>
                    <a:cubicBezTo>
                      <a:pt x="868191" y="0"/>
                      <a:pt x="920751" y="51834"/>
                      <a:pt x="920751" y="115838"/>
                    </a:cubicBezTo>
                    <a:cubicBezTo>
                      <a:pt x="920751" y="151896"/>
                      <a:pt x="903986" y="183898"/>
                      <a:pt x="878159" y="205083"/>
                    </a:cubicBezTo>
                    <a:cubicBezTo>
                      <a:pt x="878159" y="205083"/>
                      <a:pt x="878159" y="205083"/>
                      <a:pt x="878159" y="531412"/>
                    </a:cubicBezTo>
                    <a:cubicBezTo>
                      <a:pt x="878159" y="571977"/>
                      <a:pt x="844629" y="604881"/>
                      <a:pt x="803850" y="604881"/>
                    </a:cubicBezTo>
                    <a:cubicBezTo>
                      <a:pt x="803850" y="604881"/>
                      <a:pt x="803850" y="604881"/>
                      <a:pt x="468100" y="604881"/>
                    </a:cubicBezTo>
                    <a:cubicBezTo>
                      <a:pt x="446804" y="630572"/>
                      <a:pt x="414634" y="647700"/>
                      <a:pt x="378385" y="647700"/>
                    </a:cubicBezTo>
                    <a:cubicBezTo>
                      <a:pt x="314045" y="647700"/>
                      <a:pt x="261938" y="595415"/>
                      <a:pt x="261938" y="531412"/>
                    </a:cubicBezTo>
                    <a:cubicBezTo>
                      <a:pt x="261938" y="467408"/>
                      <a:pt x="314045" y="415123"/>
                      <a:pt x="378385" y="415123"/>
                    </a:cubicBezTo>
                    <a:cubicBezTo>
                      <a:pt x="414634" y="415123"/>
                      <a:pt x="446804" y="431800"/>
                      <a:pt x="468100" y="457492"/>
                    </a:cubicBezTo>
                    <a:cubicBezTo>
                      <a:pt x="468100" y="457492"/>
                      <a:pt x="468100" y="457492"/>
                      <a:pt x="729994" y="457492"/>
                    </a:cubicBezTo>
                    <a:cubicBezTo>
                      <a:pt x="729994" y="457492"/>
                      <a:pt x="729994" y="457492"/>
                      <a:pt x="729994" y="205083"/>
                    </a:cubicBezTo>
                    <a:cubicBezTo>
                      <a:pt x="704167" y="183898"/>
                      <a:pt x="686949" y="151896"/>
                      <a:pt x="686949" y="115838"/>
                    </a:cubicBezTo>
                    <a:cubicBezTo>
                      <a:pt x="686949" y="51834"/>
                      <a:pt x="739509" y="0"/>
                      <a:pt x="803850" y="0"/>
                    </a:cubicBezTo>
                    <a:close/>
                  </a:path>
                </a:pathLst>
              </a:custGeom>
              <a:solidFill>
                <a:srgbClr val="A4BDFF"/>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03670C0C-2603-4F0D-98CD-88232AA5FE9F}"/>
                </a:ext>
              </a:extLst>
            </p:cNvPr>
            <p:cNvGrpSpPr/>
            <p:nvPr/>
          </p:nvGrpSpPr>
          <p:grpSpPr>
            <a:xfrm>
              <a:off x="3051072" y="2704290"/>
              <a:ext cx="1036592" cy="1035084"/>
              <a:chOff x="3023268" y="2676525"/>
              <a:chExt cx="1092200" cy="1090613"/>
            </a:xfrm>
          </p:grpSpPr>
          <p:sp>
            <p:nvSpPr>
              <p:cNvPr id="116" name="Freeform 34">
                <a:extLst>
                  <a:ext uri="{FF2B5EF4-FFF2-40B4-BE49-F238E27FC236}">
                    <a16:creationId xmlns:a16="http://schemas.microsoft.com/office/drawing/2014/main" id="{90348273-C09F-4513-B6E9-BE3B87EB8686}"/>
                  </a:ext>
                </a:extLst>
              </p:cNvPr>
              <p:cNvSpPr>
                <a:spLocks/>
              </p:cNvSpPr>
              <p:nvPr/>
            </p:nvSpPr>
            <p:spPr bwMode="auto">
              <a:xfrm>
                <a:off x="3023268" y="2676525"/>
                <a:ext cx="1092200" cy="1090613"/>
              </a:xfrm>
              <a:custGeom>
                <a:avLst/>
                <a:gdLst>
                  <a:gd name="T0" fmla="*/ 0 w 2408"/>
                  <a:gd name="T1" fmla="*/ 242 h 2416"/>
                  <a:gd name="T2" fmla="*/ 242 w 2408"/>
                  <a:gd name="T3" fmla="*/ 0 h 2416"/>
                  <a:gd name="T4" fmla="*/ 2163 w 2408"/>
                  <a:gd name="T5" fmla="*/ 0 h 2416"/>
                  <a:gd name="T6" fmla="*/ 2408 w 2408"/>
                  <a:gd name="T7" fmla="*/ 242 h 2416"/>
                  <a:gd name="T8" fmla="*/ 2408 w 2408"/>
                  <a:gd name="T9" fmla="*/ 2171 h 2416"/>
                  <a:gd name="T10" fmla="*/ 2163 w 2408"/>
                  <a:gd name="T11" fmla="*/ 2416 h 2416"/>
                  <a:gd name="T12" fmla="*/ 242 w 2408"/>
                  <a:gd name="T13" fmla="*/ 2416 h 2416"/>
                  <a:gd name="T14" fmla="*/ 0 w 2408"/>
                  <a:gd name="T15" fmla="*/ 2171 h 2416"/>
                  <a:gd name="T16" fmla="*/ 0 w 2408"/>
                  <a:gd name="T17" fmla="*/ 242 h 2416"/>
                  <a:gd name="T18" fmla="*/ 0 w 2408"/>
                  <a:gd name="T19" fmla="*/ 242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8" h="2416">
                    <a:moveTo>
                      <a:pt x="0" y="242"/>
                    </a:moveTo>
                    <a:cubicBezTo>
                      <a:pt x="0" y="109"/>
                      <a:pt x="110" y="0"/>
                      <a:pt x="242" y="0"/>
                    </a:cubicBezTo>
                    <a:cubicBezTo>
                      <a:pt x="2163" y="0"/>
                      <a:pt x="2163" y="0"/>
                      <a:pt x="2163" y="0"/>
                    </a:cubicBezTo>
                    <a:cubicBezTo>
                      <a:pt x="2298" y="0"/>
                      <a:pt x="2408" y="109"/>
                      <a:pt x="2408" y="242"/>
                    </a:cubicBezTo>
                    <a:cubicBezTo>
                      <a:pt x="2408" y="2171"/>
                      <a:pt x="2408" y="2171"/>
                      <a:pt x="2408" y="2171"/>
                    </a:cubicBezTo>
                    <a:cubicBezTo>
                      <a:pt x="2408" y="2307"/>
                      <a:pt x="2298" y="2416"/>
                      <a:pt x="2163" y="2416"/>
                    </a:cubicBezTo>
                    <a:cubicBezTo>
                      <a:pt x="242" y="2416"/>
                      <a:pt x="242" y="2416"/>
                      <a:pt x="242" y="2416"/>
                    </a:cubicBezTo>
                    <a:cubicBezTo>
                      <a:pt x="110" y="2416"/>
                      <a:pt x="0" y="2307"/>
                      <a:pt x="0" y="2171"/>
                    </a:cubicBezTo>
                    <a:cubicBezTo>
                      <a:pt x="0" y="242"/>
                      <a:pt x="0" y="242"/>
                      <a:pt x="0" y="242"/>
                    </a:cubicBezTo>
                    <a:cubicBezTo>
                      <a:pt x="0" y="242"/>
                      <a:pt x="0" y="242"/>
                      <a:pt x="0" y="242"/>
                    </a:cubicBezTo>
                    <a:close/>
                  </a:path>
                </a:pathLst>
              </a:custGeom>
              <a:solidFill>
                <a:srgbClr val="A4BD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7" name="Freeform: Shape 33">
                <a:extLst>
                  <a:ext uri="{FF2B5EF4-FFF2-40B4-BE49-F238E27FC236}">
                    <a16:creationId xmlns:a16="http://schemas.microsoft.com/office/drawing/2014/main" id="{5626D835-9C09-4E7B-8476-2BC35EFBF262}"/>
                  </a:ext>
                </a:extLst>
              </p:cNvPr>
              <p:cNvSpPr>
                <a:spLocks/>
              </p:cNvSpPr>
              <p:nvPr/>
            </p:nvSpPr>
            <p:spPr bwMode="auto">
              <a:xfrm>
                <a:off x="3118517" y="2770187"/>
                <a:ext cx="903288" cy="904876"/>
              </a:xfrm>
              <a:custGeom>
                <a:avLst/>
                <a:gdLst>
                  <a:gd name="connsiteX0" fmla="*/ 478975 w 903288"/>
                  <a:gd name="connsiteY0" fmla="*/ 760413 h 904876"/>
                  <a:gd name="connsiteX1" fmla="*/ 550863 w 903288"/>
                  <a:gd name="connsiteY1" fmla="*/ 832081 h 904876"/>
                  <a:gd name="connsiteX2" fmla="*/ 478975 w 903288"/>
                  <a:gd name="connsiteY2" fmla="*/ 904876 h 904876"/>
                  <a:gd name="connsiteX3" fmla="*/ 407988 w 903288"/>
                  <a:gd name="connsiteY3" fmla="*/ 832081 h 904876"/>
                  <a:gd name="connsiteX4" fmla="*/ 478975 w 903288"/>
                  <a:gd name="connsiteY4" fmla="*/ 760413 h 904876"/>
                  <a:gd name="connsiteX5" fmla="*/ 72687 w 903288"/>
                  <a:gd name="connsiteY5" fmla="*/ 760413 h 904876"/>
                  <a:gd name="connsiteX6" fmla="*/ 144463 w 903288"/>
                  <a:gd name="connsiteY6" fmla="*/ 832081 h 904876"/>
                  <a:gd name="connsiteX7" fmla="*/ 72687 w 903288"/>
                  <a:gd name="connsiteY7" fmla="*/ 904876 h 904876"/>
                  <a:gd name="connsiteX8" fmla="*/ 0 w 903288"/>
                  <a:gd name="connsiteY8" fmla="*/ 832081 h 904876"/>
                  <a:gd name="connsiteX9" fmla="*/ 72687 w 903288"/>
                  <a:gd name="connsiteY9" fmla="*/ 760413 h 904876"/>
                  <a:gd name="connsiteX10" fmla="*/ 549905 w 903288"/>
                  <a:gd name="connsiteY10" fmla="*/ 0 h 904876"/>
                  <a:gd name="connsiteX11" fmla="*/ 612875 w 903288"/>
                  <a:gd name="connsiteY11" fmla="*/ 39815 h 904876"/>
                  <a:gd name="connsiteX12" fmla="*/ 831793 w 903288"/>
                  <a:gd name="connsiteY12" fmla="*/ 39815 h 904876"/>
                  <a:gd name="connsiteX13" fmla="*/ 861687 w 903288"/>
                  <a:gd name="connsiteY13" fmla="*/ 69902 h 904876"/>
                  <a:gd name="connsiteX14" fmla="*/ 861687 w 903288"/>
                  <a:gd name="connsiteY14" fmla="*/ 698564 h 904876"/>
                  <a:gd name="connsiteX15" fmla="*/ 861687 w 903288"/>
                  <a:gd name="connsiteY15" fmla="*/ 767334 h 904876"/>
                  <a:gd name="connsiteX16" fmla="*/ 881919 w 903288"/>
                  <a:gd name="connsiteY16" fmla="*/ 781360 h 904876"/>
                  <a:gd name="connsiteX17" fmla="*/ 903288 w 903288"/>
                  <a:gd name="connsiteY17" fmla="*/ 831807 h 904876"/>
                  <a:gd name="connsiteX18" fmla="*/ 830770 w 903288"/>
                  <a:gd name="connsiteY18" fmla="*/ 904875 h 904876"/>
                  <a:gd name="connsiteX19" fmla="*/ 759161 w 903288"/>
                  <a:gd name="connsiteY19" fmla="*/ 831807 h 904876"/>
                  <a:gd name="connsiteX20" fmla="*/ 779507 w 903288"/>
                  <a:gd name="connsiteY20" fmla="*/ 781360 h 904876"/>
                  <a:gd name="connsiteX21" fmla="*/ 801899 w 903288"/>
                  <a:gd name="connsiteY21" fmla="*/ 766316 h 904876"/>
                  <a:gd name="connsiteX22" fmla="*/ 801899 w 903288"/>
                  <a:gd name="connsiteY22" fmla="*/ 740414 h 904876"/>
                  <a:gd name="connsiteX23" fmla="*/ 801899 w 903288"/>
                  <a:gd name="connsiteY23" fmla="*/ 99989 h 904876"/>
                  <a:gd name="connsiteX24" fmla="*/ 615035 w 903288"/>
                  <a:gd name="connsiteY24" fmla="*/ 99989 h 904876"/>
                  <a:gd name="connsiteX25" fmla="*/ 549905 w 903288"/>
                  <a:gd name="connsiteY25" fmla="*/ 143988 h 904876"/>
                  <a:gd name="connsiteX26" fmla="*/ 476250 w 903288"/>
                  <a:gd name="connsiteY26" fmla="*/ 70920 h 904876"/>
                  <a:gd name="connsiteX27" fmla="*/ 549905 w 903288"/>
                  <a:gd name="connsiteY27" fmla="*/ 0 h 904876"/>
                  <a:gd name="connsiteX28" fmla="*/ 71386 w 903288"/>
                  <a:gd name="connsiteY28" fmla="*/ 0 h 904876"/>
                  <a:gd name="connsiteX29" fmla="*/ 143908 w 903288"/>
                  <a:gd name="connsiteY29" fmla="*/ 70855 h 904876"/>
                  <a:gd name="connsiteX30" fmla="*/ 101235 w 903288"/>
                  <a:gd name="connsiteY30" fmla="*/ 136399 h 904876"/>
                  <a:gd name="connsiteX31" fmla="*/ 101235 w 903288"/>
                  <a:gd name="connsiteY31" fmla="*/ 464909 h 904876"/>
                  <a:gd name="connsiteX32" fmla="*/ 287815 w 903288"/>
                  <a:gd name="connsiteY32" fmla="*/ 464909 h 904876"/>
                  <a:gd name="connsiteX33" fmla="*/ 287815 w 903288"/>
                  <a:gd name="connsiteY33" fmla="*/ 317888 h 904876"/>
                  <a:gd name="connsiteX34" fmla="*/ 321976 w 903288"/>
                  <a:gd name="connsiteY34" fmla="*/ 283421 h 904876"/>
                  <a:gd name="connsiteX35" fmla="*/ 618302 w 903288"/>
                  <a:gd name="connsiteY35" fmla="*/ 283421 h 904876"/>
                  <a:gd name="connsiteX36" fmla="*/ 652463 w 903288"/>
                  <a:gd name="connsiteY36" fmla="*/ 317888 h 904876"/>
                  <a:gd name="connsiteX37" fmla="*/ 652463 w 903288"/>
                  <a:gd name="connsiteY37" fmla="*/ 629221 h 904876"/>
                  <a:gd name="connsiteX38" fmla="*/ 618302 w 903288"/>
                  <a:gd name="connsiteY38" fmla="*/ 663575 h 904876"/>
                  <a:gd name="connsiteX39" fmla="*/ 321976 w 903288"/>
                  <a:gd name="connsiteY39" fmla="*/ 663575 h 904876"/>
                  <a:gd name="connsiteX40" fmla="*/ 287815 w 903288"/>
                  <a:gd name="connsiteY40" fmla="*/ 629221 h 904876"/>
                  <a:gd name="connsiteX41" fmla="*/ 287815 w 903288"/>
                  <a:gd name="connsiteY41" fmla="*/ 525029 h 904876"/>
                  <a:gd name="connsiteX42" fmla="*/ 71386 w 903288"/>
                  <a:gd name="connsiteY42" fmla="*/ 525029 h 904876"/>
                  <a:gd name="connsiteX43" fmla="*/ 41538 w 903288"/>
                  <a:gd name="connsiteY43" fmla="*/ 494969 h 904876"/>
                  <a:gd name="connsiteX44" fmla="*/ 41538 w 903288"/>
                  <a:gd name="connsiteY44" fmla="*/ 136399 h 904876"/>
                  <a:gd name="connsiteX45" fmla="*/ 0 w 903288"/>
                  <a:gd name="connsiteY45" fmla="*/ 70855 h 904876"/>
                  <a:gd name="connsiteX46" fmla="*/ 71386 w 903288"/>
                  <a:gd name="connsiteY46" fmla="*/ 0 h 904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903288" h="904876">
                    <a:moveTo>
                      <a:pt x="478975" y="760413"/>
                    </a:moveTo>
                    <a:cubicBezTo>
                      <a:pt x="519201" y="760413"/>
                      <a:pt x="550863" y="792529"/>
                      <a:pt x="550863" y="832081"/>
                    </a:cubicBezTo>
                    <a:cubicBezTo>
                      <a:pt x="550863" y="871747"/>
                      <a:pt x="519201" y="904876"/>
                      <a:pt x="478975" y="904876"/>
                    </a:cubicBezTo>
                    <a:cubicBezTo>
                      <a:pt x="439763" y="904876"/>
                      <a:pt x="407988" y="871747"/>
                      <a:pt x="407988" y="832081"/>
                    </a:cubicBezTo>
                    <a:cubicBezTo>
                      <a:pt x="407988" y="792529"/>
                      <a:pt x="439763" y="760413"/>
                      <a:pt x="478975" y="760413"/>
                    </a:cubicBezTo>
                    <a:close/>
                    <a:moveTo>
                      <a:pt x="72687" y="760413"/>
                    </a:moveTo>
                    <a:cubicBezTo>
                      <a:pt x="112335" y="760413"/>
                      <a:pt x="144463" y="792529"/>
                      <a:pt x="144463" y="832081"/>
                    </a:cubicBezTo>
                    <a:cubicBezTo>
                      <a:pt x="144463" y="871747"/>
                      <a:pt x="112335" y="904876"/>
                      <a:pt x="72687" y="904876"/>
                    </a:cubicBezTo>
                    <a:cubicBezTo>
                      <a:pt x="32128" y="904876"/>
                      <a:pt x="0" y="871747"/>
                      <a:pt x="0" y="832081"/>
                    </a:cubicBezTo>
                    <a:cubicBezTo>
                      <a:pt x="0" y="792529"/>
                      <a:pt x="32128" y="760413"/>
                      <a:pt x="72687" y="760413"/>
                    </a:cubicBezTo>
                    <a:close/>
                    <a:moveTo>
                      <a:pt x="549905" y="0"/>
                    </a:moveTo>
                    <a:cubicBezTo>
                      <a:pt x="577639" y="0"/>
                      <a:pt x="601168" y="16175"/>
                      <a:pt x="612875" y="39815"/>
                    </a:cubicBezTo>
                    <a:cubicBezTo>
                      <a:pt x="612875" y="39815"/>
                      <a:pt x="612875" y="39815"/>
                      <a:pt x="831793" y="39815"/>
                    </a:cubicBezTo>
                    <a:cubicBezTo>
                      <a:pt x="847820" y="39815"/>
                      <a:pt x="861687" y="52709"/>
                      <a:pt x="861687" y="69902"/>
                    </a:cubicBezTo>
                    <a:cubicBezTo>
                      <a:pt x="861687" y="69902"/>
                      <a:pt x="861687" y="69902"/>
                      <a:pt x="861687" y="698564"/>
                    </a:cubicBezTo>
                    <a:cubicBezTo>
                      <a:pt x="861687" y="767334"/>
                      <a:pt x="861687" y="767334"/>
                      <a:pt x="861687" y="767334"/>
                    </a:cubicBezTo>
                    <a:cubicBezTo>
                      <a:pt x="881919" y="781360"/>
                      <a:pt x="881919" y="781360"/>
                      <a:pt x="881919" y="781360"/>
                    </a:cubicBezTo>
                    <a:cubicBezTo>
                      <a:pt x="894763" y="794254"/>
                      <a:pt x="903288" y="812465"/>
                      <a:pt x="903288" y="831807"/>
                    </a:cubicBezTo>
                    <a:cubicBezTo>
                      <a:pt x="903288" y="871621"/>
                      <a:pt x="871235" y="904875"/>
                      <a:pt x="830770" y="904875"/>
                    </a:cubicBezTo>
                    <a:cubicBezTo>
                      <a:pt x="791215" y="904875"/>
                      <a:pt x="759161" y="871621"/>
                      <a:pt x="759161" y="831807"/>
                    </a:cubicBezTo>
                    <a:cubicBezTo>
                      <a:pt x="759161" y="812465"/>
                      <a:pt x="766663" y="794254"/>
                      <a:pt x="779507" y="781360"/>
                    </a:cubicBezTo>
                    <a:cubicBezTo>
                      <a:pt x="801899" y="766316"/>
                      <a:pt x="801899" y="766316"/>
                      <a:pt x="801899" y="766316"/>
                    </a:cubicBezTo>
                    <a:cubicBezTo>
                      <a:pt x="801899" y="740414"/>
                      <a:pt x="801899" y="740414"/>
                      <a:pt x="801899" y="740414"/>
                    </a:cubicBezTo>
                    <a:cubicBezTo>
                      <a:pt x="801899" y="649135"/>
                      <a:pt x="801899" y="465332"/>
                      <a:pt x="801899" y="99989"/>
                    </a:cubicBezTo>
                    <a:cubicBezTo>
                      <a:pt x="801899" y="99989"/>
                      <a:pt x="801899" y="99989"/>
                      <a:pt x="615035" y="99989"/>
                    </a:cubicBezTo>
                    <a:cubicBezTo>
                      <a:pt x="604350" y="124647"/>
                      <a:pt x="578776" y="143988"/>
                      <a:pt x="549905" y="143988"/>
                    </a:cubicBezTo>
                    <a:cubicBezTo>
                      <a:pt x="509327" y="143988"/>
                      <a:pt x="476250" y="111752"/>
                      <a:pt x="476250" y="70920"/>
                    </a:cubicBezTo>
                    <a:cubicBezTo>
                      <a:pt x="476250" y="31218"/>
                      <a:pt x="509327" y="0"/>
                      <a:pt x="549905" y="0"/>
                    </a:cubicBezTo>
                    <a:close/>
                    <a:moveTo>
                      <a:pt x="71386" y="0"/>
                    </a:moveTo>
                    <a:cubicBezTo>
                      <a:pt x="111903" y="0"/>
                      <a:pt x="143908" y="31190"/>
                      <a:pt x="143908" y="70855"/>
                    </a:cubicBezTo>
                    <a:cubicBezTo>
                      <a:pt x="143908" y="100915"/>
                      <a:pt x="125749" y="125664"/>
                      <a:pt x="101235" y="136399"/>
                    </a:cubicBezTo>
                    <a:cubicBezTo>
                      <a:pt x="101235" y="464909"/>
                      <a:pt x="101235" y="464909"/>
                      <a:pt x="101235" y="464909"/>
                    </a:cubicBezTo>
                    <a:cubicBezTo>
                      <a:pt x="287815" y="464909"/>
                      <a:pt x="287815" y="464909"/>
                      <a:pt x="287815" y="464909"/>
                    </a:cubicBezTo>
                    <a:cubicBezTo>
                      <a:pt x="287815" y="317888"/>
                      <a:pt x="287815" y="317888"/>
                      <a:pt x="287815" y="317888"/>
                    </a:cubicBezTo>
                    <a:cubicBezTo>
                      <a:pt x="287815" y="299581"/>
                      <a:pt x="303817" y="283421"/>
                      <a:pt x="321976" y="283421"/>
                    </a:cubicBezTo>
                    <a:cubicBezTo>
                      <a:pt x="618302" y="283421"/>
                      <a:pt x="618302" y="283421"/>
                      <a:pt x="618302" y="283421"/>
                    </a:cubicBezTo>
                    <a:cubicBezTo>
                      <a:pt x="636461" y="283421"/>
                      <a:pt x="652463" y="299581"/>
                      <a:pt x="652463" y="317888"/>
                    </a:cubicBezTo>
                    <a:cubicBezTo>
                      <a:pt x="652463" y="629221"/>
                      <a:pt x="652463" y="629221"/>
                      <a:pt x="652463" y="629221"/>
                    </a:cubicBezTo>
                    <a:cubicBezTo>
                      <a:pt x="652463" y="648545"/>
                      <a:pt x="636461" y="663575"/>
                      <a:pt x="618302" y="663575"/>
                    </a:cubicBezTo>
                    <a:cubicBezTo>
                      <a:pt x="321976" y="663575"/>
                      <a:pt x="321976" y="663575"/>
                      <a:pt x="321976" y="663575"/>
                    </a:cubicBezTo>
                    <a:cubicBezTo>
                      <a:pt x="303817" y="663575"/>
                      <a:pt x="287815" y="648545"/>
                      <a:pt x="287815" y="629221"/>
                    </a:cubicBezTo>
                    <a:cubicBezTo>
                      <a:pt x="287815" y="525029"/>
                      <a:pt x="287815" y="525029"/>
                      <a:pt x="287815" y="525029"/>
                    </a:cubicBezTo>
                    <a:cubicBezTo>
                      <a:pt x="287815" y="525029"/>
                      <a:pt x="287815" y="525029"/>
                      <a:pt x="71386" y="525029"/>
                    </a:cubicBezTo>
                    <a:cubicBezTo>
                      <a:pt x="55384" y="525029"/>
                      <a:pt x="41538" y="511129"/>
                      <a:pt x="41538" y="494969"/>
                    </a:cubicBezTo>
                    <a:cubicBezTo>
                      <a:pt x="41538" y="494969"/>
                      <a:pt x="41538" y="494969"/>
                      <a:pt x="41538" y="136399"/>
                    </a:cubicBezTo>
                    <a:cubicBezTo>
                      <a:pt x="18045" y="125664"/>
                      <a:pt x="0" y="100915"/>
                      <a:pt x="0" y="70855"/>
                    </a:cubicBezTo>
                    <a:cubicBezTo>
                      <a:pt x="0" y="31190"/>
                      <a:pt x="33026" y="0"/>
                      <a:pt x="71386" y="0"/>
                    </a:cubicBezTo>
                    <a:close/>
                  </a:path>
                </a:pathLst>
              </a:custGeom>
              <a:solidFill>
                <a:srgbClr val="3253DC"/>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pic>
        <p:nvPicPr>
          <p:cNvPr id="120" name="Picture 119">
            <a:extLst>
              <a:ext uri="{FF2B5EF4-FFF2-40B4-BE49-F238E27FC236}">
                <a16:creationId xmlns:a16="http://schemas.microsoft.com/office/drawing/2014/main" id="{3091FD4B-C256-491D-A7C4-9637864763B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0922" r="10922"/>
          <a:stretch/>
        </p:blipFill>
        <p:spPr>
          <a:xfrm>
            <a:off x="4102078" y="3757011"/>
            <a:ext cx="790159" cy="658863"/>
          </a:xfrm>
          <a:prstGeom prst="rect">
            <a:avLst/>
          </a:prstGeom>
        </p:spPr>
      </p:pic>
      <p:pic>
        <p:nvPicPr>
          <p:cNvPr id="121" name="Picture 2" descr="C:\Users\hagardh\Documents\Carriers\TIM\Expo Demo Oct 2015\IMG_1052.jpg">
            <a:extLst>
              <a:ext uri="{FF2B5EF4-FFF2-40B4-BE49-F238E27FC236}">
                <a16:creationId xmlns:a16="http://schemas.microsoft.com/office/drawing/2014/main" id="{4CDBFDED-FCAF-4B6E-98B8-6B40321A810C}"/>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3714" r="7886" b="26515"/>
          <a:stretch/>
        </p:blipFill>
        <p:spPr bwMode="auto">
          <a:xfrm>
            <a:off x="4102069" y="4443134"/>
            <a:ext cx="790168" cy="555475"/>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121">
            <a:extLst>
              <a:ext uri="{FF2B5EF4-FFF2-40B4-BE49-F238E27FC236}">
                <a16:creationId xmlns:a16="http://schemas.microsoft.com/office/drawing/2014/main" id="{88DCD42E-43F9-4E1E-AAB9-CDF81E629FE7}"/>
              </a:ext>
            </a:extLst>
          </p:cNvPr>
          <p:cNvPicPr>
            <a:picLocks noChangeAspect="1"/>
          </p:cNvPicPr>
          <p:nvPr/>
        </p:nvPicPr>
        <p:blipFill rotWithShape="1">
          <a:blip r:embed="rId4">
            <a:extLst>
              <a:ext uri="{28A0092B-C50C-407E-A947-70E740481C1C}">
                <a14:useLocalDpi xmlns:a14="http://schemas.microsoft.com/office/drawing/2010/main" val="0"/>
              </a:ext>
            </a:extLst>
          </a:blip>
          <a:srcRect l="8053" t="22840" r="51752" b="5770"/>
          <a:stretch/>
        </p:blipFill>
        <p:spPr>
          <a:xfrm>
            <a:off x="5029511" y="3755025"/>
            <a:ext cx="1243584" cy="1243584"/>
          </a:xfrm>
          <a:prstGeom prst="ellipse">
            <a:avLst/>
          </a:prstGeom>
        </p:spPr>
      </p:pic>
      <p:cxnSp>
        <p:nvCxnSpPr>
          <p:cNvPr id="124" name="Straight Connector 123">
            <a:extLst>
              <a:ext uri="{FF2B5EF4-FFF2-40B4-BE49-F238E27FC236}">
                <a16:creationId xmlns:a16="http://schemas.microsoft.com/office/drawing/2014/main" id="{7B2DB031-0A80-44B6-AC08-13218F47D999}"/>
              </a:ext>
            </a:extLst>
          </p:cNvPr>
          <p:cNvCxnSpPr>
            <a:cxnSpLocks/>
          </p:cNvCxnSpPr>
          <p:nvPr/>
        </p:nvCxnSpPr>
        <p:spPr>
          <a:xfrm>
            <a:off x="5672574"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25" name="TextBox 124">
            <a:extLst>
              <a:ext uri="{FF2B5EF4-FFF2-40B4-BE49-F238E27FC236}">
                <a16:creationId xmlns:a16="http://schemas.microsoft.com/office/drawing/2014/main" id="{93F6CCCF-5C81-45C8-8675-66DAB8DDB8E8}"/>
              </a:ext>
            </a:extLst>
          </p:cNvPr>
          <p:cNvSpPr txBox="1"/>
          <p:nvPr/>
        </p:nvSpPr>
        <p:spPr>
          <a:xfrm>
            <a:off x="5672574" y="1007058"/>
            <a:ext cx="3157443"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Standard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Leading ecosystem towards new projects and driving new system design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led the mobile and broader industries to standardize cellular broadcast</a:t>
            </a:r>
          </a:p>
        </p:txBody>
      </p:sp>
      <p:grpSp>
        <p:nvGrpSpPr>
          <p:cNvPr id="129" name="Group 128">
            <a:extLst>
              <a:ext uri="{FF2B5EF4-FFF2-40B4-BE49-F238E27FC236}">
                <a16:creationId xmlns:a16="http://schemas.microsoft.com/office/drawing/2014/main" id="{7E159E02-9CB7-4117-B3EB-0FC2CDAF7721}"/>
              </a:ext>
            </a:extLst>
          </p:cNvPr>
          <p:cNvGrpSpPr>
            <a:grpSpLocks noChangeAspect="1"/>
          </p:cNvGrpSpPr>
          <p:nvPr/>
        </p:nvGrpSpPr>
        <p:grpSpPr>
          <a:xfrm>
            <a:off x="5815371" y="403382"/>
            <a:ext cx="455064" cy="538822"/>
            <a:chOff x="1339675" y="3217863"/>
            <a:chExt cx="930450" cy="1101706"/>
          </a:xfrm>
        </p:grpSpPr>
        <p:grpSp>
          <p:nvGrpSpPr>
            <p:cNvPr id="130" name="Group 129">
              <a:extLst>
                <a:ext uri="{FF2B5EF4-FFF2-40B4-BE49-F238E27FC236}">
                  <a16:creationId xmlns:a16="http://schemas.microsoft.com/office/drawing/2014/main" id="{42D2A759-7F44-4850-8217-26BC7047B1A0}"/>
                </a:ext>
              </a:extLst>
            </p:cNvPr>
            <p:cNvGrpSpPr/>
            <p:nvPr/>
          </p:nvGrpSpPr>
          <p:grpSpPr>
            <a:xfrm>
              <a:off x="1339701" y="3217863"/>
              <a:ext cx="930424" cy="1101706"/>
              <a:chOff x="1339701" y="3217863"/>
              <a:chExt cx="930424" cy="1101706"/>
            </a:xfrm>
          </p:grpSpPr>
          <p:sp>
            <p:nvSpPr>
              <p:cNvPr id="132" name="Rectangle: Rounded Corners 6">
                <a:extLst>
                  <a:ext uri="{FF2B5EF4-FFF2-40B4-BE49-F238E27FC236}">
                    <a16:creationId xmlns:a16="http://schemas.microsoft.com/office/drawing/2014/main" id="{C0970359-D392-4A0C-90A0-A3CFDD65585F}"/>
                  </a:ext>
                </a:extLst>
              </p:cNvPr>
              <p:cNvSpPr/>
              <p:nvPr/>
            </p:nvSpPr>
            <p:spPr>
              <a:xfrm>
                <a:off x="1339701" y="4132675"/>
                <a:ext cx="919521" cy="186894"/>
              </a:xfrm>
              <a:prstGeom prst="roundRect">
                <a:avLst>
                  <a:gd name="adj" fmla="val 9743"/>
                </a:avLst>
              </a:pr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33" name="Freeform 101">
                <a:extLst>
                  <a:ext uri="{FF2B5EF4-FFF2-40B4-BE49-F238E27FC236}">
                    <a16:creationId xmlns:a16="http://schemas.microsoft.com/office/drawing/2014/main" id="{67BDA5E9-B283-49D2-88A0-1DAD265FDFC3}"/>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131" name="Freeform: Shape 7">
              <a:extLst>
                <a:ext uri="{FF2B5EF4-FFF2-40B4-BE49-F238E27FC236}">
                  <a16:creationId xmlns:a16="http://schemas.microsoft.com/office/drawing/2014/main" id="{EB11012B-D3C7-4A13-BBCF-09A89B21FA00}"/>
                </a:ext>
              </a:extLst>
            </p:cNvPr>
            <p:cNvSpPr/>
            <p:nvPr/>
          </p:nvSpPr>
          <p:spPr>
            <a:xfrm>
              <a:off x="1339675" y="4132675"/>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2">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
        <p:nvSpPr>
          <p:cNvPr id="134" name="TextBox 133">
            <a:extLst>
              <a:ext uri="{FF2B5EF4-FFF2-40B4-BE49-F238E27FC236}">
                <a16:creationId xmlns:a16="http://schemas.microsoft.com/office/drawing/2014/main" id="{BA793B9B-D4F8-4B9A-87B9-3F4465841A87}"/>
              </a:ext>
            </a:extLst>
          </p:cNvPr>
          <p:cNvSpPr txBox="1"/>
          <p:nvPr/>
        </p:nvSpPr>
        <p:spPr>
          <a:xfrm>
            <a:off x="7367464" y="2755857"/>
            <a:ext cx="3836129"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System Trial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Collaborating on field trials that track standards development, preparing for commercial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worked with mobile operators, device manufacturer and content providers on trials</a:t>
            </a:r>
          </a:p>
        </p:txBody>
      </p:sp>
      <p:cxnSp>
        <p:nvCxnSpPr>
          <p:cNvPr id="135" name="Straight Connector 134">
            <a:extLst>
              <a:ext uri="{FF2B5EF4-FFF2-40B4-BE49-F238E27FC236}">
                <a16:creationId xmlns:a16="http://schemas.microsoft.com/office/drawing/2014/main" id="{CB02E878-BA00-4DCE-BEF5-D0B624938B4C}"/>
              </a:ext>
            </a:extLst>
          </p:cNvPr>
          <p:cNvCxnSpPr>
            <a:cxnSpLocks/>
          </p:cNvCxnSpPr>
          <p:nvPr/>
        </p:nvCxnSpPr>
        <p:spPr>
          <a:xfrm>
            <a:off x="736746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grpSp>
        <p:nvGrpSpPr>
          <p:cNvPr id="194" name="Group 193">
            <a:extLst>
              <a:ext uri="{FF2B5EF4-FFF2-40B4-BE49-F238E27FC236}">
                <a16:creationId xmlns:a16="http://schemas.microsoft.com/office/drawing/2014/main" id="{88D70FFE-FFFC-4778-864D-2C44F054A07C}"/>
              </a:ext>
            </a:extLst>
          </p:cNvPr>
          <p:cNvGrpSpPr/>
          <p:nvPr/>
        </p:nvGrpSpPr>
        <p:grpSpPr>
          <a:xfrm>
            <a:off x="7497535" y="3904515"/>
            <a:ext cx="1817413" cy="1006444"/>
            <a:chOff x="6538368" y="4231626"/>
            <a:chExt cx="1438240" cy="796466"/>
          </a:xfrm>
        </p:grpSpPr>
        <p:grpSp>
          <p:nvGrpSpPr>
            <p:cNvPr id="140" name="Group 139">
              <a:extLst>
                <a:ext uri="{FF2B5EF4-FFF2-40B4-BE49-F238E27FC236}">
                  <a16:creationId xmlns:a16="http://schemas.microsoft.com/office/drawing/2014/main" id="{E1111C0E-29D4-4E23-A1BB-3382CDCC848F}"/>
                </a:ext>
              </a:extLst>
            </p:cNvPr>
            <p:cNvGrpSpPr>
              <a:grpSpLocks noChangeAspect="1"/>
            </p:cNvGrpSpPr>
            <p:nvPr/>
          </p:nvGrpSpPr>
          <p:grpSpPr>
            <a:xfrm>
              <a:off x="6872995" y="4414033"/>
              <a:ext cx="431254" cy="431653"/>
              <a:chOff x="771439" y="-752819"/>
              <a:chExt cx="8450938" cy="8458754"/>
            </a:xfrm>
            <a:solidFill>
              <a:schemeClr val="accent2"/>
            </a:solidFill>
          </p:grpSpPr>
          <p:sp>
            <p:nvSpPr>
              <p:cNvPr id="141" name="Freeform 22">
                <a:extLst>
                  <a:ext uri="{FF2B5EF4-FFF2-40B4-BE49-F238E27FC236}">
                    <a16:creationId xmlns:a16="http://schemas.microsoft.com/office/drawing/2014/main" id="{22473590-5992-4228-94DF-BDDDADB9970C}"/>
                  </a:ext>
                </a:extLst>
              </p:cNvPr>
              <p:cNvSpPr>
                <a:spLocks/>
              </p:cNvSpPr>
              <p:nvPr/>
            </p:nvSpPr>
            <p:spPr bwMode="auto">
              <a:xfrm>
                <a:off x="771439" y="-752819"/>
                <a:ext cx="8450938" cy="8458754"/>
              </a:xfrm>
              <a:custGeom>
                <a:avLst/>
                <a:gdLst>
                  <a:gd name="T0" fmla="*/ 608 w 1213"/>
                  <a:gd name="T1" fmla="*/ 0 h 1214"/>
                  <a:gd name="T2" fmla="*/ 0 w 1213"/>
                  <a:gd name="T3" fmla="*/ 608 h 1214"/>
                  <a:gd name="T4" fmla="*/ 608 w 1213"/>
                  <a:gd name="T5" fmla="*/ 1214 h 1214"/>
                  <a:gd name="T6" fmla="*/ 1213 w 1213"/>
                  <a:gd name="T7" fmla="*/ 608 h 1214"/>
                  <a:gd name="T8" fmla="*/ 608 w 1213"/>
                  <a:gd name="T9" fmla="*/ 0 h 1214"/>
                </a:gdLst>
                <a:ahLst/>
                <a:cxnLst>
                  <a:cxn ang="0">
                    <a:pos x="T0" y="T1"/>
                  </a:cxn>
                  <a:cxn ang="0">
                    <a:pos x="T2" y="T3"/>
                  </a:cxn>
                  <a:cxn ang="0">
                    <a:pos x="T4" y="T5"/>
                  </a:cxn>
                  <a:cxn ang="0">
                    <a:pos x="T6" y="T7"/>
                  </a:cxn>
                  <a:cxn ang="0">
                    <a:pos x="T8" y="T9"/>
                  </a:cxn>
                </a:cxnLst>
                <a:rect l="0" t="0" r="r" b="b"/>
                <a:pathLst>
                  <a:path w="1213" h="1214">
                    <a:moveTo>
                      <a:pt x="608" y="0"/>
                    </a:moveTo>
                    <a:cubicBezTo>
                      <a:pt x="273" y="0"/>
                      <a:pt x="0" y="273"/>
                      <a:pt x="0" y="608"/>
                    </a:cubicBezTo>
                    <a:cubicBezTo>
                      <a:pt x="0" y="942"/>
                      <a:pt x="273" y="1214"/>
                      <a:pt x="608" y="1214"/>
                    </a:cubicBezTo>
                    <a:cubicBezTo>
                      <a:pt x="941" y="1214"/>
                      <a:pt x="1213" y="942"/>
                      <a:pt x="1213" y="608"/>
                    </a:cubicBezTo>
                    <a:cubicBezTo>
                      <a:pt x="1213" y="273"/>
                      <a:pt x="941" y="0"/>
                      <a:pt x="608" y="0"/>
                    </a:cubicBez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42" name="Freeform: Shape 42">
                <a:extLst>
                  <a:ext uri="{FF2B5EF4-FFF2-40B4-BE49-F238E27FC236}">
                    <a16:creationId xmlns:a16="http://schemas.microsoft.com/office/drawing/2014/main" id="{CA1C33F0-D059-45DF-9A43-A31FB1F45F83}"/>
                  </a:ext>
                </a:extLst>
              </p:cNvPr>
              <p:cNvSpPr>
                <a:spLocks/>
              </p:cNvSpPr>
              <p:nvPr/>
            </p:nvSpPr>
            <p:spPr bwMode="auto">
              <a:xfrm>
                <a:off x="1349947" y="-544347"/>
                <a:ext cx="7419005" cy="7822926"/>
              </a:xfrm>
              <a:custGeom>
                <a:avLst/>
                <a:gdLst>
                  <a:gd name="connsiteX0" fmla="*/ 6513588 w 7419002"/>
                  <a:gd name="connsiteY0" fmla="*/ 6632022 h 7822924"/>
                  <a:gd name="connsiteX1" fmla="*/ 6562354 w 7419002"/>
                  <a:gd name="connsiteY1" fmla="*/ 6659880 h 7822924"/>
                  <a:gd name="connsiteX2" fmla="*/ 6590221 w 7419002"/>
                  <a:gd name="connsiteY2" fmla="*/ 6673808 h 7822924"/>
                  <a:gd name="connsiteX3" fmla="*/ 6632020 w 7419002"/>
                  <a:gd name="connsiteY3" fmla="*/ 6708630 h 7822924"/>
                  <a:gd name="connsiteX4" fmla="*/ 4925209 w 7419002"/>
                  <a:gd name="connsiteY4" fmla="*/ 7822924 h 7822924"/>
                  <a:gd name="connsiteX5" fmla="*/ 4918242 w 7419002"/>
                  <a:gd name="connsiteY5" fmla="*/ 7815960 h 7822924"/>
                  <a:gd name="connsiteX6" fmla="*/ 4911276 w 7419002"/>
                  <a:gd name="connsiteY6" fmla="*/ 7795067 h 7822924"/>
                  <a:gd name="connsiteX7" fmla="*/ 4904309 w 7419002"/>
                  <a:gd name="connsiteY7" fmla="*/ 7760245 h 7822924"/>
                  <a:gd name="connsiteX8" fmla="*/ 4911276 w 7419002"/>
                  <a:gd name="connsiteY8" fmla="*/ 7739352 h 7822924"/>
                  <a:gd name="connsiteX9" fmla="*/ 4932176 w 7419002"/>
                  <a:gd name="connsiteY9" fmla="*/ 7711495 h 7822924"/>
                  <a:gd name="connsiteX10" fmla="*/ 4973975 w 7419002"/>
                  <a:gd name="connsiteY10" fmla="*/ 7641851 h 7822924"/>
                  <a:gd name="connsiteX11" fmla="*/ 4980942 w 7419002"/>
                  <a:gd name="connsiteY11" fmla="*/ 7600065 h 7822924"/>
                  <a:gd name="connsiteX12" fmla="*/ 4987908 w 7419002"/>
                  <a:gd name="connsiteY12" fmla="*/ 7600065 h 7822924"/>
                  <a:gd name="connsiteX13" fmla="*/ 4987908 w 7419002"/>
                  <a:gd name="connsiteY13" fmla="*/ 7544351 h 7822924"/>
                  <a:gd name="connsiteX14" fmla="*/ 4994875 w 7419002"/>
                  <a:gd name="connsiteY14" fmla="*/ 7537386 h 7822924"/>
                  <a:gd name="connsiteX15" fmla="*/ 5022741 w 7419002"/>
                  <a:gd name="connsiteY15" fmla="*/ 7530422 h 7822924"/>
                  <a:gd name="connsiteX16" fmla="*/ 5050607 w 7419002"/>
                  <a:gd name="connsiteY16" fmla="*/ 7523458 h 7822924"/>
                  <a:gd name="connsiteX17" fmla="*/ 5078474 w 7419002"/>
                  <a:gd name="connsiteY17" fmla="*/ 7509529 h 7822924"/>
                  <a:gd name="connsiteX18" fmla="*/ 5134206 w 7419002"/>
                  <a:gd name="connsiteY18" fmla="*/ 7474707 h 7822924"/>
                  <a:gd name="connsiteX19" fmla="*/ 5189939 w 7419002"/>
                  <a:gd name="connsiteY19" fmla="*/ 7439886 h 7822924"/>
                  <a:gd name="connsiteX20" fmla="*/ 5217805 w 7419002"/>
                  <a:gd name="connsiteY20" fmla="*/ 7412028 h 7822924"/>
                  <a:gd name="connsiteX21" fmla="*/ 5322304 w 7419002"/>
                  <a:gd name="connsiteY21" fmla="*/ 7356313 h 7822924"/>
                  <a:gd name="connsiteX22" fmla="*/ 5364103 w 7419002"/>
                  <a:gd name="connsiteY22" fmla="*/ 7356313 h 7822924"/>
                  <a:gd name="connsiteX23" fmla="*/ 5378036 w 7419002"/>
                  <a:gd name="connsiteY23" fmla="*/ 7370242 h 7822924"/>
                  <a:gd name="connsiteX24" fmla="*/ 5391970 w 7419002"/>
                  <a:gd name="connsiteY24" fmla="*/ 7356313 h 7822924"/>
                  <a:gd name="connsiteX25" fmla="*/ 5489502 w 7419002"/>
                  <a:gd name="connsiteY25" fmla="*/ 7328456 h 7822924"/>
                  <a:gd name="connsiteX26" fmla="*/ 5580067 w 7419002"/>
                  <a:gd name="connsiteY26" fmla="*/ 7286670 h 7822924"/>
                  <a:gd name="connsiteX27" fmla="*/ 5663666 w 7419002"/>
                  <a:gd name="connsiteY27" fmla="*/ 7272741 h 7822924"/>
                  <a:gd name="connsiteX28" fmla="*/ 5789064 w 7419002"/>
                  <a:gd name="connsiteY28" fmla="*/ 7244884 h 7822924"/>
                  <a:gd name="connsiteX29" fmla="*/ 5970195 w 7419002"/>
                  <a:gd name="connsiteY29" fmla="*/ 7056847 h 7822924"/>
                  <a:gd name="connsiteX30" fmla="*/ 5977162 w 7419002"/>
                  <a:gd name="connsiteY30" fmla="*/ 7028990 h 7822924"/>
                  <a:gd name="connsiteX31" fmla="*/ 5984129 w 7419002"/>
                  <a:gd name="connsiteY31" fmla="*/ 7001132 h 7822924"/>
                  <a:gd name="connsiteX32" fmla="*/ 5984129 w 7419002"/>
                  <a:gd name="connsiteY32" fmla="*/ 6980239 h 7822924"/>
                  <a:gd name="connsiteX33" fmla="*/ 6018961 w 7419002"/>
                  <a:gd name="connsiteY33" fmla="*/ 6931489 h 7822924"/>
                  <a:gd name="connsiteX34" fmla="*/ 6088627 w 7419002"/>
                  <a:gd name="connsiteY34" fmla="*/ 6931489 h 7822924"/>
                  <a:gd name="connsiteX35" fmla="*/ 6109527 w 7419002"/>
                  <a:gd name="connsiteY35" fmla="*/ 6924524 h 7822924"/>
                  <a:gd name="connsiteX36" fmla="*/ 6214026 w 7419002"/>
                  <a:gd name="connsiteY36" fmla="*/ 6868810 h 7822924"/>
                  <a:gd name="connsiteX37" fmla="*/ 6255825 w 7419002"/>
                  <a:gd name="connsiteY37" fmla="*/ 6799166 h 7822924"/>
                  <a:gd name="connsiteX38" fmla="*/ 6304591 w 7419002"/>
                  <a:gd name="connsiteY38" fmla="*/ 6729523 h 7822924"/>
                  <a:gd name="connsiteX39" fmla="*/ 6388190 w 7419002"/>
                  <a:gd name="connsiteY39" fmla="*/ 6680773 h 7822924"/>
                  <a:gd name="connsiteX40" fmla="*/ 6429989 w 7419002"/>
                  <a:gd name="connsiteY40" fmla="*/ 6645951 h 7822924"/>
                  <a:gd name="connsiteX41" fmla="*/ 6513588 w 7419002"/>
                  <a:gd name="connsiteY41" fmla="*/ 6632022 h 7822924"/>
                  <a:gd name="connsiteX42" fmla="*/ 6479777 w 7419002"/>
                  <a:gd name="connsiteY42" fmla="*/ 6021847 h 7822924"/>
                  <a:gd name="connsiteX43" fmla="*/ 6512142 w 7419002"/>
                  <a:gd name="connsiteY43" fmla="*/ 6025928 h 7822924"/>
                  <a:gd name="connsiteX44" fmla="*/ 6456720 w 7419002"/>
                  <a:gd name="connsiteY44" fmla="*/ 6047101 h 7822924"/>
                  <a:gd name="connsiteX45" fmla="*/ 6449792 w 7419002"/>
                  <a:gd name="connsiteY45" fmla="*/ 6047101 h 7822924"/>
                  <a:gd name="connsiteX46" fmla="*/ 6429009 w 7419002"/>
                  <a:gd name="connsiteY46" fmla="*/ 6054159 h 7822924"/>
                  <a:gd name="connsiteX47" fmla="*/ 6387443 w 7419002"/>
                  <a:gd name="connsiteY47" fmla="*/ 6089447 h 7822924"/>
                  <a:gd name="connsiteX48" fmla="*/ 6359732 w 7419002"/>
                  <a:gd name="connsiteY48" fmla="*/ 6103563 h 7822924"/>
                  <a:gd name="connsiteX49" fmla="*/ 6332021 w 7419002"/>
                  <a:gd name="connsiteY49" fmla="*/ 6117678 h 7822924"/>
                  <a:gd name="connsiteX50" fmla="*/ 6241960 w 7419002"/>
                  <a:gd name="connsiteY50" fmla="*/ 6181198 h 7822924"/>
                  <a:gd name="connsiteX51" fmla="*/ 6228104 w 7419002"/>
                  <a:gd name="connsiteY51" fmla="*/ 6174140 h 7822924"/>
                  <a:gd name="connsiteX52" fmla="*/ 6290454 w 7419002"/>
                  <a:gd name="connsiteY52" fmla="*/ 6124736 h 7822924"/>
                  <a:gd name="connsiteX53" fmla="*/ 6318165 w 7419002"/>
                  <a:gd name="connsiteY53" fmla="*/ 6103563 h 7822924"/>
                  <a:gd name="connsiteX54" fmla="*/ 6345876 w 7419002"/>
                  <a:gd name="connsiteY54" fmla="*/ 6089447 h 7822924"/>
                  <a:gd name="connsiteX55" fmla="*/ 6373587 w 7419002"/>
                  <a:gd name="connsiteY55" fmla="*/ 6082390 h 7822924"/>
                  <a:gd name="connsiteX56" fmla="*/ 6479777 w 7419002"/>
                  <a:gd name="connsiteY56" fmla="*/ 6021847 h 7822924"/>
                  <a:gd name="connsiteX57" fmla="*/ 5656204 w 7419002"/>
                  <a:gd name="connsiteY57" fmla="*/ 5998785 h 7822924"/>
                  <a:gd name="connsiteX58" fmla="*/ 5712134 w 7419002"/>
                  <a:gd name="connsiteY58" fmla="*/ 6019307 h 7822924"/>
                  <a:gd name="connsiteX59" fmla="*/ 5649212 w 7419002"/>
                  <a:gd name="connsiteY59" fmla="*/ 6019307 h 7822924"/>
                  <a:gd name="connsiteX60" fmla="*/ 5537351 w 7419002"/>
                  <a:gd name="connsiteY60" fmla="*/ 6053510 h 7822924"/>
                  <a:gd name="connsiteX61" fmla="*/ 5425489 w 7419002"/>
                  <a:gd name="connsiteY61" fmla="*/ 6026148 h 7822924"/>
                  <a:gd name="connsiteX62" fmla="*/ 5523368 w 7419002"/>
                  <a:gd name="connsiteY62" fmla="*/ 6026148 h 7822924"/>
                  <a:gd name="connsiteX63" fmla="*/ 5593281 w 7419002"/>
                  <a:gd name="connsiteY63" fmla="*/ 6005626 h 7822924"/>
                  <a:gd name="connsiteX64" fmla="*/ 5656204 w 7419002"/>
                  <a:gd name="connsiteY64" fmla="*/ 5998785 h 7822924"/>
                  <a:gd name="connsiteX65" fmla="*/ 4429417 w 7419002"/>
                  <a:gd name="connsiteY65" fmla="*/ 5769464 h 7822924"/>
                  <a:gd name="connsiteX66" fmla="*/ 4485165 w 7419002"/>
                  <a:gd name="connsiteY66" fmla="*/ 5769464 h 7822924"/>
                  <a:gd name="connsiteX67" fmla="*/ 4582722 w 7419002"/>
                  <a:gd name="connsiteY67" fmla="*/ 5811159 h 7822924"/>
                  <a:gd name="connsiteX68" fmla="*/ 4749964 w 7419002"/>
                  <a:gd name="connsiteY68" fmla="*/ 5852854 h 7822924"/>
                  <a:gd name="connsiteX69" fmla="*/ 4805711 w 7419002"/>
                  <a:gd name="connsiteY69" fmla="*/ 5852854 h 7822924"/>
                  <a:gd name="connsiteX70" fmla="*/ 4847521 w 7419002"/>
                  <a:gd name="connsiteY70" fmla="*/ 5838955 h 7822924"/>
                  <a:gd name="connsiteX71" fmla="*/ 4889332 w 7419002"/>
                  <a:gd name="connsiteY71" fmla="*/ 5825057 h 7822924"/>
                  <a:gd name="connsiteX72" fmla="*/ 4965984 w 7419002"/>
                  <a:gd name="connsiteY72" fmla="*/ 5845905 h 7822924"/>
                  <a:gd name="connsiteX73" fmla="*/ 5091415 w 7419002"/>
                  <a:gd name="connsiteY73" fmla="*/ 5859803 h 7822924"/>
                  <a:gd name="connsiteX74" fmla="*/ 5091415 w 7419002"/>
                  <a:gd name="connsiteY74" fmla="*/ 5866752 h 7822924"/>
                  <a:gd name="connsiteX75" fmla="*/ 5077479 w 7419002"/>
                  <a:gd name="connsiteY75" fmla="*/ 5901498 h 7822924"/>
                  <a:gd name="connsiteX76" fmla="*/ 5077479 w 7419002"/>
                  <a:gd name="connsiteY76" fmla="*/ 5915396 h 7822924"/>
                  <a:gd name="connsiteX77" fmla="*/ 5091415 w 7419002"/>
                  <a:gd name="connsiteY77" fmla="*/ 5929294 h 7822924"/>
                  <a:gd name="connsiteX78" fmla="*/ 5188973 w 7419002"/>
                  <a:gd name="connsiteY78" fmla="*/ 5957091 h 7822924"/>
                  <a:gd name="connsiteX79" fmla="*/ 5223815 w 7419002"/>
                  <a:gd name="connsiteY79" fmla="*/ 5964040 h 7822924"/>
                  <a:gd name="connsiteX80" fmla="*/ 5279562 w 7419002"/>
                  <a:gd name="connsiteY80" fmla="*/ 5991836 h 7822924"/>
                  <a:gd name="connsiteX81" fmla="*/ 5244720 w 7419002"/>
                  <a:gd name="connsiteY81" fmla="*/ 5998785 h 7822924"/>
                  <a:gd name="connsiteX82" fmla="*/ 5188973 w 7419002"/>
                  <a:gd name="connsiteY82" fmla="*/ 5991836 h 7822924"/>
                  <a:gd name="connsiteX83" fmla="*/ 5175036 w 7419002"/>
                  <a:gd name="connsiteY83" fmla="*/ 5984887 h 7822924"/>
                  <a:gd name="connsiteX84" fmla="*/ 5133226 w 7419002"/>
                  <a:gd name="connsiteY84" fmla="*/ 5977938 h 7822924"/>
                  <a:gd name="connsiteX85" fmla="*/ 5105352 w 7419002"/>
                  <a:gd name="connsiteY85" fmla="*/ 5977938 h 7822924"/>
                  <a:gd name="connsiteX86" fmla="*/ 5091415 w 7419002"/>
                  <a:gd name="connsiteY86" fmla="*/ 5970989 h 7822924"/>
                  <a:gd name="connsiteX87" fmla="*/ 5049605 w 7419002"/>
                  <a:gd name="connsiteY87" fmla="*/ 5964040 h 7822924"/>
                  <a:gd name="connsiteX88" fmla="*/ 4938111 w 7419002"/>
                  <a:gd name="connsiteY88" fmla="*/ 5964040 h 7822924"/>
                  <a:gd name="connsiteX89" fmla="*/ 4833585 w 7419002"/>
                  <a:gd name="connsiteY89" fmla="*/ 5936243 h 7822924"/>
                  <a:gd name="connsiteX90" fmla="*/ 4819648 w 7419002"/>
                  <a:gd name="connsiteY90" fmla="*/ 5929294 h 7822924"/>
                  <a:gd name="connsiteX91" fmla="*/ 4819648 w 7419002"/>
                  <a:gd name="connsiteY91" fmla="*/ 5922345 h 7822924"/>
                  <a:gd name="connsiteX92" fmla="*/ 4763901 w 7419002"/>
                  <a:gd name="connsiteY92" fmla="*/ 5915396 h 7822924"/>
                  <a:gd name="connsiteX93" fmla="*/ 4708153 w 7419002"/>
                  <a:gd name="connsiteY93" fmla="*/ 5908447 h 7822924"/>
                  <a:gd name="connsiteX94" fmla="*/ 4680280 w 7419002"/>
                  <a:gd name="connsiteY94" fmla="*/ 5894548 h 7822924"/>
                  <a:gd name="connsiteX95" fmla="*/ 4659375 w 7419002"/>
                  <a:gd name="connsiteY95" fmla="*/ 5901498 h 7822924"/>
                  <a:gd name="connsiteX96" fmla="*/ 4638469 w 7419002"/>
                  <a:gd name="connsiteY96" fmla="*/ 5908447 h 7822924"/>
                  <a:gd name="connsiteX97" fmla="*/ 4568785 w 7419002"/>
                  <a:gd name="connsiteY97" fmla="*/ 5908447 h 7822924"/>
                  <a:gd name="connsiteX98" fmla="*/ 4561817 w 7419002"/>
                  <a:gd name="connsiteY98" fmla="*/ 5901498 h 7822924"/>
                  <a:gd name="connsiteX99" fmla="*/ 4561817 w 7419002"/>
                  <a:gd name="connsiteY99" fmla="*/ 5894548 h 7822924"/>
                  <a:gd name="connsiteX100" fmla="*/ 4554849 w 7419002"/>
                  <a:gd name="connsiteY100" fmla="*/ 5894548 h 7822924"/>
                  <a:gd name="connsiteX101" fmla="*/ 4338828 w 7419002"/>
                  <a:gd name="connsiteY101" fmla="*/ 5790312 h 7822924"/>
                  <a:gd name="connsiteX102" fmla="*/ 4338828 w 7419002"/>
                  <a:gd name="connsiteY102" fmla="*/ 5783362 h 7822924"/>
                  <a:gd name="connsiteX103" fmla="*/ 4359733 w 7419002"/>
                  <a:gd name="connsiteY103" fmla="*/ 5776413 h 7822924"/>
                  <a:gd name="connsiteX104" fmla="*/ 4429417 w 7419002"/>
                  <a:gd name="connsiteY104" fmla="*/ 5769464 h 7822924"/>
                  <a:gd name="connsiteX105" fmla="*/ 4568600 w 7419002"/>
                  <a:gd name="connsiteY105" fmla="*/ 5316037 h 7822924"/>
                  <a:gd name="connsiteX106" fmla="*/ 4651534 w 7419002"/>
                  <a:gd name="connsiteY106" fmla="*/ 5406829 h 7822924"/>
                  <a:gd name="connsiteX107" fmla="*/ 4637712 w 7419002"/>
                  <a:gd name="connsiteY107" fmla="*/ 5462700 h 7822924"/>
                  <a:gd name="connsiteX108" fmla="*/ 4568600 w 7419002"/>
                  <a:gd name="connsiteY108" fmla="*/ 5490636 h 7822924"/>
                  <a:gd name="connsiteX109" fmla="*/ 4492576 w 7419002"/>
                  <a:gd name="connsiteY109" fmla="*/ 5406829 h 7822924"/>
                  <a:gd name="connsiteX110" fmla="*/ 4520221 w 7419002"/>
                  <a:gd name="connsiteY110" fmla="*/ 5343973 h 7822924"/>
                  <a:gd name="connsiteX111" fmla="*/ 4568600 w 7419002"/>
                  <a:gd name="connsiteY111" fmla="*/ 5316037 h 7822924"/>
                  <a:gd name="connsiteX112" fmla="*/ 5865208 w 7419002"/>
                  <a:gd name="connsiteY112" fmla="*/ 5170109 h 7822924"/>
                  <a:gd name="connsiteX113" fmla="*/ 5948777 w 7419002"/>
                  <a:gd name="connsiteY113" fmla="*/ 5246686 h 7822924"/>
                  <a:gd name="connsiteX114" fmla="*/ 6032345 w 7419002"/>
                  <a:gd name="connsiteY114" fmla="*/ 5225801 h 7822924"/>
                  <a:gd name="connsiteX115" fmla="*/ 6074129 w 7419002"/>
                  <a:gd name="connsiteY115" fmla="*/ 5204917 h 7822924"/>
                  <a:gd name="connsiteX116" fmla="*/ 6101985 w 7419002"/>
                  <a:gd name="connsiteY116" fmla="*/ 5197955 h 7822924"/>
                  <a:gd name="connsiteX117" fmla="*/ 6178589 w 7419002"/>
                  <a:gd name="connsiteY117" fmla="*/ 5184032 h 7822924"/>
                  <a:gd name="connsiteX118" fmla="*/ 6129841 w 7419002"/>
                  <a:gd name="connsiteY118" fmla="*/ 5225801 h 7822924"/>
                  <a:gd name="connsiteX119" fmla="*/ 6046273 w 7419002"/>
                  <a:gd name="connsiteY119" fmla="*/ 5295417 h 7822924"/>
                  <a:gd name="connsiteX120" fmla="*/ 6046273 w 7419002"/>
                  <a:gd name="connsiteY120" fmla="*/ 5316301 h 7822924"/>
                  <a:gd name="connsiteX121" fmla="*/ 6060201 w 7419002"/>
                  <a:gd name="connsiteY121" fmla="*/ 5330224 h 7822924"/>
                  <a:gd name="connsiteX122" fmla="*/ 6074129 w 7419002"/>
                  <a:gd name="connsiteY122" fmla="*/ 5351109 h 7822924"/>
                  <a:gd name="connsiteX123" fmla="*/ 6115913 w 7419002"/>
                  <a:gd name="connsiteY123" fmla="*/ 5434647 h 7822924"/>
                  <a:gd name="connsiteX124" fmla="*/ 6136805 w 7419002"/>
                  <a:gd name="connsiteY124" fmla="*/ 5483377 h 7822924"/>
                  <a:gd name="connsiteX125" fmla="*/ 6157697 w 7419002"/>
                  <a:gd name="connsiteY125" fmla="*/ 5525146 h 7822924"/>
                  <a:gd name="connsiteX126" fmla="*/ 6171625 w 7419002"/>
                  <a:gd name="connsiteY126" fmla="*/ 5566916 h 7822924"/>
                  <a:gd name="connsiteX127" fmla="*/ 6171625 w 7419002"/>
                  <a:gd name="connsiteY127" fmla="*/ 5643492 h 7822924"/>
                  <a:gd name="connsiteX128" fmla="*/ 6115913 w 7419002"/>
                  <a:gd name="connsiteY128" fmla="*/ 5615646 h 7822924"/>
                  <a:gd name="connsiteX129" fmla="*/ 6095021 w 7419002"/>
                  <a:gd name="connsiteY129" fmla="*/ 5594762 h 7822924"/>
                  <a:gd name="connsiteX130" fmla="*/ 6025381 w 7419002"/>
                  <a:gd name="connsiteY130" fmla="*/ 5469454 h 7822924"/>
                  <a:gd name="connsiteX131" fmla="*/ 6004489 w 7419002"/>
                  <a:gd name="connsiteY131" fmla="*/ 5441608 h 7822924"/>
                  <a:gd name="connsiteX132" fmla="*/ 5983597 w 7419002"/>
                  <a:gd name="connsiteY132" fmla="*/ 5392878 h 7822924"/>
                  <a:gd name="connsiteX133" fmla="*/ 5969669 w 7419002"/>
                  <a:gd name="connsiteY133" fmla="*/ 5378955 h 7822924"/>
                  <a:gd name="connsiteX134" fmla="*/ 5948777 w 7419002"/>
                  <a:gd name="connsiteY134" fmla="*/ 5378955 h 7822924"/>
                  <a:gd name="connsiteX135" fmla="*/ 5872172 w 7419002"/>
                  <a:gd name="connsiteY135" fmla="*/ 5504262 h 7822924"/>
                  <a:gd name="connsiteX136" fmla="*/ 5865208 w 7419002"/>
                  <a:gd name="connsiteY136" fmla="*/ 5539069 h 7822924"/>
                  <a:gd name="connsiteX137" fmla="*/ 5844316 w 7419002"/>
                  <a:gd name="connsiteY137" fmla="*/ 5657415 h 7822924"/>
                  <a:gd name="connsiteX138" fmla="*/ 5830388 w 7419002"/>
                  <a:gd name="connsiteY138" fmla="*/ 5643492 h 7822924"/>
                  <a:gd name="connsiteX139" fmla="*/ 5830388 w 7419002"/>
                  <a:gd name="connsiteY139" fmla="*/ 5594762 h 7822924"/>
                  <a:gd name="connsiteX140" fmla="*/ 5844316 w 7419002"/>
                  <a:gd name="connsiteY140" fmla="*/ 5511223 h 7822924"/>
                  <a:gd name="connsiteX141" fmla="*/ 5788604 w 7419002"/>
                  <a:gd name="connsiteY141" fmla="*/ 5427685 h 7822924"/>
                  <a:gd name="connsiteX142" fmla="*/ 5774676 w 7419002"/>
                  <a:gd name="connsiteY142" fmla="*/ 5406801 h 7822924"/>
                  <a:gd name="connsiteX143" fmla="*/ 5788604 w 7419002"/>
                  <a:gd name="connsiteY143" fmla="*/ 5358070 h 7822924"/>
                  <a:gd name="connsiteX144" fmla="*/ 5830388 w 7419002"/>
                  <a:gd name="connsiteY144" fmla="*/ 5302378 h 7822924"/>
                  <a:gd name="connsiteX145" fmla="*/ 5830388 w 7419002"/>
                  <a:gd name="connsiteY145" fmla="*/ 5246686 h 7822924"/>
                  <a:gd name="connsiteX146" fmla="*/ 5837352 w 7419002"/>
                  <a:gd name="connsiteY146" fmla="*/ 5218840 h 7822924"/>
                  <a:gd name="connsiteX147" fmla="*/ 5865208 w 7419002"/>
                  <a:gd name="connsiteY147" fmla="*/ 5170109 h 7822924"/>
                  <a:gd name="connsiteX148" fmla="*/ 7195940 w 7419002"/>
                  <a:gd name="connsiteY148" fmla="*/ 5120594 h 7822924"/>
                  <a:gd name="connsiteX149" fmla="*/ 7363236 w 7419002"/>
                  <a:gd name="connsiteY149" fmla="*/ 5225350 h 7822924"/>
                  <a:gd name="connsiteX150" fmla="*/ 7363236 w 7419002"/>
                  <a:gd name="connsiteY150" fmla="*/ 5309155 h 7822924"/>
                  <a:gd name="connsiteX151" fmla="*/ 7419002 w 7419002"/>
                  <a:gd name="connsiteY151" fmla="*/ 5420895 h 7822924"/>
                  <a:gd name="connsiteX152" fmla="*/ 7398090 w 7419002"/>
                  <a:gd name="connsiteY152" fmla="*/ 5469781 h 7822924"/>
                  <a:gd name="connsiteX153" fmla="*/ 7384149 w 7419002"/>
                  <a:gd name="connsiteY153" fmla="*/ 5469781 h 7822924"/>
                  <a:gd name="connsiteX154" fmla="*/ 7356266 w 7419002"/>
                  <a:gd name="connsiteY154" fmla="*/ 5462797 h 7822924"/>
                  <a:gd name="connsiteX155" fmla="*/ 7251705 w 7419002"/>
                  <a:gd name="connsiteY155" fmla="*/ 5406928 h 7822924"/>
                  <a:gd name="connsiteX156" fmla="*/ 7251705 w 7419002"/>
                  <a:gd name="connsiteY156" fmla="*/ 5392960 h 7822924"/>
                  <a:gd name="connsiteX157" fmla="*/ 7237764 w 7419002"/>
                  <a:gd name="connsiteY157" fmla="*/ 5351058 h 7822924"/>
                  <a:gd name="connsiteX158" fmla="*/ 7181998 w 7419002"/>
                  <a:gd name="connsiteY158" fmla="*/ 5295188 h 7822924"/>
                  <a:gd name="connsiteX159" fmla="*/ 7168057 w 7419002"/>
                  <a:gd name="connsiteY159" fmla="*/ 5274237 h 7822924"/>
                  <a:gd name="connsiteX160" fmla="*/ 7154115 w 7419002"/>
                  <a:gd name="connsiteY160" fmla="*/ 5267253 h 7822924"/>
                  <a:gd name="connsiteX161" fmla="*/ 7154115 w 7419002"/>
                  <a:gd name="connsiteY161" fmla="*/ 5162497 h 7822924"/>
                  <a:gd name="connsiteX162" fmla="*/ 7168057 w 7419002"/>
                  <a:gd name="connsiteY162" fmla="*/ 5148529 h 7822924"/>
                  <a:gd name="connsiteX163" fmla="*/ 7195940 w 7419002"/>
                  <a:gd name="connsiteY163" fmla="*/ 5120594 h 7822924"/>
                  <a:gd name="connsiteX164" fmla="*/ 6011822 w 7419002"/>
                  <a:gd name="connsiteY164" fmla="*/ 4974666 h 7822924"/>
                  <a:gd name="connsiteX165" fmla="*/ 6032669 w 7419002"/>
                  <a:gd name="connsiteY165" fmla="*/ 4981616 h 7822924"/>
                  <a:gd name="connsiteX166" fmla="*/ 6060465 w 7419002"/>
                  <a:gd name="connsiteY166" fmla="*/ 4981616 h 7822924"/>
                  <a:gd name="connsiteX167" fmla="*/ 6227244 w 7419002"/>
                  <a:gd name="connsiteY167" fmla="*/ 4995516 h 7822924"/>
                  <a:gd name="connsiteX168" fmla="*/ 6255040 w 7419002"/>
                  <a:gd name="connsiteY168" fmla="*/ 4995516 h 7822924"/>
                  <a:gd name="connsiteX169" fmla="*/ 6282837 w 7419002"/>
                  <a:gd name="connsiteY169" fmla="*/ 4988566 h 7822924"/>
                  <a:gd name="connsiteX170" fmla="*/ 6303684 w 7419002"/>
                  <a:gd name="connsiteY170" fmla="*/ 4995516 h 7822924"/>
                  <a:gd name="connsiteX171" fmla="*/ 6241142 w 7419002"/>
                  <a:gd name="connsiteY171" fmla="*/ 5016365 h 7822924"/>
                  <a:gd name="connsiteX172" fmla="*/ 6213346 w 7419002"/>
                  <a:gd name="connsiteY172" fmla="*/ 5016365 h 7822924"/>
                  <a:gd name="connsiteX173" fmla="*/ 6129956 w 7419002"/>
                  <a:gd name="connsiteY173" fmla="*/ 5002466 h 7822924"/>
                  <a:gd name="connsiteX174" fmla="*/ 5942330 w 7419002"/>
                  <a:gd name="connsiteY174" fmla="*/ 5002466 h 7822924"/>
                  <a:gd name="connsiteX175" fmla="*/ 5928432 w 7419002"/>
                  <a:gd name="connsiteY175" fmla="*/ 5009415 h 7822924"/>
                  <a:gd name="connsiteX176" fmla="*/ 5984025 w 7419002"/>
                  <a:gd name="connsiteY176" fmla="*/ 4981616 h 7822924"/>
                  <a:gd name="connsiteX177" fmla="*/ 6011822 w 7419002"/>
                  <a:gd name="connsiteY177" fmla="*/ 4974666 h 7822924"/>
                  <a:gd name="connsiteX178" fmla="*/ 3252167 w 7419002"/>
                  <a:gd name="connsiteY178" fmla="*/ 4508212 h 7822924"/>
                  <a:gd name="connsiteX179" fmla="*/ 3273077 w 7419002"/>
                  <a:gd name="connsiteY179" fmla="*/ 4508212 h 7822924"/>
                  <a:gd name="connsiteX180" fmla="*/ 3328837 w 7419002"/>
                  <a:gd name="connsiteY180" fmla="*/ 4536070 h 7822924"/>
                  <a:gd name="connsiteX181" fmla="*/ 3426417 w 7419002"/>
                  <a:gd name="connsiteY181" fmla="*/ 4536070 h 7822924"/>
                  <a:gd name="connsiteX182" fmla="*/ 3503087 w 7419002"/>
                  <a:gd name="connsiteY182" fmla="*/ 4605716 h 7822924"/>
                  <a:gd name="connsiteX183" fmla="*/ 3572787 w 7419002"/>
                  <a:gd name="connsiteY183" fmla="*/ 4689291 h 7822924"/>
                  <a:gd name="connsiteX184" fmla="*/ 3614607 w 7419002"/>
                  <a:gd name="connsiteY184" fmla="*/ 4717149 h 7822924"/>
                  <a:gd name="connsiteX185" fmla="*/ 3670367 w 7419002"/>
                  <a:gd name="connsiteY185" fmla="*/ 4751972 h 7822924"/>
                  <a:gd name="connsiteX186" fmla="*/ 3712187 w 7419002"/>
                  <a:gd name="connsiteY186" fmla="*/ 4793759 h 7822924"/>
                  <a:gd name="connsiteX187" fmla="*/ 3747037 w 7419002"/>
                  <a:gd name="connsiteY187" fmla="*/ 4821618 h 7822924"/>
                  <a:gd name="connsiteX188" fmla="*/ 3767947 w 7419002"/>
                  <a:gd name="connsiteY188" fmla="*/ 4835547 h 7822924"/>
                  <a:gd name="connsiteX189" fmla="*/ 3837647 w 7419002"/>
                  <a:gd name="connsiteY189" fmla="*/ 4877334 h 7822924"/>
                  <a:gd name="connsiteX190" fmla="*/ 3872497 w 7419002"/>
                  <a:gd name="connsiteY190" fmla="*/ 4898228 h 7822924"/>
                  <a:gd name="connsiteX191" fmla="*/ 3900377 w 7419002"/>
                  <a:gd name="connsiteY191" fmla="*/ 4919122 h 7822924"/>
                  <a:gd name="connsiteX192" fmla="*/ 3907347 w 7419002"/>
                  <a:gd name="connsiteY192" fmla="*/ 4919122 h 7822924"/>
                  <a:gd name="connsiteX193" fmla="*/ 3956137 w 7419002"/>
                  <a:gd name="connsiteY193" fmla="*/ 4946980 h 7822924"/>
                  <a:gd name="connsiteX194" fmla="*/ 3990987 w 7419002"/>
                  <a:gd name="connsiteY194" fmla="*/ 4960909 h 7822924"/>
                  <a:gd name="connsiteX195" fmla="*/ 4095537 w 7419002"/>
                  <a:gd name="connsiteY195" fmla="*/ 5079307 h 7822924"/>
                  <a:gd name="connsiteX196" fmla="*/ 4095537 w 7419002"/>
                  <a:gd name="connsiteY196" fmla="*/ 5148952 h 7822924"/>
                  <a:gd name="connsiteX197" fmla="*/ 4151297 w 7419002"/>
                  <a:gd name="connsiteY197" fmla="*/ 5204669 h 7822924"/>
                  <a:gd name="connsiteX198" fmla="*/ 4165237 w 7419002"/>
                  <a:gd name="connsiteY198" fmla="*/ 5218598 h 7822924"/>
                  <a:gd name="connsiteX199" fmla="*/ 4179177 w 7419002"/>
                  <a:gd name="connsiteY199" fmla="*/ 5232527 h 7822924"/>
                  <a:gd name="connsiteX200" fmla="*/ 4186147 w 7419002"/>
                  <a:gd name="connsiteY200" fmla="*/ 5253421 h 7822924"/>
                  <a:gd name="connsiteX201" fmla="*/ 4186147 w 7419002"/>
                  <a:gd name="connsiteY201" fmla="*/ 5267350 h 7822924"/>
                  <a:gd name="connsiteX202" fmla="*/ 4186147 w 7419002"/>
                  <a:gd name="connsiteY202" fmla="*/ 5274314 h 7822924"/>
                  <a:gd name="connsiteX203" fmla="*/ 4193117 w 7419002"/>
                  <a:gd name="connsiteY203" fmla="*/ 5274314 h 7822924"/>
                  <a:gd name="connsiteX204" fmla="*/ 4200087 w 7419002"/>
                  <a:gd name="connsiteY204" fmla="*/ 5288244 h 7822924"/>
                  <a:gd name="connsiteX205" fmla="*/ 4262817 w 7419002"/>
                  <a:gd name="connsiteY205" fmla="*/ 5330031 h 7822924"/>
                  <a:gd name="connsiteX206" fmla="*/ 4283727 w 7419002"/>
                  <a:gd name="connsiteY206" fmla="*/ 5330031 h 7822924"/>
                  <a:gd name="connsiteX207" fmla="*/ 4325547 w 7419002"/>
                  <a:gd name="connsiteY207" fmla="*/ 5309137 h 7822924"/>
                  <a:gd name="connsiteX208" fmla="*/ 4332517 w 7419002"/>
                  <a:gd name="connsiteY208" fmla="*/ 5302173 h 7822924"/>
                  <a:gd name="connsiteX209" fmla="*/ 4346457 w 7419002"/>
                  <a:gd name="connsiteY209" fmla="*/ 5288244 h 7822924"/>
                  <a:gd name="connsiteX210" fmla="*/ 4409187 w 7419002"/>
                  <a:gd name="connsiteY210" fmla="*/ 5378783 h 7822924"/>
                  <a:gd name="connsiteX211" fmla="*/ 4395247 w 7419002"/>
                  <a:gd name="connsiteY211" fmla="*/ 5392712 h 7822924"/>
                  <a:gd name="connsiteX212" fmla="*/ 4325547 w 7419002"/>
                  <a:gd name="connsiteY212" fmla="*/ 5462358 h 7822924"/>
                  <a:gd name="connsiteX213" fmla="*/ 4325547 w 7419002"/>
                  <a:gd name="connsiteY213" fmla="*/ 5545932 h 7822924"/>
                  <a:gd name="connsiteX214" fmla="*/ 4325547 w 7419002"/>
                  <a:gd name="connsiteY214" fmla="*/ 5587720 h 7822924"/>
                  <a:gd name="connsiteX215" fmla="*/ 4311607 w 7419002"/>
                  <a:gd name="connsiteY215" fmla="*/ 5664330 h 7822924"/>
                  <a:gd name="connsiteX216" fmla="*/ 4304637 w 7419002"/>
                  <a:gd name="connsiteY216" fmla="*/ 5664330 h 7822924"/>
                  <a:gd name="connsiteX217" fmla="*/ 4297667 w 7419002"/>
                  <a:gd name="connsiteY217" fmla="*/ 5664330 h 7822924"/>
                  <a:gd name="connsiteX218" fmla="*/ 4248877 w 7419002"/>
                  <a:gd name="connsiteY218" fmla="*/ 5678259 h 7822924"/>
                  <a:gd name="connsiteX219" fmla="*/ 4220997 w 7419002"/>
                  <a:gd name="connsiteY219" fmla="*/ 5678259 h 7822924"/>
                  <a:gd name="connsiteX220" fmla="*/ 3949167 w 7419002"/>
                  <a:gd name="connsiteY220" fmla="*/ 5434499 h 7822924"/>
                  <a:gd name="connsiteX221" fmla="*/ 3907347 w 7419002"/>
                  <a:gd name="connsiteY221" fmla="*/ 5392712 h 7822924"/>
                  <a:gd name="connsiteX222" fmla="*/ 3879467 w 7419002"/>
                  <a:gd name="connsiteY222" fmla="*/ 5357889 h 7822924"/>
                  <a:gd name="connsiteX223" fmla="*/ 3851587 w 7419002"/>
                  <a:gd name="connsiteY223" fmla="*/ 5323066 h 7822924"/>
                  <a:gd name="connsiteX224" fmla="*/ 3844617 w 7419002"/>
                  <a:gd name="connsiteY224" fmla="*/ 5288244 h 7822924"/>
                  <a:gd name="connsiteX225" fmla="*/ 3823707 w 7419002"/>
                  <a:gd name="connsiteY225" fmla="*/ 5253421 h 7822924"/>
                  <a:gd name="connsiteX226" fmla="*/ 3774917 w 7419002"/>
                  <a:gd name="connsiteY226" fmla="*/ 5148952 h 7822924"/>
                  <a:gd name="connsiteX227" fmla="*/ 3719157 w 7419002"/>
                  <a:gd name="connsiteY227" fmla="*/ 5093236 h 7822924"/>
                  <a:gd name="connsiteX228" fmla="*/ 3663397 w 7419002"/>
                  <a:gd name="connsiteY228" fmla="*/ 5023590 h 7822924"/>
                  <a:gd name="connsiteX229" fmla="*/ 3649457 w 7419002"/>
                  <a:gd name="connsiteY229" fmla="*/ 4995732 h 7822924"/>
                  <a:gd name="connsiteX230" fmla="*/ 3635517 w 7419002"/>
                  <a:gd name="connsiteY230" fmla="*/ 4967874 h 7822924"/>
                  <a:gd name="connsiteX231" fmla="*/ 3621577 w 7419002"/>
                  <a:gd name="connsiteY231" fmla="*/ 4933051 h 7822924"/>
                  <a:gd name="connsiteX232" fmla="*/ 3607637 w 7419002"/>
                  <a:gd name="connsiteY232" fmla="*/ 4884299 h 7822924"/>
                  <a:gd name="connsiteX233" fmla="*/ 3565817 w 7419002"/>
                  <a:gd name="connsiteY233" fmla="*/ 4842511 h 7822924"/>
                  <a:gd name="connsiteX234" fmla="*/ 3551877 w 7419002"/>
                  <a:gd name="connsiteY234" fmla="*/ 4828582 h 7822924"/>
                  <a:gd name="connsiteX235" fmla="*/ 3510057 w 7419002"/>
                  <a:gd name="connsiteY235" fmla="*/ 4807689 h 7822924"/>
                  <a:gd name="connsiteX236" fmla="*/ 3496117 w 7419002"/>
                  <a:gd name="connsiteY236" fmla="*/ 4786795 h 7822924"/>
                  <a:gd name="connsiteX237" fmla="*/ 3482177 w 7419002"/>
                  <a:gd name="connsiteY237" fmla="*/ 4765901 h 7822924"/>
                  <a:gd name="connsiteX238" fmla="*/ 3475207 w 7419002"/>
                  <a:gd name="connsiteY238" fmla="*/ 4745007 h 7822924"/>
                  <a:gd name="connsiteX239" fmla="*/ 3468237 w 7419002"/>
                  <a:gd name="connsiteY239" fmla="*/ 4724114 h 7822924"/>
                  <a:gd name="connsiteX240" fmla="*/ 3454297 w 7419002"/>
                  <a:gd name="connsiteY240" fmla="*/ 4710185 h 7822924"/>
                  <a:gd name="connsiteX241" fmla="*/ 3370657 w 7419002"/>
                  <a:gd name="connsiteY241" fmla="*/ 4640539 h 7822924"/>
                  <a:gd name="connsiteX242" fmla="*/ 3252167 w 7419002"/>
                  <a:gd name="connsiteY242" fmla="*/ 4508212 h 7822924"/>
                  <a:gd name="connsiteX243" fmla="*/ 5530999 w 7419002"/>
                  <a:gd name="connsiteY243" fmla="*/ 4320586 h 7822924"/>
                  <a:gd name="connsiteX244" fmla="*/ 5593704 w 7419002"/>
                  <a:gd name="connsiteY244" fmla="*/ 4432019 h 7822924"/>
                  <a:gd name="connsiteX245" fmla="*/ 5607638 w 7419002"/>
                  <a:gd name="connsiteY245" fmla="*/ 4432019 h 7822924"/>
                  <a:gd name="connsiteX246" fmla="*/ 5642474 w 7419002"/>
                  <a:gd name="connsiteY246" fmla="*/ 4473807 h 7822924"/>
                  <a:gd name="connsiteX247" fmla="*/ 5663376 w 7419002"/>
                  <a:gd name="connsiteY247" fmla="*/ 4487736 h 7822924"/>
                  <a:gd name="connsiteX248" fmla="*/ 5684277 w 7419002"/>
                  <a:gd name="connsiteY248" fmla="*/ 4494700 h 7822924"/>
                  <a:gd name="connsiteX249" fmla="*/ 5712146 w 7419002"/>
                  <a:gd name="connsiteY249" fmla="*/ 4508629 h 7822924"/>
                  <a:gd name="connsiteX250" fmla="*/ 5656409 w 7419002"/>
                  <a:gd name="connsiteY250" fmla="*/ 4578275 h 7822924"/>
                  <a:gd name="connsiteX251" fmla="*/ 5642474 w 7419002"/>
                  <a:gd name="connsiteY251" fmla="*/ 4599169 h 7822924"/>
                  <a:gd name="connsiteX252" fmla="*/ 5593704 w 7419002"/>
                  <a:gd name="connsiteY252" fmla="*/ 4773283 h 7822924"/>
                  <a:gd name="connsiteX253" fmla="*/ 5635507 w 7419002"/>
                  <a:gd name="connsiteY253" fmla="*/ 4877751 h 7822924"/>
                  <a:gd name="connsiteX254" fmla="*/ 5635507 w 7419002"/>
                  <a:gd name="connsiteY254" fmla="*/ 4884716 h 7822924"/>
                  <a:gd name="connsiteX255" fmla="*/ 5670343 w 7419002"/>
                  <a:gd name="connsiteY255" fmla="*/ 4933468 h 7822924"/>
                  <a:gd name="connsiteX256" fmla="*/ 5677310 w 7419002"/>
                  <a:gd name="connsiteY256" fmla="*/ 4940433 h 7822924"/>
                  <a:gd name="connsiteX257" fmla="*/ 5698212 w 7419002"/>
                  <a:gd name="connsiteY257" fmla="*/ 4947397 h 7822924"/>
                  <a:gd name="connsiteX258" fmla="*/ 5663376 w 7419002"/>
                  <a:gd name="connsiteY258" fmla="*/ 4968291 h 7822924"/>
                  <a:gd name="connsiteX259" fmla="*/ 5593704 w 7419002"/>
                  <a:gd name="connsiteY259" fmla="*/ 5030972 h 7822924"/>
                  <a:gd name="connsiteX260" fmla="*/ 5579770 w 7419002"/>
                  <a:gd name="connsiteY260" fmla="*/ 5093653 h 7822924"/>
                  <a:gd name="connsiteX261" fmla="*/ 5579770 w 7419002"/>
                  <a:gd name="connsiteY261" fmla="*/ 5149370 h 7822924"/>
                  <a:gd name="connsiteX262" fmla="*/ 5537966 w 7419002"/>
                  <a:gd name="connsiteY262" fmla="*/ 5191157 h 7822924"/>
                  <a:gd name="connsiteX263" fmla="*/ 5524032 w 7419002"/>
                  <a:gd name="connsiteY263" fmla="*/ 5198121 h 7822924"/>
                  <a:gd name="connsiteX264" fmla="*/ 5468294 w 7419002"/>
                  <a:gd name="connsiteY264" fmla="*/ 5274732 h 7822924"/>
                  <a:gd name="connsiteX265" fmla="*/ 5454360 w 7419002"/>
                  <a:gd name="connsiteY265" fmla="*/ 5358306 h 7822924"/>
                  <a:gd name="connsiteX266" fmla="*/ 5447393 w 7419002"/>
                  <a:gd name="connsiteY266" fmla="*/ 5462775 h 7822924"/>
                  <a:gd name="connsiteX267" fmla="*/ 5377721 w 7419002"/>
                  <a:gd name="connsiteY267" fmla="*/ 5476704 h 7822924"/>
                  <a:gd name="connsiteX268" fmla="*/ 5363786 w 7419002"/>
                  <a:gd name="connsiteY268" fmla="*/ 5476704 h 7822924"/>
                  <a:gd name="connsiteX269" fmla="*/ 5349852 w 7419002"/>
                  <a:gd name="connsiteY269" fmla="*/ 5490633 h 7822924"/>
                  <a:gd name="connsiteX270" fmla="*/ 5321983 w 7419002"/>
                  <a:gd name="connsiteY270" fmla="*/ 5490633 h 7822924"/>
                  <a:gd name="connsiteX271" fmla="*/ 5273213 w 7419002"/>
                  <a:gd name="connsiteY271" fmla="*/ 5462775 h 7822924"/>
                  <a:gd name="connsiteX272" fmla="*/ 5224443 w 7419002"/>
                  <a:gd name="connsiteY272" fmla="*/ 5434917 h 7822924"/>
                  <a:gd name="connsiteX273" fmla="*/ 5189607 w 7419002"/>
                  <a:gd name="connsiteY273" fmla="*/ 5420988 h 7822924"/>
                  <a:gd name="connsiteX274" fmla="*/ 5133869 w 7419002"/>
                  <a:gd name="connsiteY274" fmla="*/ 5407058 h 7822924"/>
                  <a:gd name="connsiteX275" fmla="*/ 5078132 w 7419002"/>
                  <a:gd name="connsiteY275" fmla="*/ 5420988 h 7822924"/>
                  <a:gd name="connsiteX276" fmla="*/ 5064197 w 7419002"/>
                  <a:gd name="connsiteY276" fmla="*/ 5427952 h 7822924"/>
                  <a:gd name="connsiteX277" fmla="*/ 5043296 w 7419002"/>
                  <a:gd name="connsiteY277" fmla="*/ 5434917 h 7822924"/>
                  <a:gd name="connsiteX278" fmla="*/ 5015427 w 7419002"/>
                  <a:gd name="connsiteY278" fmla="*/ 5407058 h 7822924"/>
                  <a:gd name="connsiteX279" fmla="*/ 4994525 w 7419002"/>
                  <a:gd name="connsiteY279" fmla="*/ 5400094 h 7822924"/>
                  <a:gd name="connsiteX280" fmla="*/ 4973624 w 7419002"/>
                  <a:gd name="connsiteY280" fmla="*/ 5393129 h 7822924"/>
                  <a:gd name="connsiteX281" fmla="*/ 4931820 w 7419002"/>
                  <a:gd name="connsiteY281" fmla="*/ 5393129 h 7822924"/>
                  <a:gd name="connsiteX282" fmla="*/ 4890017 w 7419002"/>
                  <a:gd name="connsiteY282" fmla="*/ 5379200 h 7822924"/>
                  <a:gd name="connsiteX283" fmla="*/ 4883050 w 7419002"/>
                  <a:gd name="connsiteY283" fmla="*/ 5379200 h 7822924"/>
                  <a:gd name="connsiteX284" fmla="*/ 4848214 w 7419002"/>
                  <a:gd name="connsiteY284" fmla="*/ 5330448 h 7822924"/>
                  <a:gd name="connsiteX285" fmla="*/ 4841247 w 7419002"/>
                  <a:gd name="connsiteY285" fmla="*/ 5302590 h 7822924"/>
                  <a:gd name="connsiteX286" fmla="*/ 4841247 w 7419002"/>
                  <a:gd name="connsiteY286" fmla="*/ 5260803 h 7822924"/>
                  <a:gd name="connsiteX287" fmla="*/ 4820345 w 7419002"/>
                  <a:gd name="connsiteY287" fmla="*/ 5225980 h 7822924"/>
                  <a:gd name="connsiteX288" fmla="*/ 4799444 w 7419002"/>
                  <a:gd name="connsiteY288" fmla="*/ 5191157 h 7822924"/>
                  <a:gd name="connsiteX289" fmla="*/ 4743706 w 7419002"/>
                  <a:gd name="connsiteY289" fmla="*/ 5149370 h 7822924"/>
                  <a:gd name="connsiteX290" fmla="*/ 4729772 w 7419002"/>
                  <a:gd name="connsiteY290" fmla="*/ 4933468 h 7822924"/>
                  <a:gd name="connsiteX291" fmla="*/ 4771575 w 7419002"/>
                  <a:gd name="connsiteY291" fmla="*/ 4912574 h 7822924"/>
                  <a:gd name="connsiteX292" fmla="*/ 4820345 w 7419002"/>
                  <a:gd name="connsiteY292" fmla="*/ 4912574 h 7822924"/>
                  <a:gd name="connsiteX293" fmla="*/ 4890017 w 7419002"/>
                  <a:gd name="connsiteY293" fmla="*/ 4926503 h 7822924"/>
                  <a:gd name="connsiteX294" fmla="*/ 4896984 w 7419002"/>
                  <a:gd name="connsiteY294" fmla="*/ 4926503 h 7822924"/>
                  <a:gd name="connsiteX295" fmla="*/ 4959689 w 7419002"/>
                  <a:gd name="connsiteY295" fmla="*/ 4842929 h 7822924"/>
                  <a:gd name="connsiteX296" fmla="*/ 4973624 w 7419002"/>
                  <a:gd name="connsiteY296" fmla="*/ 4822035 h 7822924"/>
                  <a:gd name="connsiteX297" fmla="*/ 4987558 w 7419002"/>
                  <a:gd name="connsiteY297" fmla="*/ 4801141 h 7822924"/>
                  <a:gd name="connsiteX298" fmla="*/ 5029361 w 7419002"/>
                  <a:gd name="connsiteY298" fmla="*/ 4801141 h 7822924"/>
                  <a:gd name="connsiteX299" fmla="*/ 5092066 w 7419002"/>
                  <a:gd name="connsiteY299" fmla="*/ 4787212 h 7822924"/>
                  <a:gd name="connsiteX300" fmla="*/ 5099033 w 7419002"/>
                  <a:gd name="connsiteY300" fmla="*/ 4787212 h 7822924"/>
                  <a:gd name="connsiteX301" fmla="*/ 5189607 w 7419002"/>
                  <a:gd name="connsiteY301" fmla="*/ 4703637 h 7822924"/>
                  <a:gd name="connsiteX302" fmla="*/ 5196574 w 7419002"/>
                  <a:gd name="connsiteY302" fmla="*/ 4703637 h 7822924"/>
                  <a:gd name="connsiteX303" fmla="*/ 5196574 w 7419002"/>
                  <a:gd name="connsiteY303" fmla="*/ 4689708 h 7822924"/>
                  <a:gd name="connsiteX304" fmla="*/ 5217475 w 7419002"/>
                  <a:gd name="connsiteY304" fmla="*/ 4647921 h 7822924"/>
                  <a:gd name="connsiteX305" fmla="*/ 5259279 w 7419002"/>
                  <a:gd name="connsiteY305" fmla="*/ 4606133 h 7822924"/>
                  <a:gd name="connsiteX306" fmla="*/ 5273213 w 7419002"/>
                  <a:gd name="connsiteY306" fmla="*/ 4599169 h 7822924"/>
                  <a:gd name="connsiteX307" fmla="*/ 5315016 w 7419002"/>
                  <a:gd name="connsiteY307" fmla="*/ 4571310 h 7822924"/>
                  <a:gd name="connsiteX308" fmla="*/ 5349852 w 7419002"/>
                  <a:gd name="connsiteY308" fmla="*/ 4557381 h 7822924"/>
                  <a:gd name="connsiteX309" fmla="*/ 5363786 w 7419002"/>
                  <a:gd name="connsiteY309" fmla="*/ 4557381 h 7822924"/>
                  <a:gd name="connsiteX310" fmla="*/ 5370754 w 7419002"/>
                  <a:gd name="connsiteY310" fmla="*/ 4557381 h 7822924"/>
                  <a:gd name="connsiteX311" fmla="*/ 5440426 w 7419002"/>
                  <a:gd name="connsiteY311" fmla="*/ 4452913 h 7822924"/>
                  <a:gd name="connsiteX312" fmla="*/ 5461327 w 7419002"/>
                  <a:gd name="connsiteY312" fmla="*/ 4418090 h 7822924"/>
                  <a:gd name="connsiteX313" fmla="*/ 5503130 w 7419002"/>
                  <a:gd name="connsiteY313" fmla="*/ 4334515 h 7822924"/>
                  <a:gd name="connsiteX314" fmla="*/ 5530999 w 7419002"/>
                  <a:gd name="connsiteY314" fmla="*/ 4320586 h 7822924"/>
                  <a:gd name="connsiteX315" fmla="*/ 1595442 w 7419002"/>
                  <a:gd name="connsiteY315" fmla="*/ 4062605 h 7822924"/>
                  <a:gd name="connsiteX316" fmla="*/ 1713066 w 7419002"/>
                  <a:gd name="connsiteY316" fmla="*/ 4236774 h 7822924"/>
                  <a:gd name="connsiteX317" fmla="*/ 1726904 w 7419002"/>
                  <a:gd name="connsiteY317" fmla="*/ 4341275 h 7822924"/>
                  <a:gd name="connsiteX318" fmla="*/ 1678471 w 7419002"/>
                  <a:gd name="connsiteY318" fmla="*/ 4397008 h 7822924"/>
                  <a:gd name="connsiteX319" fmla="*/ 1664632 w 7419002"/>
                  <a:gd name="connsiteY319" fmla="*/ 4397008 h 7822924"/>
                  <a:gd name="connsiteX320" fmla="*/ 1643875 w 7419002"/>
                  <a:gd name="connsiteY320" fmla="*/ 4403975 h 7822924"/>
                  <a:gd name="connsiteX321" fmla="*/ 1623118 w 7419002"/>
                  <a:gd name="connsiteY321" fmla="*/ 4397008 h 7822924"/>
                  <a:gd name="connsiteX322" fmla="*/ 1602361 w 7419002"/>
                  <a:gd name="connsiteY322" fmla="*/ 4369141 h 7822924"/>
                  <a:gd name="connsiteX323" fmla="*/ 1595442 w 7419002"/>
                  <a:gd name="connsiteY323" fmla="*/ 4062605 h 7822924"/>
                  <a:gd name="connsiteX324" fmla="*/ 4610521 w 7419002"/>
                  <a:gd name="connsiteY324" fmla="*/ 2835218 h 7822924"/>
                  <a:gd name="connsiteX325" fmla="*/ 4638620 w 7419002"/>
                  <a:gd name="connsiteY325" fmla="*/ 2870297 h 7822924"/>
                  <a:gd name="connsiteX326" fmla="*/ 4708867 w 7419002"/>
                  <a:gd name="connsiteY326" fmla="*/ 2940456 h 7822924"/>
                  <a:gd name="connsiteX327" fmla="*/ 4694818 w 7419002"/>
                  <a:gd name="connsiteY327" fmla="*/ 2975535 h 7822924"/>
                  <a:gd name="connsiteX328" fmla="*/ 4589447 w 7419002"/>
                  <a:gd name="connsiteY328" fmla="*/ 3017630 h 7822924"/>
                  <a:gd name="connsiteX329" fmla="*/ 4561348 w 7419002"/>
                  <a:gd name="connsiteY329" fmla="*/ 3010614 h 7822924"/>
                  <a:gd name="connsiteX330" fmla="*/ 4547298 w 7419002"/>
                  <a:gd name="connsiteY330" fmla="*/ 2975535 h 7822924"/>
                  <a:gd name="connsiteX331" fmla="*/ 4547298 w 7419002"/>
                  <a:gd name="connsiteY331" fmla="*/ 2947471 h 7822924"/>
                  <a:gd name="connsiteX332" fmla="*/ 4554323 w 7419002"/>
                  <a:gd name="connsiteY332" fmla="*/ 2947471 h 7822924"/>
                  <a:gd name="connsiteX333" fmla="*/ 4561348 w 7419002"/>
                  <a:gd name="connsiteY333" fmla="*/ 2961504 h 7822924"/>
                  <a:gd name="connsiteX334" fmla="*/ 4561348 w 7419002"/>
                  <a:gd name="connsiteY334" fmla="*/ 2933440 h 7822924"/>
                  <a:gd name="connsiteX335" fmla="*/ 4617546 w 7419002"/>
                  <a:gd name="connsiteY335" fmla="*/ 2863281 h 7822924"/>
                  <a:gd name="connsiteX336" fmla="*/ 4610521 w 7419002"/>
                  <a:gd name="connsiteY336" fmla="*/ 2835218 h 7822924"/>
                  <a:gd name="connsiteX337" fmla="*/ 6512240 w 7419002"/>
                  <a:gd name="connsiteY337" fmla="*/ 1235203 h 7822924"/>
                  <a:gd name="connsiteX338" fmla="*/ 6533180 w 7419002"/>
                  <a:gd name="connsiteY338" fmla="*/ 1235203 h 7822924"/>
                  <a:gd name="connsiteX339" fmla="*/ 6686742 w 7419002"/>
                  <a:gd name="connsiteY339" fmla="*/ 1394691 h 7822924"/>
                  <a:gd name="connsiteX340" fmla="*/ 6658822 w 7419002"/>
                  <a:gd name="connsiteY340" fmla="*/ 1415494 h 7822924"/>
                  <a:gd name="connsiteX341" fmla="*/ 6630901 w 7419002"/>
                  <a:gd name="connsiteY341" fmla="*/ 1436297 h 7822924"/>
                  <a:gd name="connsiteX342" fmla="*/ 6575061 w 7419002"/>
                  <a:gd name="connsiteY342" fmla="*/ 1470968 h 7822924"/>
                  <a:gd name="connsiteX343" fmla="*/ 6540160 w 7419002"/>
                  <a:gd name="connsiteY343" fmla="*/ 1457100 h 7822924"/>
                  <a:gd name="connsiteX344" fmla="*/ 6519220 w 7419002"/>
                  <a:gd name="connsiteY344" fmla="*/ 1457100 h 7822924"/>
                  <a:gd name="connsiteX345" fmla="*/ 6477339 w 7419002"/>
                  <a:gd name="connsiteY345" fmla="*/ 1581916 h 7822924"/>
                  <a:gd name="connsiteX346" fmla="*/ 6463379 w 7419002"/>
                  <a:gd name="connsiteY346" fmla="*/ 1644325 h 7822924"/>
                  <a:gd name="connsiteX347" fmla="*/ 6442438 w 7419002"/>
                  <a:gd name="connsiteY347" fmla="*/ 1637391 h 7822924"/>
                  <a:gd name="connsiteX348" fmla="*/ 6428478 w 7419002"/>
                  <a:gd name="connsiteY348" fmla="*/ 1623522 h 7822924"/>
                  <a:gd name="connsiteX349" fmla="*/ 6400558 w 7419002"/>
                  <a:gd name="connsiteY349" fmla="*/ 1595785 h 7822924"/>
                  <a:gd name="connsiteX350" fmla="*/ 6386598 w 7419002"/>
                  <a:gd name="connsiteY350" fmla="*/ 1574982 h 7822924"/>
                  <a:gd name="connsiteX351" fmla="*/ 6372637 w 7419002"/>
                  <a:gd name="connsiteY351" fmla="*/ 1554179 h 7822924"/>
                  <a:gd name="connsiteX352" fmla="*/ 6316797 w 7419002"/>
                  <a:gd name="connsiteY352" fmla="*/ 1498705 h 7822924"/>
                  <a:gd name="connsiteX353" fmla="*/ 6295856 w 7419002"/>
                  <a:gd name="connsiteY353" fmla="*/ 1457100 h 7822924"/>
                  <a:gd name="connsiteX354" fmla="*/ 6372637 w 7419002"/>
                  <a:gd name="connsiteY354" fmla="*/ 1353085 h 7822924"/>
                  <a:gd name="connsiteX355" fmla="*/ 6386598 w 7419002"/>
                  <a:gd name="connsiteY355" fmla="*/ 1339217 h 7822924"/>
                  <a:gd name="connsiteX356" fmla="*/ 6512240 w 7419002"/>
                  <a:gd name="connsiteY356" fmla="*/ 1235203 h 7822924"/>
                  <a:gd name="connsiteX357" fmla="*/ 3643190 w 7419002"/>
                  <a:gd name="connsiteY357" fmla="*/ 0 h 7822924"/>
                  <a:gd name="connsiteX358" fmla="*/ 5809599 w 7419002"/>
                  <a:gd name="connsiteY358" fmla="*/ 633938 h 7822924"/>
                  <a:gd name="connsiteX359" fmla="*/ 5809599 w 7419002"/>
                  <a:gd name="connsiteY359" fmla="*/ 640904 h 7822924"/>
                  <a:gd name="connsiteX360" fmla="*/ 5760838 w 7419002"/>
                  <a:gd name="connsiteY360" fmla="*/ 675736 h 7822924"/>
                  <a:gd name="connsiteX361" fmla="*/ 5753872 w 7419002"/>
                  <a:gd name="connsiteY361" fmla="*/ 682702 h 7822924"/>
                  <a:gd name="connsiteX362" fmla="*/ 5746906 w 7419002"/>
                  <a:gd name="connsiteY362" fmla="*/ 689668 h 7822924"/>
                  <a:gd name="connsiteX363" fmla="*/ 5712076 w 7419002"/>
                  <a:gd name="connsiteY363" fmla="*/ 766298 h 7822924"/>
                  <a:gd name="connsiteX364" fmla="*/ 5795668 w 7419002"/>
                  <a:gd name="connsiteY364" fmla="*/ 870793 h 7822924"/>
                  <a:gd name="connsiteX365" fmla="*/ 5809599 w 7419002"/>
                  <a:gd name="connsiteY365" fmla="*/ 877760 h 7822924"/>
                  <a:gd name="connsiteX366" fmla="*/ 5816565 w 7419002"/>
                  <a:gd name="connsiteY366" fmla="*/ 877760 h 7822924"/>
                  <a:gd name="connsiteX367" fmla="*/ 5837463 w 7419002"/>
                  <a:gd name="connsiteY367" fmla="*/ 891692 h 7822924"/>
                  <a:gd name="connsiteX368" fmla="*/ 6032510 w 7419002"/>
                  <a:gd name="connsiteY368" fmla="*/ 1051918 h 7822924"/>
                  <a:gd name="connsiteX369" fmla="*/ 6053408 w 7419002"/>
                  <a:gd name="connsiteY369" fmla="*/ 1093717 h 7822924"/>
                  <a:gd name="connsiteX370" fmla="*/ 6095203 w 7419002"/>
                  <a:gd name="connsiteY370" fmla="*/ 1198212 h 7822924"/>
                  <a:gd name="connsiteX371" fmla="*/ 6060374 w 7419002"/>
                  <a:gd name="connsiteY371" fmla="*/ 1240010 h 7822924"/>
                  <a:gd name="connsiteX372" fmla="*/ 5976782 w 7419002"/>
                  <a:gd name="connsiteY372" fmla="*/ 1281808 h 7822924"/>
                  <a:gd name="connsiteX373" fmla="*/ 5921055 w 7419002"/>
                  <a:gd name="connsiteY373" fmla="*/ 1295741 h 7822924"/>
                  <a:gd name="connsiteX374" fmla="*/ 5879259 w 7419002"/>
                  <a:gd name="connsiteY374" fmla="*/ 1295741 h 7822924"/>
                  <a:gd name="connsiteX375" fmla="*/ 5858361 w 7419002"/>
                  <a:gd name="connsiteY375" fmla="*/ 1226077 h 7822924"/>
                  <a:gd name="connsiteX376" fmla="*/ 5858361 w 7419002"/>
                  <a:gd name="connsiteY376" fmla="*/ 1170346 h 7822924"/>
                  <a:gd name="connsiteX377" fmla="*/ 5816565 w 7419002"/>
                  <a:gd name="connsiteY377" fmla="*/ 1100683 h 7822924"/>
                  <a:gd name="connsiteX378" fmla="*/ 5788702 w 7419002"/>
                  <a:gd name="connsiteY378" fmla="*/ 1065851 h 7822924"/>
                  <a:gd name="connsiteX379" fmla="*/ 5788702 w 7419002"/>
                  <a:gd name="connsiteY379" fmla="*/ 1058885 h 7822924"/>
                  <a:gd name="connsiteX380" fmla="*/ 5774770 w 7419002"/>
                  <a:gd name="connsiteY380" fmla="*/ 1051918 h 7822924"/>
                  <a:gd name="connsiteX381" fmla="*/ 5760838 w 7419002"/>
                  <a:gd name="connsiteY381" fmla="*/ 996188 h 7822924"/>
                  <a:gd name="connsiteX382" fmla="*/ 5663315 w 7419002"/>
                  <a:gd name="connsiteY382" fmla="*/ 940457 h 7822924"/>
                  <a:gd name="connsiteX383" fmla="*/ 5586689 w 7419002"/>
                  <a:gd name="connsiteY383" fmla="*/ 926524 h 7822924"/>
                  <a:gd name="connsiteX384" fmla="*/ 5565791 w 7419002"/>
                  <a:gd name="connsiteY384" fmla="*/ 884726 h 7822924"/>
                  <a:gd name="connsiteX385" fmla="*/ 5558825 w 7419002"/>
                  <a:gd name="connsiteY385" fmla="*/ 856861 h 7822924"/>
                  <a:gd name="connsiteX386" fmla="*/ 5544893 w 7419002"/>
                  <a:gd name="connsiteY386" fmla="*/ 815063 h 7822924"/>
                  <a:gd name="connsiteX387" fmla="*/ 5447370 w 7419002"/>
                  <a:gd name="connsiteY387" fmla="*/ 731467 h 7822924"/>
                  <a:gd name="connsiteX388" fmla="*/ 5433438 w 7419002"/>
                  <a:gd name="connsiteY388" fmla="*/ 731467 h 7822924"/>
                  <a:gd name="connsiteX389" fmla="*/ 5342881 w 7419002"/>
                  <a:gd name="connsiteY389" fmla="*/ 710567 h 7822924"/>
                  <a:gd name="connsiteX390" fmla="*/ 5294119 w 7419002"/>
                  <a:gd name="connsiteY390" fmla="*/ 717534 h 7822924"/>
                  <a:gd name="connsiteX391" fmla="*/ 5210528 w 7419002"/>
                  <a:gd name="connsiteY391" fmla="*/ 759332 h 7822924"/>
                  <a:gd name="connsiteX392" fmla="*/ 5175698 w 7419002"/>
                  <a:gd name="connsiteY392" fmla="*/ 787197 h 7822924"/>
                  <a:gd name="connsiteX393" fmla="*/ 5161766 w 7419002"/>
                  <a:gd name="connsiteY393" fmla="*/ 724500 h 7822924"/>
                  <a:gd name="connsiteX394" fmla="*/ 5078175 w 7419002"/>
                  <a:gd name="connsiteY394" fmla="*/ 599106 h 7822924"/>
                  <a:gd name="connsiteX395" fmla="*/ 5057277 w 7419002"/>
                  <a:gd name="connsiteY395" fmla="*/ 613039 h 7822924"/>
                  <a:gd name="connsiteX396" fmla="*/ 4910992 w 7419002"/>
                  <a:gd name="connsiteY396" fmla="*/ 717534 h 7822924"/>
                  <a:gd name="connsiteX397" fmla="*/ 4869197 w 7419002"/>
                  <a:gd name="connsiteY397" fmla="*/ 759332 h 7822924"/>
                  <a:gd name="connsiteX398" fmla="*/ 4869197 w 7419002"/>
                  <a:gd name="connsiteY398" fmla="*/ 766298 h 7822924"/>
                  <a:gd name="connsiteX399" fmla="*/ 4827401 w 7419002"/>
                  <a:gd name="connsiteY399" fmla="*/ 773265 h 7822924"/>
                  <a:gd name="connsiteX400" fmla="*/ 4771673 w 7419002"/>
                  <a:gd name="connsiteY400" fmla="*/ 842928 h 7822924"/>
                  <a:gd name="connsiteX401" fmla="*/ 4869197 w 7419002"/>
                  <a:gd name="connsiteY401" fmla="*/ 947423 h 7822924"/>
                  <a:gd name="connsiteX402" fmla="*/ 4910992 w 7419002"/>
                  <a:gd name="connsiteY402" fmla="*/ 954390 h 7822924"/>
                  <a:gd name="connsiteX403" fmla="*/ 4910992 w 7419002"/>
                  <a:gd name="connsiteY403" fmla="*/ 961356 h 7822924"/>
                  <a:gd name="connsiteX404" fmla="*/ 4966720 w 7419002"/>
                  <a:gd name="connsiteY404" fmla="*/ 996188 h 7822924"/>
                  <a:gd name="connsiteX405" fmla="*/ 4973686 w 7419002"/>
                  <a:gd name="connsiteY405" fmla="*/ 1010120 h 7822924"/>
                  <a:gd name="connsiteX406" fmla="*/ 5036379 w 7419002"/>
                  <a:gd name="connsiteY406" fmla="*/ 1037986 h 7822924"/>
                  <a:gd name="connsiteX407" fmla="*/ 5057277 w 7419002"/>
                  <a:gd name="connsiteY407" fmla="*/ 1044952 h 7822924"/>
                  <a:gd name="connsiteX408" fmla="*/ 5106039 w 7419002"/>
                  <a:gd name="connsiteY408" fmla="*/ 1024053 h 7822924"/>
                  <a:gd name="connsiteX409" fmla="*/ 5161766 w 7419002"/>
                  <a:gd name="connsiteY409" fmla="*/ 996188 h 7822924"/>
                  <a:gd name="connsiteX410" fmla="*/ 5182664 w 7419002"/>
                  <a:gd name="connsiteY410" fmla="*/ 996188 h 7822924"/>
                  <a:gd name="connsiteX411" fmla="*/ 5273222 w 7419002"/>
                  <a:gd name="connsiteY411" fmla="*/ 1037986 h 7822924"/>
                  <a:gd name="connsiteX412" fmla="*/ 5224460 w 7419002"/>
                  <a:gd name="connsiteY412" fmla="*/ 1072818 h 7822924"/>
                  <a:gd name="connsiteX413" fmla="*/ 5182664 w 7419002"/>
                  <a:gd name="connsiteY413" fmla="*/ 1107649 h 7822924"/>
                  <a:gd name="connsiteX414" fmla="*/ 5099073 w 7419002"/>
                  <a:gd name="connsiteY414" fmla="*/ 1240010 h 7822924"/>
                  <a:gd name="connsiteX415" fmla="*/ 5182664 w 7419002"/>
                  <a:gd name="connsiteY415" fmla="*/ 1337539 h 7822924"/>
                  <a:gd name="connsiteX416" fmla="*/ 5224460 w 7419002"/>
                  <a:gd name="connsiteY416" fmla="*/ 1365404 h 7822924"/>
                  <a:gd name="connsiteX417" fmla="*/ 5308051 w 7419002"/>
                  <a:gd name="connsiteY417" fmla="*/ 1449000 h 7822924"/>
                  <a:gd name="connsiteX418" fmla="*/ 5370745 w 7419002"/>
                  <a:gd name="connsiteY418" fmla="*/ 1532596 h 7822924"/>
                  <a:gd name="connsiteX419" fmla="*/ 5377711 w 7419002"/>
                  <a:gd name="connsiteY419" fmla="*/ 1532596 h 7822924"/>
                  <a:gd name="connsiteX420" fmla="*/ 5426472 w 7419002"/>
                  <a:gd name="connsiteY420" fmla="*/ 1574395 h 7822924"/>
                  <a:gd name="connsiteX421" fmla="*/ 5447370 w 7419002"/>
                  <a:gd name="connsiteY421" fmla="*/ 1581361 h 7822924"/>
                  <a:gd name="connsiteX422" fmla="*/ 5454336 w 7419002"/>
                  <a:gd name="connsiteY422" fmla="*/ 1595294 h 7822924"/>
                  <a:gd name="connsiteX423" fmla="*/ 5454336 w 7419002"/>
                  <a:gd name="connsiteY423" fmla="*/ 1602260 h 7822924"/>
                  <a:gd name="connsiteX424" fmla="*/ 5468268 w 7419002"/>
                  <a:gd name="connsiteY424" fmla="*/ 1637091 h 7822924"/>
                  <a:gd name="connsiteX425" fmla="*/ 5482200 w 7419002"/>
                  <a:gd name="connsiteY425" fmla="*/ 1664957 h 7822924"/>
                  <a:gd name="connsiteX426" fmla="*/ 5496132 w 7419002"/>
                  <a:gd name="connsiteY426" fmla="*/ 1692823 h 7822924"/>
                  <a:gd name="connsiteX427" fmla="*/ 5496132 w 7419002"/>
                  <a:gd name="connsiteY427" fmla="*/ 1706755 h 7822924"/>
                  <a:gd name="connsiteX428" fmla="*/ 5489166 w 7419002"/>
                  <a:gd name="connsiteY428" fmla="*/ 1720688 h 7822924"/>
                  <a:gd name="connsiteX429" fmla="*/ 5482200 w 7419002"/>
                  <a:gd name="connsiteY429" fmla="*/ 1776419 h 7822924"/>
                  <a:gd name="connsiteX430" fmla="*/ 5551859 w 7419002"/>
                  <a:gd name="connsiteY430" fmla="*/ 1818217 h 7822924"/>
                  <a:gd name="connsiteX431" fmla="*/ 5579723 w 7419002"/>
                  <a:gd name="connsiteY431" fmla="*/ 1832150 h 7822924"/>
                  <a:gd name="connsiteX432" fmla="*/ 5579723 w 7419002"/>
                  <a:gd name="connsiteY432" fmla="*/ 1922712 h 7822924"/>
                  <a:gd name="connsiteX433" fmla="*/ 5551859 w 7419002"/>
                  <a:gd name="connsiteY433" fmla="*/ 2041140 h 7822924"/>
                  <a:gd name="connsiteX434" fmla="*/ 5537928 w 7419002"/>
                  <a:gd name="connsiteY434" fmla="*/ 2062039 h 7822924"/>
                  <a:gd name="connsiteX435" fmla="*/ 5335915 w 7419002"/>
                  <a:gd name="connsiteY435" fmla="*/ 2466087 h 7822924"/>
                  <a:gd name="connsiteX436" fmla="*/ 5099073 w 7419002"/>
                  <a:gd name="connsiteY436" fmla="*/ 2584515 h 7822924"/>
                  <a:gd name="connsiteX437" fmla="*/ 5050311 w 7419002"/>
                  <a:gd name="connsiteY437" fmla="*/ 2605415 h 7822924"/>
                  <a:gd name="connsiteX438" fmla="*/ 4987618 w 7419002"/>
                  <a:gd name="connsiteY438" fmla="*/ 2612381 h 7822924"/>
                  <a:gd name="connsiteX439" fmla="*/ 4952788 w 7419002"/>
                  <a:gd name="connsiteY439" fmla="*/ 2619347 h 7822924"/>
                  <a:gd name="connsiteX440" fmla="*/ 4897060 w 7419002"/>
                  <a:gd name="connsiteY440" fmla="*/ 2661144 h 7822924"/>
                  <a:gd name="connsiteX441" fmla="*/ 4855265 w 7419002"/>
                  <a:gd name="connsiteY441" fmla="*/ 2668110 h 7822924"/>
                  <a:gd name="connsiteX442" fmla="*/ 4834367 w 7419002"/>
                  <a:gd name="connsiteY442" fmla="*/ 2682043 h 7822924"/>
                  <a:gd name="connsiteX443" fmla="*/ 4785605 w 7419002"/>
                  <a:gd name="connsiteY443" fmla="*/ 2695976 h 7822924"/>
                  <a:gd name="connsiteX444" fmla="*/ 4611457 w 7419002"/>
                  <a:gd name="connsiteY444" fmla="*/ 2807437 h 7822924"/>
                  <a:gd name="connsiteX445" fmla="*/ 4611457 w 7419002"/>
                  <a:gd name="connsiteY445" fmla="*/ 2821370 h 7822924"/>
                  <a:gd name="connsiteX446" fmla="*/ 4576627 w 7419002"/>
                  <a:gd name="connsiteY446" fmla="*/ 2751706 h 7822924"/>
                  <a:gd name="connsiteX447" fmla="*/ 4437308 w 7419002"/>
                  <a:gd name="connsiteY447" fmla="*/ 2695976 h 7822924"/>
                  <a:gd name="connsiteX448" fmla="*/ 4256193 w 7419002"/>
                  <a:gd name="connsiteY448" fmla="*/ 2793505 h 7822924"/>
                  <a:gd name="connsiteX449" fmla="*/ 4144738 w 7419002"/>
                  <a:gd name="connsiteY449" fmla="*/ 2974630 h 7822924"/>
                  <a:gd name="connsiteX450" fmla="*/ 4325853 w 7419002"/>
                  <a:gd name="connsiteY450" fmla="*/ 3225418 h 7822924"/>
                  <a:gd name="connsiteX451" fmla="*/ 4388546 w 7419002"/>
                  <a:gd name="connsiteY451" fmla="*/ 3288115 h 7822924"/>
                  <a:gd name="connsiteX452" fmla="*/ 4395512 w 7419002"/>
                  <a:gd name="connsiteY452" fmla="*/ 3295082 h 7822924"/>
                  <a:gd name="connsiteX453" fmla="*/ 4625389 w 7419002"/>
                  <a:gd name="connsiteY453" fmla="*/ 3775759 h 7822924"/>
                  <a:gd name="connsiteX454" fmla="*/ 4513933 w 7419002"/>
                  <a:gd name="connsiteY454" fmla="*/ 3873289 h 7822924"/>
                  <a:gd name="connsiteX455" fmla="*/ 4486070 w 7419002"/>
                  <a:gd name="connsiteY455" fmla="*/ 3887221 h 7822924"/>
                  <a:gd name="connsiteX456" fmla="*/ 4402478 w 7419002"/>
                  <a:gd name="connsiteY456" fmla="*/ 3929019 h 7822924"/>
                  <a:gd name="connsiteX457" fmla="*/ 4339785 w 7419002"/>
                  <a:gd name="connsiteY457" fmla="*/ 3998683 h 7822924"/>
                  <a:gd name="connsiteX458" fmla="*/ 4235296 w 7419002"/>
                  <a:gd name="connsiteY458" fmla="*/ 4089245 h 7822924"/>
                  <a:gd name="connsiteX459" fmla="*/ 4235296 w 7419002"/>
                  <a:gd name="connsiteY459" fmla="*/ 4054413 h 7822924"/>
                  <a:gd name="connsiteX460" fmla="*/ 4221364 w 7419002"/>
                  <a:gd name="connsiteY460" fmla="*/ 3998683 h 7822924"/>
                  <a:gd name="connsiteX461" fmla="*/ 4151704 w 7419002"/>
                  <a:gd name="connsiteY461" fmla="*/ 3935986 h 7822924"/>
                  <a:gd name="connsiteX462" fmla="*/ 4137772 w 7419002"/>
                  <a:gd name="connsiteY462" fmla="*/ 3929019 h 7822924"/>
                  <a:gd name="connsiteX463" fmla="*/ 4089011 w 7419002"/>
                  <a:gd name="connsiteY463" fmla="*/ 3887221 h 7822924"/>
                  <a:gd name="connsiteX464" fmla="*/ 4068113 w 7419002"/>
                  <a:gd name="connsiteY464" fmla="*/ 3873289 h 7822924"/>
                  <a:gd name="connsiteX465" fmla="*/ 4012385 w 7419002"/>
                  <a:gd name="connsiteY465" fmla="*/ 3803625 h 7822924"/>
                  <a:gd name="connsiteX466" fmla="*/ 3970590 w 7419002"/>
                  <a:gd name="connsiteY466" fmla="*/ 3761827 h 7822924"/>
                  <a:gd name="connsiteX467" fmla="*/ 3859134 w 7419002"/>
                  <a:gd name="connsiteY467" fmla="*/ 3692163 h 7822924"/>
                  <a:gd name="connsiteX468" fmla="*/ 3831271 w 7419002"/>
                  <a:gd name="connsiteY468" fmla="*/ 3685197 h 7822924"/>
                  <a:gd name="connsiteX469" fmla="*/ 3810373 w 7419002"/>
                  <a:gd name="connsiteY469" fmla="*/ 3664298 h 7822924"/>
                  <a:gd name="connsiteX470" fmla="*/ 3803407 w 7419002"/>
                  <a:gd name="connsiteY470" fmla="*/ 3664298 h 7822924"/>
                  <a:gd name="connsiteX471" fmla="*/ 3796441 w 7419002"/>
                  <a:gd name="connsiteY471" fmla="*/ 3657332 h 7822924"/>
                  <a:gd name="connsiteX472" fmla="*/ 3782509 w 7419002"/>
                  <a:gd name="connsiteY472" fmla="*/ 3643399 h 7822924"/>
                  <a:gd name="connsiteX473" fmla="*/ 3712849 w 7419002"/>
                  <a:gd name="connsiteY473" fmla="*/ 3601601 h 7822924"/>
                  <a:gd name="connsiteX474" fmla="*/ 3636224 w 7419002"/>
                  <a:gd name="connsiteY474" fmla="*/ 3699130 h 7822924"/>
                  <a:gd name="connsiteX475" fmla="*/ 3636224 w 7419002"/>
                  <a:gd name="connsiteY475" fmla="*/ 3747894 h 7822924"/>
                  <a:gd name="connsiteX476" fmla="*/ 3601394 w 7419002"/>
                  <a:gd name="connsiteY476" fmla="*/ 3831490 h 7822924"/>
                  <a:gd name="connsiteX477" fmla="*/ 3587462 w 7419002"/>
                  <a:gd name="connsiteY477" fmla="*/ 3998683 h 7822924"/>
                  <a:gd name="connsiteX478" fmla="*/ 3643190 w 7419002"/>
                  <a:gd name="connsiteY478" fmla="*/ 4082279 h 7822924"/>
                  <a:gd name="connsiteX479" fmla="*/ 3650156 w 7419002"/>
                  <a:gd name="connsiteY479" fmla="*/ 4103178 h 7822924"/>
                  <a:gd name="connsiteX480" fmla="*/ 3671054 w 7419002"/>
                  <a:gd name="connsiteY480" fmla="*/ 4124077 h 7822924"/>
                  <a:gd name="connsiteX481" fmla="*/ 3691952 w 7419002"/>
                  <a:gd name="connsiteY481" fmla="*/ 4214640 h 7822924"/>
                  <a:gd name="connsiteX482" fmla="*/ 3761611 w 7419002"/>
                  <a:gd name="connsiteY482" fmla="*/ 4312169 h 7822924"/>
                  <a:gd name="connsiteX483" fmla="*/ 3831271 w 7419002"/>
                  <a:gd name="connsiteY483" fmla="*/ 4353967 h 7822924"/>
                  <a:gd name="connsiteX484" fmla="*/ 3873066 w 7419002"/>
                  <a:gd name="connsiteY484" fmla="*/ 4367899 h 7822924"/>
                  <a:gd name="connsiteX485" fmla="*/ 4047215 w 7419002"/>
                  <a:gd name="connsiteY485" fmla="*/ 4542058 h 7822924"/>
                  <a:gd name="connsiteX486" fmla="*/ 4061147 w 7419002"/>
                  <a:gd name="connsiteY486" fmla="*/ 4639587 h 7822924"/>
                  <a:gd name="connsiteX487" fmla="*/ 4061147 w 7419002"/>
                  <a:gd name="connsiteY487" fmla="*/ 4751049 h 7822924"/>
                  <a:gd name="connsiteX488" fmla="*/ 4116874 w 7419002"/>
                  <a:gd name="connsiteY488" fmla="*/ 4834645 h 7822924"/>
                  <a:gd name="connsiteX489" fmla="*/ 4144738 w 7419002"/>
                  <a:gd name="connsiteY489" fmla="*/ 4904308 h 7822924"/>
                  <a:gd name="connsiteX490" fmla="*/ 4095977 w 7419002"/>
                  <a:gd name="connsiteY490" fmla="*/ 4890376 h 7822924"/>
                  <a:gd name="connsiteX491" fmla="*/ 4040249 w 7419002"/>
                  <a:gd name="connsiteY491" fmla="*/ 4869477 h 7822924"/>
                  <a:gd name="connsiteX492" fmla="*/ 4026317 w 7419002"/>
                  <a:gd name="connsiteY492" fmla="*/ 4841611 h 7822924"/>
                  <a:gd name="connsiteX493" fmla="*/ 3866100 w 7419002"/>
                  <a:gd name="connsiteY493" fmla="*/ 4674419 h 7822924"/>
                  <a:gd name="connsiteX494" fmla="*/ 3852168 w 7419002"/>
                  <a:gd name="connsiteY494" fmla="*/ 4660486 h 7822924"/>
                  <a:gd name="connsiteX495" fmla="*/ 3838237 w 7419002"/>
                  <a:gd name="connsiteY495" fmla="*/ 4646553 h 7822924"/>
                  <a:gd name="connsiteX496" fmla="*/ 3824305 w 7419002"/>
                  <a:gd name="connsiteY496" fmla="*/ 4632621 h 7822924"/>
                  <a:gd name="connsiteX497" fmla="*/ 3810373 w 7419002"/>
                  <a:gd name="connsiteY497" fmla="*/ 4611722 h 7822924"/>
                  <a:gd name="connsiteX498" fmla="*/ 3796441 w 7419002"/>
                  <a:gd name="connsiteY498" fmla="*/ 4528125 h 7822924"/>
                  <a:gd name="connsiteX499" fmla="*/ 3789475 w 7419002"/>
                  <a:gd name="connsiteY499" fmla="*/ 4479361 h 7822924"/>
                  <a:gd name="connsiteX500" fmla="*/ 3782509 w 7419002"/>
                  <a:gd name="connsiteY500" fmla="*/ 4437563 h 7822924"/>
                  <a:gd name="connsiteX501" fmla="*/ 3782509 w 7419002"/>
                  <a:gd name="connsiteY501" fmla="*/ 4430597 h 7822924"/>
                  <a:gd name="connsiteX502" fmla="*/ 3678020 w 7419002"/>
                  <a:gd name="connsiteY502" fmla="*/ 4284303 h 7822924"/>
                  <a:gd name="connsiteX503" fmla="*/ 3643190 w 7419002"/>
                  <a:gd name="connsiteY503" fmla="*/ 4242505 h 7822924"/>
                  <a:gd name="connsiteX504" fmla="*/ 3587462 w 7419002"/>
                  <a:gd name="connsiteY504" fmla="*/ 4200707 h 7822924"/>
                  <a:gd name="connsiteX505" fmla="*/ 3559599 w 7419002"/>
                  <a:gd name="connsiteY505" fmla="*/ 4172842 h 7822924"/>
                  <a:gd name="connsiteX506" fmla="*/ 3524769 w 7419002"/>
                  <a:gd name="connsiteY506" fmla="*/ 4131043 h 7822924"/>
                  <a:gd name="connsiteX507" fmla="*/ 3545667 w 7419002"/>
                  <a:gd name="connsiteY507" fmla="*/ 4047447 h 7822924"/>
                  <a:gd name="connsiteX508" fmla="*/ 3552633 w 7419002"/>
                  <a:gd name="connsiteY508" fmla="*/ 4026548 h 7822924"/>
                  <a:gd name="connsiteX509" fmla="*/ 3559599 w 7419002"/>
                  <a:gd name="connsiteY509" fmla="*/ 3949918 h 7822924"/>
                  <a:gd name="connsiteX510" fmla="*/ 3566565 w 7419002"/>
                  <a:gd name="connsiteY510" fmla="*/ 3873289 h 7822924"/>
                  <a:gd name="connsiteX511" fmla="*/ 3559599 w 7419002"/>
                  <a:gd name="connsiteY511" fmla="*/ 3852390 h 7822924"/>
                  <a:gd name="connsiteX512" fmla="*/ 3552633 w 7419002"/>
                  <a:gd name="connsiteY512" fmla="*/ 3831490 h 7822924"/>
                  <a:gd name="connsiteX513" fmla="*/ 3538701 w 7419002"/>
                  <a:gd name="connsiteY513" fmla="*/ 3803625 h 7822924"/>
                  <a:gd name="connsiteX514" fmla="*/ 3538701 w 7419002"/>
                  <a:gd name="connsiteY514" fmla="*/ 3754861 h 7822924"/>
                  <a:gd name="connsiteX515" fmla="*/ 3524769 w 7419002"/>
                  <a:gd name="connsiteY515" fmla="*/ 3671264 h 7822924"/>
                  <a:gd name="connsiteX516" fmla="*/ 3496905 w 7419002"/>
                  <a:gd name="connsiteY516" fmla="*/ 3587668 h 7822924"/>
                  <a:gd name="connsiteX517" fmla="*/ 3489939 w 7419002"/>
                  <a:gd name="connsiteY517" fmla="*/ 3566769 h 7822924"/>
                  <a:gd name="connsiteX518" fmla="*/ 3482973 w 7419002"/>
                  <a:gd name="connsiteY518" fmla="*/ 3545870 h 7822924"/>
                  <a:gd name="connsiteX519" fmla="*/ 3469041 w 7419002"/>
                  <a:gd name="connsiteY519" fmla="*/ 3524971 h 7822924"/>
                  <a:gd name="connsiteX520" fmla="*/ 3427246 w 7419002"/>
                  <a:gd name="connsiteY520" fmla="*/ 3448341 h 7822924"/>
                  <a:gd name="connsiteX521" fmla="*/ 3413314 w 7419002"/>
                  <a:gd name="connsiteY521" fmla="*/ 3392610 h 7822924"/>
                  <a:gd name="connsiteX522" fmla="*/ 3301859 w 7419002"/>
                  <a:gd name="connsiteY522" fmla="*/ 3218452 h 7822924"/>
                  <a:gd name="connsiteX523" fmla="*/ 3190404 w 7419002"/>
                  <a:gd name="connsiteY523" fmla="*/ 3274183 h 7822924"/>
                  <a:gd name="connsiteX524" fmla="*/ 3113778 w 7419002"/>
                  <a:gd name="connsiteY524" fmla="*/ 3322947 h 7822924"/>
                  <a:gd name="connsiteX525" fmla="*/ 3099846 w 7419002"/>
                  <a:gd name="connsiteY525" fmla="*/ 3322947 h 7822924"/>
                  <a:gd name="connsiteX526" fmla="*/ 3030187 w 7419002"/>
                  <a:gd name="connsiteY526" fmla="*/ 3288115 h 7822924"/>
                  <a:gd name="connsiteX527" fmla="*/ 3044119 w 7419002"/>
                  <a:gd name="connsiteY527" fmla="*/ 3239351 h 7822924"/>
                  <a:gd name="connsiteX528" fmla="*/ 3044119 w 7419002"/>
                  <a:gd name="connsiteY528" fmla="*/ 3232384 h 7822924"/>
                  <a:gd name="connsiteX529" fmla="*/ 3044119 w 7419002"/>
                  <a:gd name="connsiteY529" fmla="*/ 3176654 h 7822924"/>
                  <a:gd name="connsiteX530" fmla="*/ 2974459 w 7419002"/>
                  <a:gd name="connsiteY530" fmla="*/ 3023395 h 7822924"/>
                  <a:gd name="connsiteX531" fmla="*/ 2953561 w 7419002"/>
                  <a:gd name="connsiteY531" fmla="*/ 3002495 h 7822924"/>
                  <a:gd name="connsiteX532" fmla="*/ 2946595 w 7419002"/>
                  <a:gd name="connsiteY532" fmla="*/ 3002495 h 7822924"/>
                  <a:gd name="connsiteX533" fmla="*/ 2939629 w 7419002"/>
                  <a:gd name="connsiteY533" fmla="*/ 2960697 h 7822924"/>
                  <a:gd name="connsiteX534" fmla="*/ 2932664 w 7419002"/>
                  <a:gd name="connsiteY534" fmla="*/ 2960697 h 7822924"/>
                  <a:gd name="connsiteX535" fmla="*/ 2925698 w 7419002"/>
                  <a:gd name="connsiteY535" fmla="*/ 2939798 h 7822924"/>
                  <a:gd name="connsiteX536" fmla="*/ 2911766 w 7419002"/>
                  <a:gd name="connsiteY536" fmla="*/ 2918899 h 7822924"/>
                  <a:gd name="connsiteX537" fmla="*/ 2842106 w 7419002"/>
                  <a:gd name="connsiteY537" fmla="*/ 2877101 h 7822924"/>
                  <a:gd name="connsiteX538" fmla="*/ 2800311 w 7419002"/>
                  <a:gd name="connsiteY538" fmla="*/ 2835303 h 7822924"/>
                  <a:gd name="connsiteX539" fmla="*/ 2716719 w 7419002"/>
                  <a:gd name="connsiteY539" fmla="*/ 2744740 h 7822924"/>
                  <a:gd name="connsiteX540" fmla="*/ 2709754 w 7419002"/>
                  <a:gd name="connsiteY540" fmla="*/ 2723841 h 7822924"/>
                  <a:gd name="connsiteX541" fmla="*/ 2702788 w 7419002"/>
                  <a:gd name="connsiteY541" fmla="*/ 2702942 h 7822924"/>
                  <a:gd name="connsiteX542" fmla="*/ 2633128 w 7419002"/>
                  <a:gd name="connsiteY542" fmla="*/ 2619347 h 7822924"/>
                  <a:gd name="connsiteX543" fmla="*/ 2619196 w 7419002"/>
                  <a:gd name="connsiteY543" fmla="*/ 2619347 h 7822924"/>
                  <a:gd name="connsiteX544" fmla="*/ 2549537 w 7419002"/>
                  <a:gd name="connsiteY544" fmla="*/ 2647211 h 7822924"/>
                  <a:gd name="connsiteX545" fmla="*/ 2528639 w 7419002"/>
                  <a:gd name="connsiteY545" fmla="*/ 2654178 h 7822924"/>
                  <a:gd name="connsiteX546" fmla="*/ 2507742 w 7419002"/>
                  <a:gd name="connsiteY546" fmla="*/ 2668110 h 7822924"/>
                  <a:gd name="connsiteX547" fmla="*/ 2431116 w 7419002"/>
                  <a:gd name="connsiteY547" fmla="*/ 2682043 h 7822924"/>
                  <a:gd name="connsiteX548" fmla="*/ 2361456 w 7419002"/>
                  <a:gd name="connsiteY548" fmla="*/ 2695976 h 7822924"/>
                  <a:gd name="connsiteX549" fmla="*/ 2305729 w 7419002"/>
                  <a:gd name="connsiteY549" fmla="*/ 2695976 h 7822924"/>
                  <a:gd name="connsiteX550" fmla="*/ 2166410 w 7419002"/>
                  <a:gd name="connsiteY550" fmla="*/ 2737774 h 7822924"/>
                  <a:gd name="connsiteX551" fmla="*/ 2138546 w 7419002"/>
                  <a:gd name="connsiteY551" fmla="*/ 2835303 h 7822924"/>
                  <a:gd name="connsiteX552" fmla="*/ 2068886 w 7419002"/>
                  <a:gd name="connsiteY552" fmla="*/ 2891034 h 7822924"/>
                  <a:gd name="connsiteX553" fmla="*/ 2041022 w 7419002"/>
                  <a:gd name="connsiteY553" fmla="*/ 2904967 h 7822924"/>
                  <a:gd name="connsiteX554" fmla="*/ 2020125 w 7419002"/>
                  <a:gd name="connsiteY554" fmla="*/ 2918899 h 7822924"/>
                  <a:gd name="connsiteX555" fmla="*/ 1922601 w 7419002"/>
                  <a:gd name="connsiteY555" fmla="*/ 3009462 h 7822924"/>
                  <a:gd name="connsiteX556" fmla="*/ 1887772 w 7419002"/>
                  <a:gd name="connsiteY556" fmla="*/ 3051259 h 7822924"/>
                  <a:gd name="connsiteX557" fmla="*/ 1852942 w 7419002"/>
                  <a:gd name="connsiteY557" fmla="*/ 3093057 h 7822924"/>
                  <a:gd name="connsiteX558" fmla="*/ 1811147 w 7419002"/>
                  <a:gd name="connsiteY558" fmla="*/ 3120923 h 7822924"/>
                  <a:gd name="connsiteX559" fmla="*/ 1755419 w 7419002"/>
                  <a:gd name="connsiteY559" fmla="*/ 3176654 h 7822924"/>
                  <a:gd name="connsiteX560" fmla="*/ 1727555 w 7419002"/>
                  <a:gd name="connsiteY560" fmla="*/ 3218452 h 7822924"/>
                  <a:gd name="connsiteX561" fmla="*/ 1720589 w 7419002"/>
                  <a:gd name="connsiteY561" fmla="*/ 3232384 h 7822924"/>
                  <a:gd name="connsiteX562" fmla="*/ 1706657 w 7419002"/>
                  <a:gd name="connsiteY562" fmla="*/ 3246317 h 7822924"/>
                  <a:gd name="connsiteX563" fmla="*/ 1699691 w 7419002"/>
                  <a:gd name="connsiteY563" fmla="*/ 3246317 h 7822924"/>
                  <a:gd name="connsiteX564" fmla="*/ 1623066 w 7419002"/>
                  <a:gd name="connsiteY564" fmla="*/ 3295082 h 7822924"/>
                  <a:gd name="connsiteX565" fmla="*/ 1623066 w 7419002"/>
                  <a:gd name="connsiteY565" fmla="*/ 3302048 h 7822924"/>
                  <a:gd name="connsiteX566" fmla="*/ 1602168 w 7419002"/>
                  <a:gd name="connsiteY566" fmla="*/ 3309014 h 7822924"/>
                  <a:gd name="connsiteX567" fmla="*/ 1497678 w 7419002"/>
                  <a:gd name="connsiteY567" fmla="*/ 3406543 h 7822924"/>
                  <a:gd name="connsiteX568" fmla="*/ 1497678 w 7419002"/>
                  <a:gd name="connsiteY568" fmla="*/ 3413510 h 7822924"/>
                  <a:gd name="connsiteX569" fmla="*/ 1504645 w 7419002"/>
                  <a:gd name="connsiteY569" fmla="*/ 3490139 h 7822924"/>
                  <a:gd name="connsiteX570" fmla="*/ 1511611 w 7419002"/>
                  <a:gd name="connsiteY570" fmla="*/ 3545870 h 7822924"/>
                  <a:gd name="connsiteX571" fmla="*/ 1525542 w 7419002"/>
                  <a:gd name="connsiteY571" fmla="*/ 3685197 h 7822924"/>
                  <a:gd name="connsiteX572" fmla="*/ 1511611 w 7419002"/>
                  <a:gd name="connsiteY572" fmla="*/ 3733962 h 7822924"/>
                  <a:gd name="connsiteX573" fmla="*/ 1497678 w 7419002"/>
                  <a:gd name="connsiteY573" fmla="*/ 3768793 h 7822924"/>
                  <a:gd name="connsiteX574" fmla="*/ 1483746 w 7419002"/>
                  <a:gd name="connsiteY574" fmla="*/ 3803625 h 7822924"/>
                  <a:gd name="connsiteX575" fmla="*/ 1490713 w 7419002"/>
                  <a:gd name="connsiteY575" fmla="*/ 3838457 h 7822924"/>
                  <a:gd name="connsiteX576" fmla="*/ 1497678 w 7419002"/>
                  <a:gd name="connsiteY576" fmla="*/ 3859356 h 7822924"/>
                  <a:gd name="connsiteX577" fmla="*/ 1497678 w 7419002"/>
                  <a:gd name="connsiteY577" fmla="*/ 3915086 h 7822924"/>
                  <a:gd name="connsiteX578" fmla="*/ 1490713 w 7419002"/>
                  <a:gd name="connsiteY578" fmla="*/ 3929019 h 7822924"/>
                  <a:gd name="connsiteX579" fmla="*/ 1483746 w 7419002"/>
                  <a:gd name="connsiteY579" fmla="*/ 3942952 h 7822924"/>
                  <a:gd name="connsiteX580" fmla="*/ 1469815 w 7419002"/>
                  <a:gd name="connsiteY580" fmla="*/ 3949918 h 7822924"/>
                  <a:gd name="connsiteX581" fmla="*/ 1441951 w 7419002"/>
                  <a:gd name="connsiteY581" fmla="*/ 3963851 h 7822924"/>
                  <a:gd name="connsiteX582" fmla="*/ 1441951 w 7419002"/>
                  <a:gd name="connsiteY582" fmla="*/ 3970817 h 7822924"/>
                  <a:gd name="connsiteX583" fmla="*/ 1434985 w 7419002"/>
                  <a:gd name="connsiteY583" fmla="*/ 3991716 h 7822924"/>
                  <a:gd name="connsiteX584" fmla="*/ 1428019 w 7419002"/>
                  <a:gd name="connsiteY584" fmla="*/ 4012615 h 7822924"/>
                  <a:gd name="connsiteX585" fmla="*/ 1414087 w 7419002"/>
                  <a:gd name="connsiteY585" fmla="*/ 4033514 h 7822924"/>
                  <a:gd name="connsiteX586" fmla="*/ 1414087 w 7419002"/>
                  <a:gd name="connsiteY586" fmla="*/ 4040481 h 7822924"/>
                  <a:gd name="connsiteX587" fmla="*/ 1400155 w 7419002"/>
                  <a:gd name="connsiteY587" fmla="*/ 4054413 h 7822924"/>
                  <a:gd name="connsiteX588" fmla="*/ 1386223 w 7419002"/>
                  <a:gd name="connsiteY588" fmla="*/ 4061380 h 7822924"/>
                  <a:gd name="connsiteX589" fmla="*/ 1365326 w 7419002"/>
                  <a:gd name="connsiteY589" fmla="*/ 4075313 h 7822924"/>
                  <a:gd name="connsiteX590" fmla="*/ 1344428 w 7419002"/>
                  <a:gd name="connsiteY590" fmla="*/ 4089245 h 7822924"/>
                  <a:gd name="connsiteX591" fmla="*/ 1316564 w 7419002"/>
                  <a:gd name="connsiteY591" fmla="*/ 4131043 h 7822924"/>
                  <a:gd name="connsiteX592" fmla="*/ 1302632 w 7419002"/>
                  <a:gd name="connsiteY592" fmla="*/ 4158909 h 7822924"/>
                  <a:gd name="connsiteX593" fmla="*/ 1184211 w 7419002"/>
                  <a:gd name="connsiteY593" fmla="*/ 4005649 h 7822924"/>
                  <a:gd name="connsiteX594" fmla="*/ 1163313 w 7419002"/>
                  <a:gd name="connsiteY594" fmla="*/ 3956885 h 7822924"/>
                  <a:gd name="connsiteX595" fmla="*/ 1121518 w 7419002"/>
                  <a:gd name="connsiteY595" fmla="*/ 3845423 h 7822924"/>
                  <a:gd name="connsiteX596" fmla="*/ 1065790 w 7419002"/>
                  <a:gd name="connsiteY596" fmla="*/ 3775759 h 7822924"/>
                  <a:gd name="connsiteX597" fmla="*/ 1010062 w 7419002"/>
                  <a:gd name="connsiteY597" fmla="*/ 3699130 h 7822924"/>
                  <a:gd name="connsiteX598" fmla="*/ 982199 w 7419002"/>
                  <a:gd name="connsiteY598" fmla="*/ 3601601 h 7822924"/>
                  <a:gd name="connsiteX599" fmla="*/ 926471 w 7419002"/>
                  <a:gd name="connsiteY599" fmla="*/ 3462274 h 7822924"/>
                  <a:gd name="connsiteX600" fmla="*/ 905573 w 7419002"/>
                  <a:gd name="connsiteY600" fmla="*/ 3434409 h 7822924"/>
                  <a:gd name="connsiteX601" fmla="*/ 891641 w 7419002"/>
                  <a:gd name="connsiteY601" fmla="*/ 3406543 h 7822924"/>
                  <a:gd name="connsiteX602" fmla="*/ 821982 w 7419002"/>
                  <a:gd name="connsiteY602" fmla="*/ 3288115 h 7822924"/>
                  <a:gd name="connsiteX603" fmla="*/ 780186 w 7419002"/>
                  <a:gd name="connsiteY603" fmla="*/ 3162721 h 7822924"/>
                  <a:gd name="connsiteX604" fmla="*/ 773221 w 7419002"/>
                  <a:gd name="connsiteY604" fmla="*/ 3120923 h 7822924"/>
                  <a:gd name="connsiteX605" fmla="*/ 766254 w 7419002"/>
                  <a:gd name="connsiteY605" fmla="*/ 3100024 h 7822924"/>
                  <a:gd name="connsiteX606" fmla="*/ 766254 w 7419002"/>
                  <a:gd name="connsiteY606" fmla="*/ 3093057 h 7822924"/>
                  <a:gd name="connsiteX607" fmla="*/ 738391 w 7419002"/>
                  <a:gd name="connsiteY607" fmla="*/ 3002495 h 7822924"/>
                  <a:gd name="connsiteX608" fmla="*/ 710527 w 7419002"/>
                  <a:gd name="connsiteY608" fmla="*/ 2904967 h 7822924"/>
                  <a:gd name="connsiteX609" fmla="*/ 710527 w 7419002"/>
                  <a:gd name="connsiteY609" fmla="*/ 2849235 h 7822924"/>
                  <a:gd name="connsiteX610" fmla="*/ 654800 w 7419002"/>
                  <a:gd name="connsiteY610" fmla="*/ 2723841 h 7822924"/>
                  <a:gd name="connsiteX611" fmla="*/ 626937 w 7419002"/>
                  <a:gd name="connsiteY611" fmla="*/ 2723841 h 7822924"/>
                  <a:gd name="connsiteX612" fmla="*/ 557277 w 7419002"/>
                  <a:gd name="connsiteY612" fmla="*/ 2751706 h 7822924"/>
                  <a:gd name="connsiteX613" fmla="*/ 487617 w 7419002"/>
                  <a:gd name="connsiteY613" fmla="*/ 2793505 h 7822924"/>
                  <a:gd name="connsiteX614" fmla="*/ 341332 w 7419002"/>
                  <a:gd name="connsiteY614" fmla="*/ 2702942 h 7822924"/>
                  <a:gd name="connsiteX615" fmla="*/ 334367 w 7419002"/>
                  <a:gd name="connsiteY615" fmla="*/ 2675077 h 7822924"/>
                  <a:gd name="connsiteX616" fmla="*/ 341332 w 7419002"/>
                  <a:gd name="connsiteY616" fmla="*/ 2633279 h 7822924"/>
                  <a:gd name="connsiteX617" fmla="*/ 341332 w 7419002"/>
                  <a:gd name="connsiteY617" fmla="*/ 2605415 h 7822924"/>
                  <a:gd name="connsiteX618" fmla="*/ 202014 w 7419002"/>
                  <a:gd name="connsiteY618" fmla="*/ 2507885 h 7822924"/>
                  <a:gd name="connsiteX619" fmla="*/ 160217 w 7419002"/>
                  <a:gd name="connsiteY619" fmla="*/ 2473053 h 7822924"/>
                  <a:gd name="connsiteX620" fmla="*/ 111456 w 7419002"/>
                  <a:gd name="connsiteY620" fmla="*/ 2438222 h 7822924"/>
                  <a:gd name="connsiteX621" fmla="*/ 0 w 7419002"/>
                  <a:gd name="connsiteY621" fmla="*/ 2319794 h 7822924"/>
                  <a:gd name="connsiteX622" fmla="*/ 3643190 w 7419002"/>
                  <a:gd name="connsiteY622" fmla="*/ 0 h 782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Lst>
                <a:rect l="l" t="t" r="r" b="b"/>
                <a:pathLst>
                  <a:path w="7419002" h="7822924">
                    <a:moveTo>
                      <a:pt x="6513588" y="6632022"/>
                    </a:moveTo>
                    <a:cubicBezTo>
                      <a:pt x="6527522" y="6632022"/>
                      <a:pt x="6548421" y="6645951"/>
                      <a:pt x="6562354" y="6659880"/>
                    </a:cubicBezTo>
                    <a:cubicBezTo>
                      <a:pt x="6569321" y="6666844"/>
                      <a:pt x="6583254" y="6666844"/>
                      <a:pt x="6590221" y="6673808"/>
                    </a:cubicBezTo>
                    <a:cubicBezTo>
                      <a:pt x="6604154" y="6687737"/>
                      <a:pt x="6618087" y="6701666"/>
                      <a:pt x="6632020" y="6708630"/>
                    </a:cubicBezTo>
                    <a:cubicBezTo>
                      <a:pt x="6172226" y="7217027"/>
                      <a:pt x="5587034" y="7607030"/>
                      <a:pt x="4925209" y="7822924"/>
                    </a:cubicBezTo>
                    <a:cubicBezTo>
                      <a:pt x="4918242" y="7822924"/>
                      <a:pt x="4918242" y="7815960"/>
                      <a:pt x="4918242" y="7815960"/>
                    </a:cubicBezTo>
                    <a:cubicBezTo>
                      <a:pt x="4918242" y="7808996"/>
                      <a:pt x="4911276" y="7802031"/>
                      <a:pt x="4911276" y="7795067"/>
                    </a:cubicBezTo>
                    <a:cubicBezTo>
                      <a:pt x="4904309" y="7788102"/>
                      <a:pt x="4904309" y="7781138"/>
                      <a:pt x="4904309" y="7760245"/>
                    </a:cubicBezTo>
                    <a:cubicBezTo>
                      <a:pt x="4904309" y="7753281"/>
                      <a:pt x="4904309" y="7746316"/>
                      <a:pt x="4911276" y="7739352"/>
                    </a:cubicBezTo>
                    <a:cubicBezTo>
                      <a:pt x="4918242" y="7732388"/>
                      <a:pt x="4925209" y="7718459"/>
                      <a:pt x="4932176" y="7711495"/>
                    </a:cubicBezTo>
                    <a:cubicBezTo>
                      <a:pt x="4946109" y="7697566"/>
                      <a:pt x="4960042" y="7683637"/>
                      <a:pt x="4973975" y="7641851"/>
                    </a:cubicBezTo>
                    <a:cubicBezTo>
                      <a:pt x="4973975" y="7627923"/>
                      <a:pt x="4973975" y="7613994"/>
                      <a:pt x="4980942" y="7600065"/>
                    </a:cubicBezTo>
                    <a:cubicBezTo>
                      <a:pt x="4980942" y="7600065"/>
                      <a:pt x="4980942" y="7600065"/>
                      <a:pt x="4987908" y="7600065"/>
                    </a:cubicBezTo>
                    <a:cubicBezTo>
                      <a:pt x="4987908" y="7600065"/>
                      <a:pt x="4987908" y="7600065"/>
                      <a:pt x="4987908" y="7544351"/>
                    </a:cubicBezTo>
                    <a:cubicBezTo>
                      <a:pt x="4987908" y="7544351"/>
                      <a:pt x="4987908" y="7544351"/>
                      <a:pt x="4994875" y="7537386"/>
                    </a:cubicBezTo>
                    <a:cubicBezTo>
                      <a:pt x="5001841" y="7537386"/>
                      <a:pt x="5015774" y="7530422"/>
                      <a:pt x="5022741" y="7530422"/>
                    </a:cubicBezTo>
                    <a:cubicBezTo>
                      <a:pt x="5029708" y="7523458"/>
                      <a:pt x="5043641" y="7523458"/>
                      <a:pt x="5050607" y="7523458"/>
                    </a:cubicBezTo>
                    <a:cubicBezTo>
                      <a:pt x="5064541" y="7509529"/>
                      <a:pt x="5078474" y="7509529"/>
                      <a:pt x="5078474" y="7509529"/>
                    </a:cubicBezTo>
                    <a:cubicBezTo>
                      <a:pt x="5099373" y="7495600"/>
                      <a:pt x="5113307" y="7481672"/>
                      <a:pt x="5134206" y="7474707"/>
                    </a:cubicBezTo>
                    <a:cubicBezTo>
                      <a:pt x="5148139" y="7460779"/>
                      <a:pt x="5169039" y="7453814"/>
                      <a:pt x="5189939" y="7439886"/>
                    </a:cubicBezTo>
                    <a:cubicBezTo>
                      <a:pt x="5196905" y="7432921"/>
                      <a:pt x="5210839" y="7425957"/>
                      <a:pt x="5217805" y="7412028"/>
                    </a:cubicBezTo>
                    <a:cubicBezTo>
                      <a:pt x="5252638" y="7391135"/>
                      <a:pt x="5280504" y="7370242"/>
                      <a:pt x="5322304" y="7356313"/>
                    </a:cubicBezTo>
                    <a:cubicBezTo>
                      <a:pt x="5322304" y="7356313"/>
                      <a:pt x="5322304" y="7356313"/>
                      <a:pt x="5364103" y="7356313"/>
                    </a:cubicBezTo>
                    <a:cubicBezTo>
                      <a:pt x="5371070" y="7363278"/>
                      <a:pt x="5371070" y="7370242"/>
                      <a:pt x="5378036" y="7370242"/>
                    </a:cubicBezTo>
                    <a:cubicBezTo>
                      <a:pt x="5385003" y="7370242"/>
                      <a:pt x="5385003" y="7363278"/>
                      <a:pt x="5391970" y="7356313"/>
                    </a:cubicBezTo>
                    <a:cubicBezTo>
                      <a:pt x="5433769" y="7356313"/>
                      <a:pt x="5461635" y="7342385"/>
                      <a:pt x="5489502" y="7328456"/>
                    </a:cubicBezTo>
                    <a:cubicBezTo>
                      <a:pt x="5531301" y="7314527"/>
                      <a:pt x="5559167" y="7300599"/>
                      <a:pt x="5580067" y="7286670"/>
                    </a:cubicBezTo>
                    <a:cubicBezTo>
                      <a:pt x="5621867" y="7286670"/>
                      <a:pt x="5635800" y="7286670"/>
                      <a:pt x="5663666" y="7272741"/>
                    </a:cubicBezTo>
                    <a:cubicBezTo>
                      <a:pt x="5705466" y="7272741"/>
                      <a:pt x="5747265" y="7272741"/>
                      <a:pt x="5789064" y="7244884"/>
                    </a:cubicBezTo>
                    <a:cubicBezTo>
                      <a:pt x="5858730" y="7217027"/>
                      <a:pt x="5942329" y="7126490"/>
                      <a:pt x="5970195" y="7056847"/>
                    </a:cubicBezTo>
                    <a:cubicBezTo>
                      <a:pt x="5970195" y="7049883"/>
                      <a:pt x="5970195" y="7035954"/>
                      <a:pt x="5977162" y="7028990"/>
                    </a:cubicBezTo>
                    <a:cubicBezTo>
                      <a:pt x="5977162" y="7015061"/>
                      <a:pt x="5984129" y="7008097"/>
                      <a:pt x="5984129" y="7001132"/>
                    </a:cubicBezTo>
                    <a:cubicBezTo>
                      <a:pt x="5984129" y="6994168"/>
                      <a:pt x="5984129" y="6987204"/>
                      <a:pt x="5984129" y="6980239"/>
                    </a:cubicBezTo>
                    <a:cubicBezTo>
                      <a:pt x="5998062" y="6952382"/>
                      <a:pt x="5998062" y="6945417"/>
                      <a:pt x="6018961" y="6931489"/>
                    </a:cubicBezTo>
                    <a:cubicBezTo>
                      <a:pt x="6018961" y="6931489"/>
                      <a:pt x="6018961" y="6931489"/>
                      <a:pt x="6088627" y="6931489"/>
                    </a:cubicBezTo>
                    <a:cubicBezTo>
                      <a:pt x="6095594" y="6931489"/>
                      <a:pt x="6102560" y="6924524"/>
                      <a:pt x="6109527" y="6924524"/>
                    </a:cubicBezTo>
                    <a:cubicBezTo>
                      <a:pt x="6144360" y="6910596"/>
                      <a:pt x="6193126" y="6889703"/>
                      <a:pt x="6214026" y="6868810"/>
                    </a:cubicBezTo>
                    <a:cubicBezTo>
                      <a:pt x="6227959" y="6847917"/>
                      <a:pt x="6241892" y="6820059"/>
                      <a:pt x="6255825" y="6799166"/>
                    </a:cubicBezTo>
                    <a:cubicBezTo>
                      <a:pt x="6269758" y="6771309"/>
                      <a:pt x="6283691" y="6757380"/>
                      <a:pt x="6304591" y="6729523"/>
                    </a:cubicBezTo>
                    <a:cubicBezTo>
                      <a:pt x="6325491" y="6722559"/>
                      <a:pt x="6353357" y="6701666"/>
                      <a:pt x="6388190" y="6680773"/>
                    </a:cubicBezTo>
                    <a:cubicBezTo>
                      <a:pt x="6402123" y="6666844"/>
                      <a:pt x="6416056" y="6659880"/>
                      <a:pt x="6429989" y="6645951"/>
                    </a:cubicBezTo>
                    <a:cubicBezTo>
                      <a:pt x="6457856" y="6632022"/>
                      <a:pt x="6499655" y="6632022"/>
                      <a:pt x="6513588" y="6632022"/>
                    </a:cubicBezTo>
                    <a:close/>
                    <a:moveTo>
                      <a:pt x="6479777" y="6021847"/>
                    </a:moveTo>
                    <a:cubicBezTo>
                      <a:pt x="6490926" y="6021076"/>
                      <a:pt x="6501751" y="6022399"/>
                      <a:pt x="6512142" y="6025928"/>
                    </a:cubicBezTo>
                    <a:cubicBezTo>
                      <a:pt x="6498287" y="6032985"/>
                      <a:pt x="6477503" y="6047101"/>
                      <a:pt x="6456720" y="6047101"/>
                    </a:cubicBezTo>
                    <a:cubicBezTo>
                      <a:pt x="6456720" y="6047101"/>
                      <a:pt x="6456720" y="6047101"/>
                      <a:pt x="6449792" y="6047101"/>
                    </a:cubicBezTo>
                    <a:cubicBezTo>
                      <a:pt x="6442865" y="6047101"/>
                      <a:pt x="6435937" y="6054159"/>
                      <a:pt x="6429009" y="6054159"/>
                    </a:cubicBezTo>
                    <a:cubicBezTo>
                      <a:pt x="6408226" y="6061216"/>
                      <a:pt x="6394370" y="6068274"/>
                      <a:pt x="6387443" y="6089447"/>
                    </a:cubicBezTo>
                    <a:cubicBezTo>
                      <a:pt x="6380515" y="6096505"/>
                      <a:pt x="6366659" y="6096505"/>
                      <a:pt x="6359732" y="6103563"/>
                    </a:cubicBezTo>
                    <a:cubicBezTo>
                      <a:pt x="6345876" y="6103563"/>
                      <a:pt x="6338948" y="6110621"/>
                      <a:pt x="6332021" y="6117678"/>
                    </a:cubicBezTo>
                    <a:cubicBezTo>
                      <a:pt x="6304310" y="6145909"/>
                      <a:pt x="6269671" y="6167083"/>
                      <a:pt x="6241960" y="6181198"/>
                    </a:cubicBezTo>
                    <a:cubicBezTo>
                      <a:pt x="6241960" y="6174140"/>
                      <a:pt x="6235032" y="6174140"/>
                      <a:pt x="6228104" y="6174140"/>
                    </a:cubicBezTo>
                    <a:cubicBezTo>
                      <a:pt x="6241960" y="6145909"/>
                      <a:pt x="6255815" y="6131794"/>
                      <a:pt x="6290454" y="6124736"/>
                    </a:cubicBezTo>
                    <a:cubicBezTo>
                      <a:pt x="6304310" y="6124736"/>
                      <a:pt x="6318165" y="6110621"/>
                      <a:pt x="6318165" y="6103563"/>
                    </a:cubicBezTo>
                    <a:cubicBezTo>
                      <a:pt x="6332021" y="6096505"/>
                      <a:pt x="6338948" y="6096505"/>
                      <a:pt x="6345876" y="6089447"/>
                    </a:cubicBezTo>
                    <a:cubicBezTo>
                      <a:pt x="6352804" y="6089447"/>
                      <a:pt x="6366659" y="6082390"/>
                      <a:pt x="6373587" y="6082390"/>
                    </a:cubicBezTo>
                    <a:cubicBezTo>
                      <a:pt x="6409958" y="6045336"/>
                      <a:pt x="6446328" y="6024163"/>
                      <a:pt x="6479777" y="6021847"/>
                    </a:cubicBezTo>
                    <a:close/>
                    <a:moveTo>
                      <a:pt x="5656204" y="5998785"/>
                    </a:moveTo>
                    <a:cubicBezTo>
                      <a:pt x="5677178" y="5998785"/>
                      <a:pt x="5698152" y="6005626"/>
                      <a:pt x="5712134" y="6019307"/>
                    </a:cubicBezTo>
                    <a:cubicBezTo>
                      <a:pt x="5712134" y="6019307"/>
                      <a:pt x="5712134" y="6019307"/>
                      <a:pt x="5649212" y="6019307"/>
                    </a:cubicBezTo>
                    <a:cubicBezTo>
                      <a:pt x="5593281" y="6019307"/>
                      <a:pt x="5565316" y="6019307"/>
                      <a:pt x="5537351" y="6053510"/>
                    </a:cubicBezTo>
                    <a:cubicBezTo>
                      <a:pt x="5474429" y="6053510"/>
                      <a:pt x="5439472" y="6039829"/>
                      <a:pt x="5425489" y="6026148"/>
                    </a:cubicBezTo>
                    <a:cubicBezTo>
                      <a:pt x="5425489" y="6026148"/>
                      <a:pt x="5425489" y="6026148"/>
                      <a:pt x="5523368" y="6026148"/>
                    </a:cubicBezTo>
                    <a:cubicBezTo>
                      <a:pt x="5551333" y="6026148"/>
                      <a:pt x="5579299" y="6026148"/>
                      <a:pt x="5593281" y="6005626"/>
                    </a:cubicBezTo>
                    <a:cubicBezTo>
                      <a:pt x="5621247" y="5998785"/>
                      <a:pt x="5642221" y="5998785"/>
                      <a:pt x="5656204" y="5998785"/>
                    </a:cubicBezTo>
                    <a:close/>
                    <a:moveTo>
                      <a:pt x="4429417" y="5769464"/>
                    </a:moveTo>
                    <a:cubicBezTo>
                      <a:pt x="4429417" y="5769464"/>
                      <a:pt x="4429417" y="5769464"/>
                      <a:pt x="4485165" y="5769464"/>
                    </a:cubicBezTo>
                    <a:cubicBezTo>
                      <a:pt x="4513038" y="5769464"/>
                      <a:pt x="4554849" y="5783362"/>
                      <a:pt x="4582722" y="5811159"/>
                    </a:cubicBezTo>
                    <a:cubicBezTo>
                      <a:pt x="4624533" y="5832006"/>
                      <a:pt x="4680280" y="5852854"/>
                      <a:pt x="4749964" y="5852854"/>
                    </a:cubicBezTo>
                    <a:cubicBezTo>
                      <a:pt x="4770869" y="5852854"/>
                      <a:pt x="4784806" y="5852854"/>
                      <a:pt x="4805711" y="5852854"/>
                    </a:cubicBezTo>
                    <a:cubicBezTo>
                      <a:pt x="4819648" y="5852854"/>
                      <a:pt x="4833585" y="5852854"/>
                      <a:pt x="4847521" y="5838955"/>
                    </a:cubicBezTo>
                    <a:cubicBezTo>
                      <a:pt x="4875395" y="5838955"/>
                      <a:pt x="4875395" y="5838955"/>
                      <a:pt x="4889332" y="5825057"/>
                    </a:cubicBezTo>
                    <a:cubicBezTo>
                      <a:pt x="4910237" y="5825057"/>
                      <a:pt x="4938111" y="5838955"/>
                      <a:pt x="4965984" y="5845905"/>
                    </a:cubicBezTo>
                    <a:cubicBezTo>
                      <a:pt x="5007795" y="5859803"/>
                      <a:pt x="5035668" y="5859803"/>
                      <a:pt x="5091415" y="5859803"/>
                    </a:cubicBezTo>
                    <a:cubicBezTo>
                      <a:pt x="5091415" y="5859803"/>
                      <a:pt x="5091415" y="5859803"/>
                      <a:pt x="5091415" y="5866752"/>
                    </a:cubicBezTo>
                    <a:cubicBezTo>
                      <a:pt x="5077479" y="5873701"/>
                      <a:pt x="5077479" y="5887599"/>
                      <a:pt x="5077479" y="5901498"/>
                    </a:cubicBezTo>
                    <a:cubicBezTo>
                      <a:pt x="5077479" y="5901498"/>
                      <a:pt x="5077479" y="5901498"/>
                      <a:pt x="5077479" y="5915396"/>
                    </a:cubicBezTo>
                    <a:cubicBezTo>
                      <a:pt x="5077479" y="5915396"/>
                      <a:pt x="5077479" y="5915396"/>
                      <a:pt x="5091415" y="5929294"/>
                    </a:cubicBezTo>
                    <a:cubicBezTo>
                      <a:pt x="5119289" y="5943192"/>
                      <a:pt x="5161099" y="5957091"/>
                      <a:pt x="5188973" y="5957091"/>
                    </a:cubicBezTo>
                    <a:cubicBezTo>
                      <a:pt x="5202910" y="5964040"/>
                      <a:pt x="5209878" y="5964040"/>
                      <a:pt x="5223815" y="5964040"/>
                    </a:cubicBezTo>
                    <a:cubicBezTo>
                      <a:pt x="5244720" y="5970989"/>
                      <a:pt x="5272594" y="5977938"/>
                      <a:pt x="5279562" y="5991836"/>
                    </a:cubicBezTo>
                    <a:cubicBezTo>
                      <a:pt x="5272594" y="5998785"/>
                      <a:pt x="5258657" y="5998785"/>
                      <a:pt x="5244720" y="5998785"/>
                    </a:cubicBezTo>
                    <a:cubicBezTo>
                      <a:pt x="5230783" y="5998785"/>
                      <a:pt x="5209878" y="5998785"/>
                      <a:pt x="5188973" y="5991836"/>
                    </a:cubicBezTo>
                    <a:cubicBezTo>
                      <a:pt x="5182005" y="5991836"/>
                      <a:pt x="5175036" y="5991836"/>
                      <a:pt x="5175036" y="5984887"/>
                    </a:cubicBezTo>
                    <a:cubicBezTo>
                      <a:pt x="5161099" y="5984887"/>
                      <a:pt x="5147163" y="5977938"/>
                      <a:pt x="5133226" y="5977938"/>
                    </a:cubicBezTo>
                    <a:cubicBezTo>
                      <a:pt x="5133226" y="5977938"/>
                      <a:pt x="5133226" y="5977938"/>
                      <a:pt x="5105352" y="5977938"/>
                    </a:cubicBezTo>
                    <a:cubicBezTo>
                      <a:pt x="5098384" y="5977938"/>
                      <a:pt x="5098384" y="5977938"/>
                      <a:pt x="5091415" y="5970989"/>
                    </a:cubicBezTo>
                    <a:cubicBezTo>
                      <a:pt x="5077479" y="5970989"/>
                      <a:pt x="5070510" y="5964040"/>
                      <a:pt x="5049605" y="5964040"/>
                    </a:cubicBezTo>
                    <a:lnTo>
                      <a:pt x="4938111" y="5964040"/>
                    </a:lnTo>
                    <a:cubicBezTo>
                      <a:pt x="4917205" y="5964040"/>
                      <a:pt x="4875395" y="5950141"/>
                      <a:pt x="4833585" y="5936243"/>
                    </a:cubicBezTo>
                    <a:cubicBezTo>
                      <a:pt x="4826616" y="5936243"/>
                      <a:pt x="4819648" y="5936243"/>
                      <a:pt x="4819648" y="5929294"/>
                    </a:cubicBezTo>
                    <a:cubicBezTo>
                      <a:pt x="4819648" y="5929294"/>
                      <a:pt x="4819648" y="5929294"/>
                      <a:pt x="4819648" y="5922345"/>
                    </a:cubicBezTo>
                    <a:cubicBezTo>
                      <a:pt x="4798743" y="5922345"/>
                      <a:pt x="4777837" y="5922345"/>
                      <a:pt x="4763901" y="5915396"/>
                    </a:cubicBezTo>
                    <a:cubicBezTo>
                      <a:pt x="4742995" y="5915396"/>
                      <a:pt x="4729059" y="5908447"/>
                      <a:pt x="4708153" y="5908447"/>
                    </a:cubicBezTo>
                    <a:cubicBezTo>
                      <a:pt x="4708153" y="5908447"/>
                      <a:pt x="4694217" y="5894548"/>
                      <a:pt x="4680280" y="5894548"/>
                    </a:cubicBezTo>
                    <a:cubicBezTo>
                      <a:pt x="4673311" y="5894548"/>
                      <a:pt x="4666343" y="5901498"/>
                      <a:pt x="4659375" y="5901498"/>
                    </a:cubicBezTo>
                    <a:cubicBezTo>
                      <a:pt x="4652406" y="5908447"/>
                      <a:pt x="4645438" y="5908447"/>
                      <a:pt x="4638469" y="5908447"/>
                    </a:cubicBezTo>
                    <a:cubicBezTo>
                      <a:pt x="4638469" y="5908447"/>
                      <a:pt x="4638469" y="5908447"/>
                      <a:pt x="4568785" y="5908447"/>
                    </a:cubicBezTo>
                    <a:cubicBezTo>
                      <a:pt x="4561817" y="5908447"/>
                      <a:pt x="4561817" y="5901498"/>
                      <a:pt x="4561817" y="5901498"/>
                    </a:cubicBezTo>
                    <a:cubicBezTo>
                      <a:pt x="4561817" y="5901498"/>
                      <a:pt x="4561817" y="5901498"/>
                      <a:pt x="4561817" y="5894548"/>
                    </a:cubicBezTo>
                    <a:cubicBezTo>
                      <a:pt x="4561817" y="5894548"/>
                      <a:pt x="4561817" y="5894548"/>
                      <a:pt x="4554849" y="5894548"/>
                    </a:cubicBezTo>
                    <a:cubicBezTo>
                      <a:pt x="4492133" y="5880650"/>
                      <a:pt x="4352765" y="5818108"/>
                      <a:pt x="4338828" y="5790312"/>
                    </a:cubicBezTo>
                    <a:cubicBezTo>
                      <a:pt x="4338828" y="5790312"/>
                      <a:pt x="4338828" y="5790312"/>
                      <a:pt x="4338828" y="5783362"/>
                    </a:cubicBezTo>
                    <a:cubicBezTo>
                      <a:pt x="4345797" y="5783362"/>
                      <a:pt x="4352765" y="5776413"/>
                      <a:pt x="4359733" y="5776413"/>
                    </a:cubicBezTo>
                    <a:cubicBezTo>
                      <a:pt x="4380639" y="5776413"/>
                      <a:pt x="4408512" y="5769464"/>
                      <a:pt x="4429417" y="5769464"/>
                    </a:cubicBezTo>
                    <a:close/>
                    <a:moveTo>
                      <a:pt x="4568600" y="5316037"/>
                    </a:moveTo>
                    <a:cubicBezTo>
                      <a:pt x="4623889" y="5316037"/>
                      <a:pt x="4651534" y="5371909"/>
                      <a:pt x="4651534" y="5406829"/>
                    </a:cubicBezTo>
                    <a:cubicBezTo>
                      <a:pt x="4651534" y="5434765"/>
                      <a:pt x="4651534" y="5448732"/>
                      <a:pt x="4637712" y="5462700"/>
                    </a:cubicBezTo>
                    <a:cubicBezTo>
                      <a:pt x="4623889" y="5490636"/>
                      <a:pt x="4596245" y="5490636"/>
                      <a:pt x="4568600" y="5490636"/>
                    </a:cubicBezTo>
                    <a:cubicBezTo>
                      <a:pt x="4513310" y="5490636"/>
                      <a:pt x="4492576" y="5448732"/>
                      <a:pt x="4492576" y="5406829"/>
                    </a:cubicBezTo>
                    <a:cubicBezTo>
                      <a:pt x="4492576" y="5385877"/>
                      <a:pt x="4506399" y="5357941"/>
                      <a:pt x="4520221" y="5343973"/>
                    </a:cubicBezTo>
                    <a:cubicBezTo>
                      <a:pt x="4534044" y="5330005"/>
                      <a:pt x="4540955" y="5316037"/>
                      <a:pt x="4568600" y="5316037"/>
                    </a:cubicBezTo>
                    <a:close/>
                    <a:moveTo>
                      <a:pt x="5865208" y="5170109"/>
                    </a:moveTo>
                    <a:cubicBezTo>
                      <a:pt x="5865208" y="5170109"/>
                      <a:pt x="5865208" y="5170109"/>
                      <a:pt x="5948777" y="5246686"/>
                    </a:cubicBezTo>
                    <a:cubicBezTo>
                      <a:pt x="5976633" y="5246686"/>
                      <a:pt x="6011453" y="5232763"/>
                      <a:pt x="6032345" y="5225801"/>
                    </a:cubicBezTo>
                    <a:cubicBezTo>
                      <a:pt x="6046273" y="5218840"/>
                      <a:pt x="6060201" y="5211878"/>
                      <a:pt x="6074129" y="5204917"/>
                    </a:cubicBezTo>
                    <a:cubicBezTo>
                      <a:pt x="6088057" y="5204917"/>
                      <a:pt x="6095021" y="5204917"/>
                      <a:pt x="6101985" y="5197955"/>
                    </a:cubicBezTo>
                    <a:cubicBezTo>
                      <a:pt x="6129841" y="5190994"/>
                      <a:pt x="6150733" y="5184032"/>
                      <a:pt x="6178589" y="5184032"/>
                    </a:cubicBezTo>
                    <a:cubicBezTo>
                      <a:pt x="6178589" y="5184032"/>
                      <a:pt x="6178589" y="5184032"/>
                      <a:pt x="6129841" y="5225801"/>
                    </a:cubicBezTo>
                    <a:cubicBezTo>
                      <a:pt x="6101985" y="5239724"/>
                      <a:pt x="6074129" y="5267570"/>
                      <a:pt x="6046273" y="5295417"/>
                    </a:cubicBezTo>
                    <a:cubicBezTo>
                      <a:pt x="6046273" y="5295417"/>
                      <a:pt x="6046273" y="5295417"/>
                      <a:pt x="6046273" y="5316301"/>
                    </a:cubicBezTo>
                    <a:cubicBezTo>
                      <a:pt x="6046273" y="5316301"/>
                      <a:pt x="6046273" y="5316301"/>
                      <a:pt x="6060201" y="5330224"/>
                    </a:cubicBezTo>
                    <a:cubicBezTo>
                      <a:pt x="6060201" y="5337186"/>
                      <a:pt x="6067165" y="5344147"/>
                      <a:pt x="6074129" y="5351109"/>
                    </a:cubicBezTo>
                    <a:cubicBezTo>
                      <a:pt x="6081093" y="5378955"/>
                      <a:pt x="6095021" y="5406801"/>
                      <a:pt x="6115913" y="5434647"/>
                    </a:cubicBezTo>
                    <a:cubicBezTo>
                      <a:pt x="6122877" y="5448570"/>
                      <a:pt x="6129841" y="5462493"/>
                      <a:pt x="6136805" y="5483377"/>
                    </a:cubicBezTo>
                    <a:cubicBezTo>
                      <a:pt x="6143769" y="5497300"/>
                      <a:pt x="6150733" y="5518185"/>
                      <a:pt x="6157697" y="5525146"/>
                    </a:cubicBezTo>
                    <a:cubicBezTo>
                      <a:pt x="6157697" y="5525146"/>
                      <a:pt x="6157697" y="5525146"/>
                      <a:pt x="6171625" y="5566916"/>
                    </a:cubicBezTo>
                    <a:cubicBezTo>
                      <a:pt x="6171625" y="5566916"/>
                      <a:pt x="6171625" y="5566916"/>
                      <a:pt x="6171625" y="5643492"/>
                    </a:cubicBezTo>
                    <a:cubicBezTo>
                      <a:pt x="6143769" y="5643492"/>
                      <a:pt x="6129841" y="5629569"/>
                      <a:pt x="6115913" y="5615646"/>
                    </a:cubicBezTo>
                    <a:cubicBezTo>
                      <a:pt x="6115913" y="5615646"/>
                      <a:pt x="6115913" y="5615646"/>
                      <a:pt x="6095021" y="5594762"/>
                    </a:cubicBezTo>
                    <a:cubicBezTo>
                      <a:pt x="6067165" y="5552993"/>
                      <a:pt x="6039309" y="5497300"/>
                      <a:pt x="6025381" y="5469454"/>
                    </a:cubicBezTo>
                    <a:cubicBezTo>
                      <a:pt x="6018417" y="5462493"/>
                      <a:pt x="6011453" y="5455531"/>
                      <a:pt x="6004489" y="5441608"/>
                    </a:cubicBezTo>
                    <a:cubicBezTo>
                      <a:pt x="5997525" y="5427685"/>
                      <a:pt x="5983597" y="5406801"/>
                      <a:pt x="5983597" y="5392878"/>
                    </a:cubicBezTo>
                    <a:cubicBezTo>
                      <a:pt x="5983597" y="5392878"/>
                      <a:pt x="5983597" y="5392878"/>
                      <a:pt x="5969669" y="5378955"/>
                    </a:cubicBezTo>
                    <a:cubicBezTo>
                      <a:pt x="5969669" y="5378955"/>
                      <a:pt x="5969669" y="5378955"/>
                      <a:pt x="5948777" y="5378955"/>
                    </a:cubicBezTo>
                    <a:cubicBezTo>
                      <a:pt x="5893065" y="5385916"/>
                      <a:pt x="5879137" y="5448570"/>
                      <a:pt x="5872172" y="5504262"/>
                    </a:cubicBezTo>
                    <a:cubicBezTo>
                      <a:pt x="5872172" y="5518185"/>
                      <a:pt x="5865208" y="5525146"/>
                      <a:pt x="5865208" y="5539069"/>
                    </a:cubicBezTo>
                    <a:cubicBezTo>
                      <a:pt x="5865208" y="5587800"/>
                      <a:pt x="5865208" y="5650454"/>
                      <a:pt x="5844316" y="5657415"/>
                    </a:cubicBezTo>
                    <a:cubicBezTo>
                      <a:pt x="5844316" y="5650454"/>
                      <a:pt x="5837352" y="5643492"/>
                      <a:pt x="5830388" y="5643492"/>
                    </a:cubicBezTo>
                    <a:cubicBezTo>
                      <a:pt x="5830388" y="5643492"/>
                      <a:pt x="5830388" y="5643492"/>
                      <a:pt x="5830388" y="5594762"/>
                    </a:cubicBezTo>
                    <a:cubicBezTo>
                      <a:pt x="5844316" y="5566916"/>
                      <a:pt x="5844316" y="5539069"/>
                      <a:pt x="5844316" y="5511223"/>
                    </a:cubicBezTo>
                    <a:cubicBezTo>
                      <a:pt x="5830388" y="5469454"/>
                      <a:pt x="5816460" y="5455531"/>
                      <a:pt x="5788604" y="5427685"/>
                    </a:cubicBezTo>
                    <a:cubicBezTo>
                      <a:pt x="5774676" y="5420724"/>
                      <a:pt x="5774676" y="5406801"/>
                      <a:pt x="5774676" y="5406801"/>
                    </a:cubicBezTo>
                    <a:cubicBezTo>
                      <a:pt x="5774676" y="5392878"/>
                      <a:pt x="5774676" y="5365032"/>
                      <a:pt x="5788604" y="5358070"/>
                    </a:cubicBezTo>
                    <a:cubicBezTo>
                      <a:pt x="5802532" y="5344147"/>
                      <a:pt x="5816460" y="5330224"/>
                      <a:pt x="5830388" y="5302378"/>
                    </a:cubicBezTo>
                    <a:cubicBezTo>
                      <a:pt x="5830388" y="5302378"/>
                      <a:pt x="5830388" y="5302378"/>
                      <a:pt x="5830388" y="5246686"/>
                    </a:cubicBezTo>
                    <a:cubicBezTo>
                      <a:pt x="5837352" y="5232763"/>
                      <a:pt x="5837352" y="5225801"/>
                      <a:pt x="5837352" y="5218840"/>
                    </a:cubicBezTo>
                    <a:cubicBezTo>
                      <a:pt x="5844316" y="5184032"/>
                      <a:pt x="5851280" y="5170109"/>
                      <a:pt x="5865208" y="5170109"/>
                    </a:cubicBezTo>
                    <a:close/>
                    <a:moveTo>
                      <a:pt x="7195940" y="5120594"/>
                    </a:moveTo>
                    <a:cubicBezTo>
                      <a:pt x="7244735" y="5120594"/>
                      <a:pt x="7349295" y="5183448"/>
                      <a:pt x="7363236" y="5225350"/>
                    </a:cubicBezTo>
                    <a:cubicBezTo>
                      <a:pt x="7363236" y="5225350"/>
                      <a:pt x="7363236" y="5225350"/>
                      <a:pt x="7363236" y="5309155"/>
                    </a:cubicBezTo>
                    <a:cubicBezTo>
                      <a:pt x="7363236" y="5337090"/>
                      <a:pt x="7377178" y="5378993"/>
                      <a:pt x="7419002" y="5420895"/>
                    </a:cubicBezTo>
                    <a:cubicBezTo>
                      <a:pt x="7412031" y="5434863"/>
                      <a:pt x="7405061" y="5448830"/>
                      <a:pt x="7398090" y="5469781"/>
                    </a:cubicBezTo>
                    <a:cubicBezTo>
                      <a:pt x="7398090" y="5469781"/>
                      <a:pt x="7398090" y="5469781"/>
                      <a:pt x="7384149" y="5469781"/>
                    </a:cubicBezTo>
                    <a:cubicBezTo>
                      <a:pt x="7377178" y="5469781"/>
                      <a:pt x="7363236" y="5462797"/>
                      <a:pt x="7356266" y="5462797"/>
                    </a:cubicBezTo>
                    <a:cubicBezTo>
                      <a:pt x="7300500" y="5455814"/>
                      <a:pt x="7258676" y="5448830"/>
                      <a:pt x="7251705" y="5406928"/>
                    </a:cubicBezTo>
                    <a:cubicBezTo>
                      <a:pt x="7251705" y="5406928"/>
                      <a:pt x="7251705" y="5406928"/>
                      <a:pt x="7251705" y="5392960"/>
                    </a:cubicBezTo>
                    <a:cubicBezTo>
                      <a:pt x="7251705" y="5378993"/>
                      <a:pt x="7251705" y="5365025"/>
                      <a:pt x="7237764" y="5351058"/>
                    </a:cubicBezTo>
                    <a:cubicBezTo>
                      <a:pt x="7237764" y="5323123"/>
                      <a:pt x="7209881" y="5309155"/>
                      <a:pt x="7181998" y="5295188"/>
                    </a:cubicBezTo>
                    <a:cubicBezTo>
                      <a:pt x="7181998" y="5281220"/>
                      <a:pt x="7175027" y="5281220"/>
                      <a:pt x="7168057" y="5274237"/>
                    </a:cubicBezTo>
                    <a:cubicBezTo>
                      <a:pt x="7161086" y="5274237"/>
                      <a:pt x="7161086" y="5267253"/>
                      <a:pt x="7154115" y="5267253"/>
                    </a:cubicBezTo>
                    <a:cubicBezTo>
                      <a:pt x="7140174" y="5239318"/>
                      <a:pt x="7140174" y="5197415"/>
                      <a:pt x="7154115" y="5162497"/>
                    </a:cubicBezTo>
                    <a:cubicBezTo>
                      <a:pt x="7161086" y="5162497"/>
                      <a:pt x="7161086" y="5155513"/>
                      <a:pt x="7168057" y="5148529"/>
                    </a:cubicBezTo>
                    <a:cubicBezTo>
                      <a:pt x="7175027" y="5134562"/>
                      <a:pt x="7181998" y="5127578"/>
                      <a:pt x="7195940" y="5120594"/>
                    </a:cubicBezTo>
                    <a:close/>
                    <a:moveTo>
                      <a:pt x="6011822" y="4974666"/>
                    </a:moveTo>
                    <a:cubicBezTo>
                      <a:pt x="6018771" y="4974666"/>
                      <a:pt x="6025720" y="4981616"/>
                      <a:pt x="6032669" y="4981616"/>
                    </a:cubicBezTo>
                    <a:cubicBezTo>
                      <a:pt x="6046567" y="4981616"/>
                      <a:pt x="6053516" y="4981616"/>
                      <a:pt x="6060465" y="4981616"/>
                    </a:cubicBezTo>
                    <a:cubicBezTo>
                      <a:pt x="6102160" y="4995516"/>
                      <a:pt x="6171651" y="4995516"/>
                      <a:pt x="6227244" y="4995516"/>
                    </a:cubicBezTo>
                    <a:cubicBezTo>
                      <a:pt x="6234193" y="4995516"/>
                      <a:pt x="6248091" y="4995516"/>
                      <a:pt x="6255040" y="4995516"/>
                    </a:cubicBezTo>
                    <a:cubicBezTo>
                      <a:pt x="6268939" y="4995516"/>
                      <a:pt x="6275888" y="4988566"/>
                      <a:pt x="6282837" y="4988566"/>
                    </a:cubicBezTo>
                    <a:cubicBezTo>
                      <a:pt x="6296735" y="4988566"/>
                      <a:pt x="6303684" y="4995516"/>
                      <a:pt x="6303684" y="4995516"/>
                    </a:cubicBezTo>
                    <a:cubicBezTo>
                      <a:pt x="6303684" y="5009415"/>
                      <a:pt x="6275888" y="5016365"/>
                      <a:pt x="6241142" y="5016365"/>
                    </a:cubicBezTo>
                    <a:lnTo>
                      <a:pt x="6213346" y="5016365"/>
                    </a:lnTo>
                    <a:cubicBezTo>
                      <a:pt x="6199448" y="5016365"/>
                      <a:pt x="6157753" y="5016365"/>
                      <a:pt x="6129956" y="5002466"/>
                    </a:cubicBezTo>
                    <a:cubicBezTo>
                      <a:pt x="6129956" y="5002466"/>
                      <a:pt x="6129956" y="5002466"/>
                      <a:pt x="5942330" y="5002466"/>
                    </a:cubicBezTo>
                    <a:cubicBezTo>
                      <a:pt x="5942330" y="5002466"/>
                      <a:pt x="5935381" y="5002466"/>
                      <a:pt x="5928432" y="5009415"/>
                    </a:cubicBezTo>
                    <a:cubicBezTo>
                      <a:pt x="5942330" y="4995516"/>
                      <a:pt x="5963178" y="4981616"/>
                      <a:pt x="5984025" y="4981616"/>
                    </a:cubicBezTo>
                    <a:cubicBezTo>
                      <a:pt x="5990974" y="4981616"/>
                      <a:pt x="5997923" y="4974666"/>
                      <a:pt x="6011822" y="4974666"/>
                    </a:cubicBezTo>
                    <a:close/>
                    <a:moveTo>
                      <a:pt x="3252167" y="4508212"/>
                    </a:moveTo>
                    <a:cubicBezTo>
                      <a:pt x="3252167" y="4508212"/>
                      <a:pt x="3252167" y="4508212"/>
                      <a:pt x="3273077" y="4508212"/>
                    </a:cubicBezTo>
                    <a:cubicBezTo>
                      <a:pt x="3287017" y="4522141"/>
                      <a:pt x="3300957" y="4536070"/>
                      <a:pt x="3328837" y="4536070"/>
                    </a:cubicBezTo>
                    <a:cubicBezTo>
                      <a:pt x="3328837" y="4536070"/>
                      <a:pt x="3328837" y="4536070"/>
                      <a:pt x="3426417" y="4536070"/>
                    </a:cubicBezTo>
                    <a:cubicBezTo>
                      <a:pt x="3454297" y="4550000"/>
                      <a:pt x="3482177" y="4577858"/>
                      <a:pt x="3503087" y="4605716"/>
                    </a:cubicBezTo>
                    <a:cubicBezTo>
                      <a:pt x="3517027" y="4633574"/>
                      <a:pt x="3544907" y="4661433"/>
                      <a:pt x="3572787" y="4689291"/>
                    </a:cubicBezTo>
                    <a:cubicBezTo>
                      <a:pt x="3586727" y="4703220"/>
                      <a:pt x="3600667" y="4717149"/>
                      <a:pt x="3614607" y="4717149"/>
                    </a:cubicBezTo>
                    <a:cubicBezTo>
                      <a:pt x="3642487" y="4731078"/>
                      <a:pt x="3656427" y="4738043"/>
                      <a:pt x="3670367" y="4751972"/>
                    </a:cubicBezTo>
                    <a:cubicBezTo>
                      <a:pt x="3670367" y="4751972"/>
                      <a:pt x="3670367" y="4751972"/>
                      <a:pt x="3712187" y="4793759"/>
                    </a:cubicBezTo>
                    <a:cubicBezTo>
                      <a:pt x="3726127" y="4800724"/>
                      <a:pt x="3733097" y="4814653"/>
                      <a:pt x="3747037" y="4821618"/>
                    </a:cubicBezTo>
                    <a:cubicBezTo>
                      <a:pt x="3754007" y="4828582"/>
                      <a:pt x="3760977" y="4835547"/>
                      <a:pt x="3767947" y="4835547"/>
                    </a:cubicBezTo>
                    <a:cubicBezTo>
                      <a:pt x="3781887" y="4849476"/>
                      <a:pt x="3809767" y="4863405"/>
                      <a:pt x="3837647" y="4877334"/>
                    </a:cubicBezTo>
                    <a:cubicBezTo>
                      <a:pt x="3851587" y="4884299"/>
                      <a:pt x="3858557" y="4891263"/>
                      <a:pt x="3872497" y="4898228"/>
                    </a:cubicBezTo>
                    <a:cubicBezTo>
                      <a:pt x="3879467" y="4905192"/>
                      <a:pt x="3893407" y="4912157"/>
                      <a:pt x="3900377" y="4919122"/>
                    </a:cubicBezTo>
                    <a:cubicBezTo>
                      <a:pt x="3900377" y="4919122"/>
                      <a:pt x="3900377" y="4919122"/>
                      <a:pt x="3907347" y="4919122"/>
                    </a:cubicBezTo>
                    <a:cubicBezTo>
                      <a:pt x="3928257" y="4919122"/>
                      <a:pt x="3942197" y="4933051"/>
                      <a:pt x="3956137" y="4946980"/>
                    </a:cubicBezTo>
                    <a:cubicBezTo>
                      <a:pt x="3970077" y="4953944"/>
                      <a:pt x="3977047" y="4960909"/>
                      <a:pt x="3990987" y="4960909"/>
                    </a:cubicBezTo>
                    <a:cubicBezTo>
                      <a:pt x="4046747" y="4995732"/>
                      <a:pt x="4095537" y="5023590"/>
                      <a:pt x="4095537" y="5079307"/>
                    </a:cubicBezTo>
                    <a:cubicBezTo>
                      <a:pt x="4095537" y="5079307"/>
                      <a:pt x="4095537" y="5079307"/>
                      <a:pt x="4095537" y="5148952"/>
                    </a:cubicBezTo>
                    <a:cubicBezTo>
                      <a:pt x="4095537" y="5176811"/>
                      <a:pt x="4123417" y="5190740"/>
                      <a:pt x="4151297" y="5204669"/>
                    </a:cubicBezTo>
                    <a:cubicBezTo>
                      <a:pt x="4151297" y="5211633"/>
                      <a:pt x="4158267" y="5218598"/>
                      <a:pt x="4165237" y="5218598"/>
                    </a:cubicBezTo>
                    <a:cubicBezTo>
                      <a:pt x="4165237" y="5225562"/>
                      <a:pt x="4172207" y="5225562"/>
                      <a:pt x="4179177" y="5232527"/>
                    </a:cubicBezTo>
                    <a:cubicBezTo>
                      <a:pt x="4179177" y="5239492"/>
                      <a:pt x="4179177" y="5246456"/>
                      <a:pt x="4186147" y="5253421"/>
                    </a:cubicBezTo>
                    <a:cubicBezTo>
                      <a:pt x="4186147" y="5260385"/>
                      <a:pt x="4186147" y="5267350"/>
                      <a:pt x="4186147" y="5267350"/>
                    </a:cubicBezTo>
                    <a:cubicBezTo>
                      <a:pt x="4186147" y="5267350"/>
                      <a:pt x="4186147" y="5267350"/>
                      <a:pt x="4186147" y="5274314"/>
                    </a:cubicBezTo>
                    <a:cubicBezTo>
                      <a:pt x="4186147" y="5274314"/>
                      <a:pt x="4186147" y="5274314"/>
                      <a:pt x="4193117" y="5274314"/>
                    </a:cubicBezTo>
                    <a:cubicBezTo>
                      <a:pt x="4193117" y="5274314"/>
                      <a:pt x="4200087" y="5281279"/>
                      <a:pt x="4200087" y="5288244"/>
                    </a:cubicBezTo>
                    <a:cubicBezTo>
                      <a:pt x="4214027" y="5302173"/>
                      <a:pt x="4234937" y="5330031"/>
                      <a:pt x="4262817" y="5330031"/>
                    </a:cubicBezTo>
                    <a:cubicBezTo>
                      <a:pt x="4269787" y="5330031"/>
                      <a:pt x="4276757" y="5330031"/>
                      <a:pt x="4283727" y="5330031"/>
                    </a:cubicBezTo>
                    <a:cubicBezTo>
                      <a:pt x="4304637" y="5330031"/>
                      <a:pt x="4318577" y="5316102"/>
                      <a:pt x="4325547" y="5309137"/>
                    </a:cubicBezTo>
                    <a:cubicBezTo>
                      <a:pt x="4325547" y="5302173"/>
                      <a:pt x="4332517" y="5302173"/>
                      <a:pt x="4332517" y="5302173"/>
                    </a:cubicBezTo>
                    <a:cubicBezTo>
                      <a:pt x="4332517" y="5302173"/>
                      <a:pt x="4332517" y="5302173"/>
                      <a:pt x="4346457" y="5288244"/>
                    </a:cubicBezTo>
                    <a:cubicBezTo>
                      <a:pt x="4367367" y="5302173"/>
                      <a:pt x="4409187" y="5364854"/>
                      <a:pt x="4409187" y="5378783"/>
                    </a:cubicBezTo>
                    <a:cubicBezTo>
                      <a:pt x="4409187" y="5378783"/>
                      <a:pt x="4409187" y="5378783"/>
                      <a:pt x="4395247" y="5392712"/>
                    </a:cubicBezTo>
                    <a:cubicBezTo>
                      <a:pt x="4367367" y="5406641"/>
                      <a:pt x="4339487" y="5434499"/>
                      <a:pt x="4325547" y="5462358"/>
                    </a:cubicBezTo>
                    <a:cubicBezTo>
                      <a:pt x="4318577" y="5490216"/>
                      <a:pt x="4318577" y="5518074"/>
                      <a:pt x="4325547" y="5545932"/>
                    </a:cubicBezTo>
                    <a:cubicBezTo>
                      <a:pt x="4325547" y="5559862"/>
                      <a:pt x="4325547" y="5573791"/>
                      <a:pt x="4325547" y="5587720"/>
                    </a:cubicBezTo>
                    <a:cubicBezTo>
                      <a:pt x="4325547" y="5622543"/>
                      <a:pt x="4325547" y="5650401"/>
                      <a:pt x="4311607" y="5664330"/>
                    </a:cubicBezTo>
                    <a:cubicBezTo>
                      <a:pt x="4311607" y="5664330"/>
                      <a:pt x="4311607" y="5664330"/>
                      <a:pt x="4304637" y="5664330"/>
                    </a:cubicBezTo>
                    <a:cubicBezTo>
                      <a:pt x="4304637" y="5664330"/>
                      <a:pt x="4304637" y="5664330"/>
                      <a:pt x="4297667" y="5664330"/>
                    </a:cubicBezTo>
                    <a:cubicBezTo>
                      <a:pt x="4290697" y="5678259"/>
                      <a:pt x="4262817" y="5678259"/>
                      <a:pt x="4248877" y="5678259"/>
                    </a:cubicBezTo>
                    <a:cubicBezTo>
                      <a:pt x="4248877" y="5678259"/>
                      <a:pt x="4248877" y="5678259"/>
                      <a:pt x="4220997" y="5678259"/>
                    </a:cubicBezTo>
                    <a:cubicBezTo>
                      <a:pt x="4116447" y="5594684"/>
                      <a:pt x="4032807" y="5525039"/>
                      <a:pt x="3949167" y="5434499"/>
                    </a:cubicBezTo>
                    <a:cubicBezTo>
                      <a:pt x="3935227" y="5406641"/>
                      <a:pt x="3921287" y="5392712"/>
                      <a:pt x="3907347" y="5392712"/>
                    </a:cubicBezTo>
                    <a:cubicBezTo>
                      <a:pt x="3900377" y="5378783"/>
                      <a:pt x="3893407" y="5364854"/>
                      <a:pt x="3879467" y="5357889"/>
                    </a:cubicBezTo>
                    <a:cubicBezTo>
                      <a:pt x="3872497" y="5343960"/>
                      <a:pt x="3858557" y="5336996"/>
                      <a:pt x="3851587" y="5323066"/>
                    </a:cubicBezTo>
                    <a:cubicBezTo>
                      <a:pt x="3844617" y="5309137"/>
                      <a:pt x="3844617" y="5302173"/>
                      <a:pt x="3844617" y="5288244"/>
                    </a:cubicBezTo>
                    <a:cubicBezTo>
                      <a:pt x="3837647" y="5274314"/>
                      <a:pt x="3837647" y="5260385"/>
                      <a:pt x="3823707" y="5253421"/>
                    </a:cubicBezTo>
                    <a:cubicBezTo>
                      <a:pt x="3809767" y="5211633"/>
                      <a:pt x="3795827" y="5183775"/>
                      <a:pt x="3774917" y="5148952"/>
                    </a:cubicBezTo>
                    <a:cubicBezTo>
                      <a:pt x="3760977" y="5121094"/>
                      <a:pt x="3740067" y="5107165"/>
                      <a:pt x="3719157" y="5093236"/>
                    </a:cubicBezTo>
                    <a:cubicBezTo>
                      <a:pt x="3691277" y="5065377"/>
                      <a:pt x="3677337" y="5051448"/>
                      <a:pt x="3663397" y="5023590"/>
                    </a:cubicBezTo>
                    <a:cubicBezTo>
                      <a:pt x="3656427" y="5016626"/>
                      <a:pt x="3649457" y="5009661"/>
                      <a:pt x="3649457" y="4995732"/>
                    </a:cubicBezTo>
                    <a:cubicBezTo>
                      <a:pt x="3642487" y="4988767"/>
                      <a:pt x="3642487" y="4974838"/>
                      <a:pt x="3635517" y="4967874"/>
                    </a:cubicBezTo>
                    <a:cubicBezTo>
                      <a:pt x="3628547" y="4953944"/>
                      <a:pt x="3628547" y="4940015"/>
                      <a:pt x="3621577" y="4933051"/>
                    </a:cubicBezTo>
                    <a:cubicBezTo>
                      <a:pt x="3621577" y="4919122"/>
                      <a:pt x="3614607" y="4905192"/>
                      <a:pt x="3607637" y="4884299"/>
                    </a:cubicBezTo>
                    <a:cubicBezTo>
                      <a:pt x="3600667" y="4870370"/>
                      <a:pt x="3579757" y="4856441"/>
                      <a:pt x="3565817" y="4842511"/>
                    </a:cubicBezTo>
                    <a:cubicBezTo>
                      <a:pt x="3558847" y="4842511"/>
                      <a:pt x="3558847" y="4835547"/>
                      <a:pt x="3551877" y="4828582"/>
                    </a:cubicBezTo>
                    <a:cubicBezTo>
                      <a:pt x="3523997" y="4814653"/>
                      <a:pt x="3510057" y="4807689"/>
                      <a:pt x="3510057" y="4807689"/>
                    </a:cubicBezTo>
                    <a:cubicBezTo>
                      <a:pt x="3503087" y="4800724"/>
                      <a:pt x="3503087" y="4793759"/>
                      <a:pt x="3496117" y="4786795"/>
                    </a:cubicBezTo>
                    <a:cubicBezTo>
                      <a:pt x="3496117" y="4779830"/>
                      <a:pt x="3489147" y="4772866"/>
                      <a:pt x="3482177" y="4765901"/>
                    </a:cubicBezTo>
                    <a:cubicBezTo>
                      <a:pt x="3482177" y="4758937"/>
                      <a:pt x="3482177" y="4751972"/>
                      <a:pt x="3475207" y="4745007"/>
                    </a:cubicBezTo>
                    <a:cubicBezTo>
                      <a:pt x="3475207" y="4738043"/>
                      <a:pt x="3468237" y="4731078"/>
                      <a:pt x="3468237" y="4724114"/>
                    </a:cubicBezTo>
                    <a:cubicBezTo>
                      <a:pt x="3461267" y="4717149"/>
                      <a:pt x="3454297" y="4717149"/>
                      <a:pt x="3454297" y="4710185"/>
                    </a:cubicBezTo>
                    <a:cubicBezTo>
                      <a:pt x="3419447" y="4689291"/>
                      <a:pt x="3398537" y="4675362"/>
                      <a:pt x="3370657" y="4640539"/>
                    </a:cubicBezTo>
                    <a:cubicBezTo>
                      <a:pt x="3300957" y="4598751"/>
                      <a:pt x="3266107" y="4556964"/>
                      <a:pt x="3252167" y="4508212"/>
                    </a:cubicBezTo>
                    <a:close/>
                    <a:moveTo>
                      <a:pt x="5530999" y="4320586"/>
                    </a:moveTo>
                    <a:cubicBezTo>
                      <a:pt x="5551901" y="4320586"/>
                      <a:pt x="5593704" y="4390232"/>
                      <a:pt x="5593704" y="4432019"/>
                    </a:cubicBezTo>
                    <a:cubicBezTo>
                      <a:pt x="5593704" y="4432019"/>
                      <a:pt x="5593704" y="4432019"/>
                      <a:pt x="5607638" y="4432019"/>
                    </a:cubicBezTo>
                    <a:cubicBezTo>
                      <a:pt x="5614605" y="4452913"/>
                      <a:pt x="5635507" y="4466842"/>
                      <a:pt x="5642474" y="4473807"/>
                    </a:cubicBezTo>
                    <a:cubicBezTo>
                      <a:pt x="5649441" y="4480771"/>
                      <a:pt x="5656409" y="4480771"/>
                      <a:pt x="5663376" y="4487736"/>
                    </a:cubicBezTo>
                    <a:cubicBezTo>
                      <a:pt x="5670343" y="4494700"/>
                      <a:pt x="5677310" y="4494700"/>
                      <a:pt x="5684277" y="4494700"/>
                    </a:cubicBezTo>
                    <a:cubicBezTo>
                      <a:pt x="5698212" y="4501665"/>
                      <a:pt x="5705179" y="4501665"/>
                      <a:pt x="5712146" y="4508629"/>
                    </a:cubicBezTo>
                    <a:cubicBezTo>
                      <a:pt x="5684277" y="4536488"/>
                      <a:pt x="5670343" y="4550417"/>
                      <a:pt x="5656409" y="4578275"/>
                    </a:cubicBezTo>
                    <a:cubicBezTo>
                      <a:pt x="5656409" y="4585240"/>
                      <a:pt x="5649441" y="4592204"/>
                      <a:pt x="5642474" y="4599169"/>
                    </a:cubicBezTo>
                    <a:cubicBezTo>
                      <a:pt x="5614605" y="4633992"/>
                      <a:pt x="5579770" y="4682744"/>
                      <a:pt x="5593704" y="4773283"/>
                    </a:cubicBezTo>
                    <a:cubicBezTo>
                      <a:pt x="5607638" y="4801141"/>
                      <a:pt x="5621573" y="4842929"/>
                      <a:pt x="5635507" y="4877751"/>
                    </a:cubicBezTo>
                    <a:cubicBezTo>
                      <a:pt x="5635507" y="4877751"/>
                      <a:pt x="5635507" y="4877751"/>
                      <a:pt x="5635507" y="4884716"/>
                    </a:cubicBezTo>
                    <a:cubicBezTo>
                      <a:pt x="5649441" y="4898645"/>
                      <a:pt x="5663376" y="4905610"/>
                      <a:pt x="5670343" y="4933468"/>
                    </a:cubicBezTo>
                    <a:cubicBezTo>
                      <a:pt x="5670343" y="4933468"/>
                      <a:pt x="5670343" y="4933468"/>
                      <a:pt x="5677310" y="4940433"/>
                    </a:cubicBezTo>
                    <a:cubicBezTo>
                      <a:pt x="5684277" y="4940433"/>
                      <a:pt x="5698212" y="4947397"/>
                      <a:pt x="5698212" y="4947397"/>
                    </a:cubicBezTo>
                    <a:cubicBezTo>
                      <a:pt x="5698212" y="4961326"/>
                      <a:pt x="5677310" y="4968291"/>
                      <a:pt x="5663376" y="4968291"/>
                    </a:cubicBezTo>
                    <a:cubicBezTo>
                      <a:pt x="5635507" y="4982220"/>
                      <a:pt x="5607638" y="4996149"/>
                      <a:pt x="5593704" y="5030972"/>
                    </a:cubicBezTo>
                    <a:cubicBezTo>
                      <a:pt x="5579770" y="5065795"/>
                      <a:pt x="5579770" y="5086688"/>
                      <a:pt x="5579770" y="5093653"/>
                    </a:cubicBezTo>
                    <a:cubicBezTo>
                      <a:pt x="5579770" y="5093653"/>
                      <a:pt x="5579770" y="5093653"/>
                      <a:pt x="5579770" y="5149370"/>
                    </a:cubicBezTo>
                    <a:cubicBezTo>
                      <a:pt x="5579770" y="5163299"/>
                      <a:pt x="5565835" y="5177228"/>
                      <a:pt x="5537966" y="5191157"/>
                    </a:cubicBezTo>
                    <a:cubicBezTo>
                      <a:pt x="5537966" y="5191157"/>
                      <a:pt x="5530999" y="5198121"/>
                      <a:pt x="5524032" y="5198121"/>
                    </a:cubicBezTo>
                    <a:cubicBezTo>
                      <a:pt x="5510098" y="5212051"/>
                      <a:pt x="5482229" y="5232944"/>
                      <a:pt x="5468294" y="5274732"/>
                    </a:cubicBezTo>
                    <a:cubicBezTo>
                      <a:pt x="5454360" y="5302590"/>
                      <a:pt x="5454360" y="5330448"/>
                      <a:pt x="5454360" y="5358306"/>
                    </a:cubicBezTo>
                    <a:cubicBezTo>
                      <a:pt x="5454360" y="5393129"/>
                      <a:pt x="5454360" y="5434917"/>
                      <a:pt x="5447393" y="5462775"/>
                    </a:cubicBezTo>
                    <a:cubicBezTo>
                      <a:pt x="5419524" y="5462775"/>
                      <a:pt x="5405590" y="5462775"/>
                      <a:pt x="5377721" y="5476704"/>
                    </a:cubicBezTo>
                    <a:cubicBezTo>
                      <a:pt x="5377721" y="5476704"/>
                      <a:pt x="5377721" y="5476704"/>
                      <a:pt x="5363786" y="5476704"/>
                    </a:cubicBezTo>
                    <a:cubicBezTo>
                      <a:pt x="5349852" y="5476704"/>
                      <a:pt x="5349852" y="5476704"/>
                      <a:pt x="5349852" y="5490633"/>
                    </a:cubicBezTo>
                    <a:cubicBezTo>
                      <a:pt x="5349852" y="5490633"/>
                      <a:pt x="5349852" y="5490633"/>
                      <a:pt x="5321983" y="5490633"/>
                    </a:cubicBezTo>
                    <a:cubicBezTo>
                      <a:pt x="5315016" y="5490633"/>
                      <a:pt x="5287147" y="5476704"/>
                      <a:pt x="5273213" y="5462775"/>
                    </a:cubicBezTo>
                    <a:cubicBezTo>
                      <a:pt x="5266246" y="5455810"/>
                      <a:pt x="5245344" y="5441881"/>
                      <a:pt x="5224443" y="5434917"/>
                    </a:cubicBezTo>
                    <a:cubicBezTo>
                      <a:pt x="5210508" y="5427952"/>
                      <a:pt x="5203541" y="5427952"/>
                      <a:pt x="5189607" y="5420988"/>
                    </a:cubicBezTo>
                    <a:cubicBezTo>
                      <a:pt x="5175672" y="5407058"/>
                      <a:pt x="5161738" y="5407058"/>
                      <a:pt x="5133869" y="5407058"/>
                    </a:cubicBezTo>
                    <a:cubicBezTo>
                      <a:pt x="5119935" y="5407058"/>
                      <a:pt x="5106000" y="5407058"/>
                      <a:pt x="5078132" y="5420988"/>
                    </a:cubicBezTo>
                    <a:cubicBezTo>
                      <a:pt x="5071164" y="5420988"/>
                      <a:pt x="5071164" y="5420988"/>
                      <a:pt x="5064197" y="5427952"/>
                    </a:cubicBezTo>
                    <a:cubicBezTo>
                      <a:pt x="5064197" y="5427952"/>
                      <a:pt x="5057230" y="5434917"/>
                      <a:pt x="5043296" y="5434917"/>
                    </a:cubicBezTo>
                    <a:cubicBezTo>
                      <a:pt x="5043296" y="5434917"/>
                      <a:pt x="5043296" y="5434917"/>
                      <a:pt x="5015427" y="5407058"/>
                    </a:cubicBezTo>
                    <a:cubicBezTo>
                      <a:pt x="5008460" y="5407058"/>
                      <a:pt x="5001492" y="5407058"/>
                      <a:pt x="4994525" y="5400094"/>
                    </a:cubicBezTo>
                    <a:cubicBezTo>
                      <a:pt x="4987558" y="5400094"/>
                      <a:pt x="4980591" y="5393129"/>
                      <a:pt x="4973624" y="5393129"/>
                    </a:cubicBezTo>
                    <a:cubicBezTo>
                      <a:pt x="4973624" y="5393129"/>
                      <a:pt x="4973624" y="5393129"/>
                      <a:pt x="4931820" y="5393129"/>
                    </a:cubicBezTo>
                    <a:cubicBezTo>
                      <a:pt x="4917886" y="5379200"/>
                      <a:pt x="4903952" y="5379200"/>
                      <a:pt x="4890017" y="5379200"/>
                    </a:cubicBezTo>
                    <a:cubicBezTo>
                      <a:pt x="4890017" y="5379200"/>
                      <a:pt x="4890017" y="5379200"/>
                      <a:pt x="4883050" y="5379200"/>
                    </a:cubicBezTo>
                    <a:cubicBezTo>
                      <a:pt x="4862149" y="5372236"/>
                      <a:pt x="4855181" y="5351342"/>
                      <a:pt x="4848214" y="5330448"/>
                    </a:cubicBezTo>
                    <a:cubicBezTo>
                      <a:pt x="4848214" y="5316519"/>
                      <a:pt x="4848214" y="5309555"/>
                      <a:pt x="4841247" y="5302590"/>
                    </a:cubicBezTo>
                    <a:cubicBezTo>
                      <a:pt x="4841247" y="5302590"/>
                      <a:pt x="4841247" y="5302590"/>
                      <a:pt x="4841247" y="5260803"/>
                    </a:cubicBezTo>
                    <a:cubicBezTo>
                      <a:pt x="4834280" y="5246873"/>
                      <a:pt x="4827313" y="5232944"/>
                      <a:pt x="4820345" y="5225980"/>
                    </a:cubicBezTo>
                    <a:cubicBezTo>
                      <a:pt x="4813378" y="5212051"/>
                      <a:pt x="4806411" y="5205086"/>
                      <a:pt x="4799444" y="5191157"/>
                    </a:cubicBezTo>
                    <a:cubicBezTo>
                      <a:pt x="4771575" y="5177228"/>
                      <a:pt x="4757641" y="5163299"/>
                      <a:pt x="4743706" y="5149370"/>
                    </a:cubicBezTo>
                    <a:cubicBezTo>
                      <a:pt x="4722805" y="5093653"/>
                      <a:pt x="4708870" y="4989185"/>
                      <a:pt x="4729772" y="4933468"/>
                    </a:cubicBezTo>
                    <a:cubicBezTo>
                      <a:pt x="4743706" y="4919539"/>
                      <a:pt x="4757641" y="4912574"/>
                      <a:pt x="4771575" y="4912574"/>
                    </a:cubicBezTo>
                    <a:cubicBezTo>
                      <a:pt x="4771575" y="4912574"/>
                      <a:pt x="4771575" y="4912574"/>
                      <a:pt x="4820345" y="4912574"/>
                    </a:cubicBezTo>
                    <a:cubicBezTo>
                      <a:pt x="4841247" y="4926503"/>
                      <a:pt x="4869116" y="4926503"/>
                      <a:pt x="4890017" y="4926503"/>
                    </a:cubicBezTo>
                    <a:cubicBezTo>
                      <a:pt x="4890017" y="4926503"/>
                      <a:pt x="4890017" y="4926503"/>
                      <a:pt x="4896984" y="4926503"/>
                    </a:cubicBezTo>
                    <a:cubicBezTo>
                      <a:pt x="4938788" y="4905610"/>
                      <a:pt x="4952722" y="4877751"/>
                      <a:pt x="4959689" y="4842929"/>
                    </a:cubicBezTo>
                    <a:cubicBezTo>
                      <a:pt x="4966656" y="4835964"/>
                      <a:pt x="4973624" y="4829000"/>
                      <a:pt x="4973624" y="4822035"/>
                    </a:cubicBezTo>
                    <a:cubicBezTo>
                      <a:pt x="4980591" y="4815070"/>
                      <a:pt x="4980591" y="4808106"/>
                      <a:pt x="4987558" y="4801141"/>
                    </a:cubicBezTo>
                    <a:cubicBezTo>
                      <a:pt x="4987558" y="4801141"/>
                      <a:pt x="4987558" y="4801141"/>
                      <a:pt x="5029361" y="4801141"/>
                    </a:cubicBezTo>
                    <a:cubicBezTo>
                      <a:pt x="5043296" y="4787212"/>
                      <a:pt x="5071164" y="4787212"/>
                      <a:pt x="5092066" y="4787212"/>
                    </a:cubicBezTo>
                    <a:cubicBezTo>
                      <a:pt x="5092066" y="4787212"/>
                      <a:pt x="5092066" y="4787212"/>
                      <a:pt x="5099033" y="4787212"/>
                    </a:cubicBezTo>
                    <a:cubicBezTo>
                      <a:pt x="5140836" y="4759354"/>
                      <a:pt x="5168705" y="4731496"/>
                      <a:pt x="5189607" y="4703637"/>
                    </a:cubicBezTo>
                    <a:cubicBezTo>
                      <a:pt x="5189607" y="4703637"/>
                      <a:pt x="5189607" y="4703637"/>
                      <a:pt x="5196574" y="4703637"/>
                    </a:cubicBezTo>
                    <a:cubicBezTo>
                      <a:pt x="5196574" y="4703637"/>
                      <a:pt x="5196574" y="4703637"/>
                      <a:pt x="5196574" y="4689708"/>
                    </a:cubicBezTo>
                    <a:cubicBezTo>
                      <a:pt x="5203541" y="4675779"/>
                      <a:pt x="5217475" y="4661850"/>
                      <a:pt x="5217475" y="4647921"/>
                    </a:cubicBezTo>
                    <a:cubicBezTo>
                      <a:pt x="5231410" y="4627027"/>
                      <a:pt x="5245344" y="4620062"/>
                      <a:pt x="5259279" y="4606133"/>
                    </a:cubicBezTo>
                    <a:cubicBezTo>
                      <a:pt x="5266246" y="4606133"/>
                      <a:pt x="5266246" y="4599169"/>
                      <a:pt x="5273213" y="4599169"/>
                    </a:cubicBezTo>
                    <a:cubicBezTo>
                      <a:pt x="5287147" y="4592204"/>
                      <a:pt x="5301082" y="4585240"/>
                      <a:pt x="5315016" y="4571310"/>
                    </a:cubicBezTo>
                    <a:cubicBezTo>
                      <a:pt x="5328951" y="4571310"/>
                      <a:pt x="5342885" y="4564346"/>
                      <a:pt x="5349852" y="4557381"/>
                    </a:cubicBezTo>
                    <a:cubicBezTo>
                      <a:pt x="5356819" y="4557381"/>
                      <a:pt x="5363786" y="4557381"/>
                      <a:pt x="5363786" y="4557381"/>
                    </a:cubicBezTo>
                    <a:cubicBezTo>
                      <a:pt x="5363786" y="4557381"/>
                      <a:pt x="5363786" y="4557381"/>
                      <a:pt x="5370754" y="4557381"/>
                    </a:cubicBezTo>
                    <a:cubicBezTo>
                      <a:pt x="5398622" y="4522559"/>
                      <a:pt x="5419524" y="4487736"/>
                      <a:pt x="5440426" y="4452913"/>
                    </a:cubicBezTo>
                    <a:cubicBezTo>
                      <a:pt x="5447393" y="4438984"/>
                      <a:pt x="5454360" y="4425055"/>
                      <a:pt x="5461327" y="4418090"/>
                    </a:cubicBezTo>
                    <a:cubicBezTo>
                      <a:pt x="5461327" y="4418090"/>
                      <a:pt x="5461327" y="4418090"/>
                      <a:pt x="5503130" y="4334515"/>
                    </a:cubicBezTo>
                    <a:cubicBezTo>
                      <a:pt x="5517065" y="4320586"/>
                      <a:pt x="5524032" y="4320586"/>
                      <a:pt x="5530999" y="4320586"/>
                    </a:cubicBezTo>
                    <a:close/>
                    <a:moveTo>
                      <a:pt x="1595442" y="4062605"/>
                    </a:moveTo>
                    <a:cubicBezTo>
                      <a:pt x="1623118" y="4090472"/>
                      <a:pt x="1678471" y="4153173"/>
                      <a:pt x="1713066" y="4236774"/>
                    </a:cubicBezTo>
                    <a:cubicBezTo>
                      <a:pt x="1726904" y="4264640"/>
                      <a:pt x="1740743" y="4320374"/>
                      <a:pt x="1726904" y="4341275"/>
                    </a:cubicBezTo>
                    <a:cubicBezTo>
                      <a:pt x="1726904" y="4341275"/>
                      <a:pt x="1726904" y="4341275"/>
                      <a:pt x="1678471" y="4397008"/>
                    </a:cubicBezTo>
                    <a:cubicBezTo>
                      <a:pt x="1671551" y="4397008"/>
                      <a:pt x="1664632" y="4397008"/>
                      <a:pt x="1664632" y="4397008"/>
                    </a:cubicBezTo>
                    <a:cubicBezTo>
                      <a:pt x="1657714" y="4403975"/>
                      <a:pt x="1650795" y="4403975"/>
                      <a:pt x="1643875" y="4403975"/>
                    </a:cubicBezTo>
                    <a:cubicBezTo>
                      <a:pt x="1636957" y="4403975"/>
                      <a:pt x="1630037" y="4403975"/>
                      <a:pt x="1623118" y="4397008"/>
                    </a:cubicBezTo>
                    <a:cubicBezTo>
                      <a:pt x="1609280" y="4397008"/>
                      <a:pt x="1602361" y="4397008"/>
                      <a:pt x="1602361" y="4369141"/>
                    </a:cubicBezTo>
                    <a:cubicBezTo>
                      <a:pt x="1540089" y="4299474"/>
                      <a:pt x="1574685" y="4139239"/>
                      <a:pt x="1595442" y="4062605"/>
                    </a:cubicBezTo>
                    <a:close/>
                    <a:moveTo>
                      <a:pt x="4610521" y="2835218"/>
                    </a:moveTo>
                    <a:cubicBezTo>
                      <a:pt x="4617546" y="2849250"/>
                      <a:pt x="4624570" y="2856266"/>
                      <a:pt x="4638620" y="2870297"/>
                    </a:cubicBezTo>
                    <a:cubicBezTo>
                      <a:pt x="4638620" y="2870297"/>
                      <a:pt x="4701843" y="2898361"/>
                      <a:pt x="4708867" y="2940456"/>
                    </a:cubicBezTo>
                    <a:cubicBezTo>
                      <a:pt x="4708867" y="2947471"/>
                      <a:pt x="4701843" y="2961504"/>
                      <a:pt x="4694818" y="2975535"/>
                    </a:cubicBezTo>
                    <a:cubicBezTo>
                      <a:pt x="4666719" y="2996582"/>
                      <a:pt x="4624570" y="3017630"/>
                      <a:pt x="4589447" y="3017630"/>
                    </a:cubicBezTo>
                    <a:cubicBezTo>
                      <a:pt x="4575397" y="3017630"/>
                      <a:pt x="4568372" y="3017630"/>
                      <a:pt x="4561348" y="3010614"/>
                    </a:cubicBezTo>
                    <a:cubicBezTo>
                      <a:pt x="4547298" y="3003598"/>
                      <a:pt x="4547298" y="2989567"/>
                      <a:pt x="4547298" y="2975535"/>
                    </a:cubicBezTo>
                    <a:cubicBezTo>
                      <a:pt x="4547298" y="2947471"/>
                      <a:pt x="4547298" y="2947471"/>
                      <a:pt x="4547298" y="2947471"/>
                    </a:cubicBezTo>
                    <a:cubicBezTo>
                      <a:pt x="4547298" y="2947471"/>
                      <a:pt x="4554323" y="2947471"/>
                      <a:pt x="4554323" y="2947471"/>
                    </a:cubicBezTo>
                    <a:cubicBezTo>
                      <a:pt x="4554323" y="2947471"/>
                      <a:pt x="4554323" y="2947471"/>
                      <a:pt x="4561348" y="2961504"/>
                    </a:cubicBezTo>
                    <a:cubicBezTo>
                      <a:pt x="4561348" y="2961504"/>
                      <a:pt x="4561348" y="2961504"/>
                      <a:pt x="4561348" y="2933440"/>
                    </a:cubicBezTo>
                    <a:cubicBezTo>
                      <a:pt x="4589447" y="2919409"/>
                      <a:pt x="4617546" y="2891345"/>
                      <a:pt x="4617546" y="2863281"/>
                    </a:cubicBezTo>
                    <a:cubicBezTo>
                      <a:pt x="4617546" y="2856266"/>
                      <a:pt x="4610521" y="2842234"/>
                      <a:pt x="4610521" y="2835218"/>
                    </a:cubicBezTo>
                    <a:close/>
                    <a:moveTo>
                      <a:pt x="6512240" y="1235203"/>
                    </a:moveTo>
                    <a:cubicBezTo>
                      <a:pt x="6512240" y="1235203"/>
                      <a:pt x="6512240" y="1235203"/>
                      <a:pt x="6533180" y="1235203"/>
                    </a:cubicBezTo>
                    <a:cubicBezTo>
                      <a:pt x="6589021" y="1283743"/>
                      <a:pt x="6637881" y="1339217"/>
                      <a:pt x="6686742" y="1394691"/>
                    </a:cubicBezTo>
                    <a:cubicBezTo>
                      <a:pt x="6672782" y="1401625"/>
                      <a:pt x="6665802" y="1408560"/>
                      <a:pt x="6658822" y="1415494"/>
                    </a:cubicBezTo>
                    <a:cubicBezTo>
                      <a:pt x="6644862" y="1422428"/>
                      <a:pt x="6637881" y="1429363"/>
                      <a:pt x="6630901" y="1436297"/>
                    </a:cubicBezTo>
                    <a:cubicBezTo>
                      <a:pt x="6609961" y="1457100"/>
                      <a:pt x="6596001" y="1470968"/>
                      <a:pt x="6575061" y="1470968"/>
                    </a:cubicBezTo>
                    <a:cubicBezTo>
                      <a:pt x="6561100" y="1470968"/>
                      <a:pt x="6554120" y="1464034"/>
                      <a:pt x="6540160" y="1457100"/>
                    </a:cubicBezTo>
                    <a:cubicBezTo>
                      <a:pt x="6540160" y="1457100"/>
                      <a:pt x="6540160" y="1457100"/>
                      <a:pt x="6519220" y="1457100"/>
                    </a:cubicBezTo>
                    <a:cubicBezTo>
                      <a:pt x="6477339" y="1498705"/>
                      <a:pt x="6477339" y="1540311"/>
                      <a:pt x="6477339" y="1581916"/>
                    </a:cubicBezTo>
                    <a:cubicBezTo>
                      <a:pt x="6477339" y="1637391"/>
                      <a:pt x="6477339" y="1637391"/>
                      <a:pt x="6463379" y="1644325"/>
                    </a:cubicBezTo>
                    <a:cubicBezTo>
                      <a:pt x="6449419" y="1644325"/>
                      <a:pt x="6442438" y="1644325"/>
                      <a:pt x="6442438" y="1637391"/>
                    </a:cubicBezTo>
                    <a:cubicBezTo>
                      <a:pt x="6442438" y="1637391"/>
                      <a:pt x="6442438" y="1637391"/>
                      <a:pt x="6428478" y="1623522"/>
                    </a:cubicBezTo>
                    <a:cubicBezTo>
                      <a:pt x="6414518" y="1623522"/>
                      <a:pt x="6400558" y="1609654"/>
                      <a:pt x="6400558" y="1595785"/>
                    </a:cubicBezTo>
                    <a:cubicBezTo>
                      <a:pt x="6393578" y="1588851"/>
                      <a:pt x="6393578" y="1581916"/>
                      <a:pt x="6386598" y="1574982"/>
                    </a:cubicBezTo>
                    <a:cubicBezTo>
                      <a:pt x="6386598" y="1568048"/>
                      <a:pt x="6379618" y="1561114"/>
                      <a:pt x="6372637" y="1554179"/>
                    </a:cubicBezTo>
                    <a:cubicBezTo>
                      <a:pt x="6372637" y="1554179"/>
                      <a:pt x="6372637" y="1554179"/>
                      <a:pt x="6316797" y="1498705"/>
                    </a:cubicBezTo>
                    <a:cubicBezTo>
                      <a:pt x="6309816" y="1484837"/>
                      <a:pt x="6295856" y="1464034"/>
                      <a:pt x="6295856" y="1457100"/>
                    </a:cubicBezTo>
                    <a:cubicBezTo>
                      <a:pt x="6295856" y="1436297"/>
                      <a:pt x="6351697" y="1380822"/>
                      <a:pt x="6372637" y="1353085"/>
                    </a:cubicBezTo>
                    <a:cubicBezTo>
                      <a:pt x="6372637" y="1353085"/>
                      <a:pt x="6372637" y="1353085"/>
                      <a:pt x="6386598" y="1339217"/>
                    </a:cubicBezTo>
                    <a:cubicBezTo>
                      <a:pt x="6463379" y="1269874"/>
                      <a:pt x="6505259" y="1235203"/>
                      <a:pt x="6512240" y="1235203"/>
                    </a:cubicBezTo>
                    <a:close/>
                    <a:moveTo>
                      <a:pt x="3643190" y="0"/>
                    </a:moveTo>
                    <a:cubicBezTo>
                      <a:pt x="4444274" y="0"/>
                      <a:pt x="5182664" y="236856"/>
                      <a:pt x="5809599" y="633938"/>
                    </a:cubicBezTo>
                    <a:cubicBezTo>
                      <a:pt x="5809599" y="633938"/>
                      <a:pt x="5809599" y="633938"/>
                      <a:pt x="5809599" y="640904"/>
                    </a:cubicBezTo>
                    <a:cubicBezTo>
                      <a:pt x="5795668" y="654837"/>
                      <a:pt x="5781736" y="668770"/>
                      <a:pt x="5760838" y="675736"/>
                    </a:cubicBezTo>
                    <a:cubicBezTo>
                      <a:pt x="5760838" y="675736"/>
                      <a:pt x="5760838" y="675736"/>
                      <a:pt x="5753872" y="682702"/>
                    </a:cubicBezTo>
                    <a:cubicBezTo>
                      <a:pt x="5753872" y="682702"/>
                      <a:pt x="5753872" y="682702"/>
                      <a:pt x="5746906" y="689668"/>
                    </a:cubicBezTo>
                    <a:cubicBezTo>
                      <a:pt x="5732974" y="703601"/>
                      <a:pt x="5705110" y="724500"/>
                      <a:pt x="5712076" y="766298"/>
                    </a:cubicBezTo>
                    <a:cubicBezTo>
                      <a:pt x="5712076" y="828995"/>
                      <a:pt x="5746906" y="842928"/>
                      <a:pt x="5795668" y="870793"/>
                    </a:cubicBezTo>
                    <a:cubicBezTo>
                      <a:pt x="5802634" y="870793"/>
                      <a:pt x="5809599" y="870793"/>
                      <a:pt x="5809599" y="877760"/>
                    </a:cubicBezTo>
                    <a:cubicBezTo>
                      <a:pt x="5809599" y="877760"/>
                      <a:pt x="5809599" y="877760"/>
                      <a:pt x="5816565" y="877760"/>
                    </a:cubicBezTo>
                    <a:cubicBezTo>
                      <a:pt x="5816565" y="877760"/>
                      <a:pt x="5823531" y="877760"/>
                      <a:pt x="5837463" y="891692"/>
                    </a:cubicBezTo>
                    <a:cubicBezTo>
                      <a:pt x="5893191" y="926524"/>
                      <a:pt x="5969816" y="996188"/>
                      <a:pt x="6032510" y="1051918"/>
                    </a:cubicBezTo>
                    <a:cubicBezTo>
                      <a:pt x="6032510" y="1065851"/>
                      <a:pt x="6046442" y="1079784"/>
                      <a:pt x="6053408" y="1093717"/>
                    </a:cubicBezTo>
                    <a:cubicBezTo>
                      <a:pt x="6074305" y="1135515"/>
                      <a:pt x="6095203" y="1184279"/>
                      <a:pt x="6095203" y="1198212"/>
                    </a:cubicBezTo>
                    <a:cubicBezTo>
                      <a:pt x="6095203" y="1212144"/>
                      <a:pt x="6081271" y="1226077"/>
                      <a:pt x="6060374" y="1240010"/>
                    </a:cubicBezTo>
                    <a:cubicBezTo>
                      <a:pt x="6060374" y="1240010"/>
                      <a:pt x="6060374" y="1240010"/>
                      <a:pt x="5976782" y="1281808"/>
                    </a:cubicBezTo>
                    <a:cubicBezTo>
                      <a:pt x="5948918" y="1295741"/>
                      <a:pt x="5934986" y="1295741"/>
                      <a:pt x="5921055" y="1295741"/>
                    </a:cubicBezTo>
                    <a:cubicBezTo>
                      <a:pt x="5921055" y="1295741"/>
                      <a:pt x="5921055" y="1295741"/>
                      <a:pt x="5879259" y="1295741"/>
                    </a:cubicBezTo>
                    <a:cubicBezTo>
                      <a:pt x="5872293" y="1295741"/>
                      <a:pt x="5858361" y="1267875"/>
                      <a:pt x="5858361" y="1226077"/>
                    </a:cubicBezTo>
                    <a:cubicBezTo>
                      <a:pt x="5858361" y="1226077"/>
                      <a:pt x="5858361" y="1226077"/>
                      <a:pt x="5858361" y="1170346"/>
                    </a:cubicBezTo>
                    <a:cubicBezTo>
                      <a:pt x="5844429" y="1142481"/>
                      <a:pt x="5830497" y="1114616"/>
                      <a:pt x="5816565" y="1100683"/>
                    </a:cubicBezTo>
                    <a:cubicBezTo>
                      <a:pt x="5802634" y="1086750"/>
                      <a:pt x="5788702" y="1079784"/>
                      <a:pt x="5788702" y="1065851"/>
                    </a:cubicBezTo>
                    <a:cubicBezTo>
                      <a:pt x="5788702" y="1065851"/>
                      <a:pt x="5788702" y="1065851"/>
                      <a:pt x="5788702" y="1058885"/>
                    </a:cubicBezTo>
                    <a:cubicBezTo>
                      <a:pt x="5774770" y="1058885"/>
                      <a:pt x="5774770" y="1051918"/>
                      <a:pt x="5774770" y="1051918"/>
                    </a:cubicBezTo>
                    <a:cubicBezTo>
                      <a:pt x="5774770" y="1037986"/>
                      <a:pt x="5774770" y="1010120"/>
                      <a:pt x="5760838" y="996188"/>
                    </a:cubicBezTo>
                    <a:cubicBezTo>
                      <a:pt x="5732974" y="954390"/>
                      <a:pt x="5691178" y="940457"/>
                      <a:pt x="5663315" y="940457"/>
                    </a:cubicBezTo>
                    <a:cubicBezTo>
                      <a:pt x="5635451" y="940457"/>
                      <a:pt x="5607587" y="940457"/>
                      <a:pt x="5586689" y="926524"/>
                    </a:cubicBezTo>
                    <a:cubicBezTo>
                      <a:pt x="5572757" y="912591"/>
                      <a:pt x="5572757" y="905625"/>
                      <a:pt x="5565791" y="884726"/>
                    </a:cubicBezTo>
                    <a:cubicBezTo>
                      <a:pt x="5565791" y="877760"/>
                      <a:pt x="5558825" y="870793"/>
                      <a:pt x="5558825" y="856861"/>
                    </a:cubicBezTo>
                    <a:cubicBezTo>
                      <a:pt x="5558825" y="842928"/>
                      <a:pt x="5558825" y="828995"/>
                      <a:pt x="5544893" y="815063"/>
                    </a:cubicBezTo>
                    <a:cubicBezTo>
                      <a:pt x="5530962" y="780231"/>
                      <a:pt x="5496132" y="752366"/>
                      <a:pt x="5447370" y="731467"/>
                    </a:cubicBezTo>
                    <a:cubicBezTo>
                      <a:pt x="5447370" y="731467"/>
                      <a:pt x="5447370" y="731467"/>
                      <a:pt x="5433438" y="731467"/>
                    </a:cubicBezTo>
                    <a:cubicBezTo>
                      <a:pt x="5405575" y="724500"/>
                      <a:pt x="5370745" y="710567"/>
                      <a:pt x="5342881" y="710567"/>
                    </a:cubicBezTo>
                    <a:cubicBezTo>
                      <a:pt x="5321983" y="710567"/>
                      <a:pt x="5308051" y="717534"/>
                      <a:pt x="5294119" y="717534"/>
                    </a:cubicBezTo>
                    <a:cubicBezTo>
                      <a:pt x="5252324" y="731467"/>
                      <a:pt x="5224460" y="745399"/>
                      <a:pt x="5210528" y="759332"/>
                    </a:cubicBezTo>
                    <a:cubicBezTo>
                      <a:pt x="5196596" y="773265"/>
                      <a:pt x="5182664" y="787197"/>
                      <a:pt x="5175698" y="787197"/>
                    </a:cubicBezTo>
                    <a:cubicBezTo>
                      <a:pt x="5140869" y="773265"/>
                      <a:pt x="5154801" y="738433"/>
                      <a:pt x="5161766" y="724500"/>
                    </a:cubicBezTo>
                    <a:cubicBezTo>
                      <a:pt x="5161766" y="682702"/>
                      <a:pt x="5161766" y="613039"/>
                      <a:pt x="5078175" y="599106"/>
                    </a:cubicBezTo>
                    <a:cubicBezTo>
                      <a:pt x="5064243" y="599106"/>
                      <a:pt x="5064243" y="606072"/>
                      <a:pt x="5057277" y="613039"/>
                    </a:cubicBezTo>
                    <a:cubicBezTo>
                      <a:pt x="4994584" y="613039"/>
                      <a:pt x="4952788" y="668770"/>
                      <a:pt x="4910992" y="717534"/>
                    </a:cubicBezTo>
                    <a:cubicBezTo>
                      <a:pt x="4910992" y="717534"/>
                      <a:pt x="4910992" y="717534"/>
                      <a:pt x="4869197" y="759332"/>
                    </a:cubicBezTo>
                    <a:cubicBezTo>
                      <a:pt x="4869197" y="759332"/>
                      <a:pt x="4869197" y="759332"/>
                      <a:pt x="4869197" y="766298"/>
                    </a:cubicBezTo>
                    <a:cubicBezTo>
                      <a:pt x="4869197" y="773265"/>
                      <a:pt x="4841333" y="773265"/>
                      <a:pt x="4827401" y="773265"/>
                    </a:cubicBezTo>
                    <a:cubicBezTo>
                      <a:pt x="4799537" y="787197"/>
                      <a:pt x="4771673" y="815063"/>
                      <a:pt x="4771673" y="842928"/>
                    </a:cubicBezTo>
                    <a:cubicBezTo>
                      <a:pt x="4757742" y="919558"/>
                      <a:pt x="4813469" y="933491"/>
                      <a:pt x="4869197" y="947423"/>
                    </a:cubicBezTo>
                    <a:cubicBezTo>
                      <a:pt x="4883129" y="947423"/>
                      <a:pt x="4897060" y="947423"/>
                      <a:pt x="4910992" y="954390"/>
                    </a:cubicBezTo>
                    <a:cubicBezTo>
                      <a:pt x="4910992" y="954390"/>
                      <a:pt x="4910992" y="954390"/>
                      <a:pt x="4910992" y="961356"/>
                    </a:cubicBezTo>
                    <a:cubicBezTo>
                      <a:pt x="4924924" y="961356"/>
                      <a:pt x="4938856" y="975289"/>
                      <a:pt x="4966720" y="996188"/>
                    </a:cubicBezTo>
                    <a:cubicBezTo>
                      <a:pt x="4966720" y="1003154"/>
                      <a:pt x="4966720" y="1003154"/>
                      <a:pt x="4973686" y="1010120"/>
                    </a:cubicBezTo>
                    <a:cubicBezTo>
                      <a:pt x="4980652" y="1024053"/>
                      <a:pt x="5001550" y="1037986"/>
                      <a:pt x="5036379" y="1037986"/>
                    </a:cubicBezTo>
                    <a:cubicBezTo>
                      <a:pt x="5043345" y="1044952"/>
                      <a:pt x="5050311" y="1044952"/>
                      <a:pt x="5057277" y="1044952"/>
                    </a:cubicBezTo>
                    <a:cubicBezTo>
                      <a:pt x="5085141" y="1044952"/>
                      <a:pt x="5099073" y="1031020"/>
                      <a:pt x="5106039" y="1024053"/>
                    </a:cubicBezTo>
                    <a:cubicBezTo>
                      <a:pt x="5119971" y="1010120"/>
                      <a:pt x="5133903" y="996188"/>
                      <a:pt x="5161766" y="996188"/>
                    </a:cubicBezTo>
                    <a:cubicBezTo>
                      <a:pt x="5168732" y="996188"/>
                      <a:pt x="5175698" y="996188"/>
                      <a:pt x="5182664" y="996188"/>
                    </a:cubicBezTo>
                    <a:cubicBezTo>
                      <a:pt x="5217494" y="996188"/>
                      <a:pt x="5252324" y="1017087"/>
                      <a:pt x="5273222" y="1037986"/>
                    </a:cubicBezTo>
                    <a:cubicBezTo>
                      <a:pt x="5266256" y="1051918"/>
                      <a:pt x="5252324" y="1058885"/>
                      <a:pt x="5224460" y="1072818"/>
                    </a:cubicBezTo>
                    <a:cubicBezTo>
                      <a:pt x="5210528" y="1086750"/>
                      <a:pt x="5196596" y="1100683"/>
                      <a:pt x="5182664" y="1107649"/>
                    </a:cubicBezTo>
                    <a:cubicBezTo>
                      <a:pt x="5140869" y="1149447"/>
                      <a:pt x="5099073" y="1184279"/>
                      <a:pt x="5099073" y="1240010"/>
                    </a:cubicBezTo>
                    <a:cubicBezTo>
                      <a:pt x="5099073" y="1295741"/>
                      <a:pt x="5154801" y="1323606"/>
                      <a:pt x="5182664" y="1337539"/>
                    </a:cubicBezTo>
                    <a:cubicBezTo>
                      <a:pt x="5196596" y="1337539"/>
                      <a:pt x="5210528" y="1351472"/>
                      <a:pt x="5224460" y="1365404"/>
                    </a:cubicBezTo>
                    <a:cubicBezTo>
                      <a:pt x="5252324" y="1379337"/>
                      <a:pt x="5280188" y="1407202"/>
                      <a:pt x="5308051" y="1449000"/>
                    </a:cubicBezTo>
                    <a:cubicBezTo>
                      <a:pt x="5335915" y="1476866"/>
                      <a:pt x="5356813" y="1504731"/>
                      <a:pt x="5370745" y="1532596"/>
                    </a:cubicBezTo>
                    <a:cubicBezTo>
                      <a:pt x="5370745" y="1532596"/>
                      <a:pt x="5370745" y="1532596"/>
                      <a:pt x="5377711" y="1532596"/>
                    </a:cubicBezTo>
                    <a:cubicBezTo>
                      <a:pt x="5391643" y="1553495"/>
                      <a:pt x="5412541" y="1574395"/>
                      <a:pt x="5426472" y="1574395"/>
                    </a:cubicBezTo>
                    <a:cubicBezTo>
                      <a:pt x="5433438" y="1574395"/>
                      <a:pt x="5440404" y="1581361"/>
                      <a:pt x="5447370" y="1581361"/>
                    </a:cubicBezTo>
                    <a:cubicBezTo>
                      <a:pt x="5454336" y="1588327"/>
                      <a:pt x="5454336" y="1588327"/>
                      <a:pt x="5454336" y="1595294"/>
                    </a:cubicBezTo>
                    <a:cubicBezTo>
                      <a:pt x="5454336" y="1595294"/>
                      <a:pt x="5454336" y="1595294"/>
                      <a:pt x="5454336" y="1602260"/>
                    </a:cubicBezTo>
                    <a:cubicBezTo>
                      <a:pt x="5468268" y="1609227"/>
                      <a:pt x="5468268" y="1623159"/>
                      <a:pt x="5468268" y="1637091"/>
                    </a:cubicBezTo>
                    <a:cubicBezTo>
                      <a:pt x="5475234" y="1651024"/>
                      <a:pt x="5475234" y="1657991"/>
                      <a:pt x="5482200" y="1664957"/>
                    </a:cubicBezTo>
                    <a:cubicBezTo>
                      <a:pt x="5482200" y="1678890"/>
                      <a:pt x="5489166" y="1685856"/>
                      <a:pt x="5496132" y="1692823"/>
                    </a:cubicBezTo>
                    <a:cubicBezTo>
                      <a:pt x="5496132" y="1692823"/>
                      <a:pt x="5496132" y="1692823"/>
                      <a:pt x="5496132" y="1706755"/>
                    </a:cubicBezTo>
                    <a:cubicBezTo>
                      <a:pt x="5496132" y="1706755"/>
                      <a:pt x="5496132" y="1713722"/>
                      <a:pt x="5489166" y="1720688"/>
                    </a:cubicBezTo>
                    <a:cubicBezTo>
                      <a:pt x="5489166" y="1734621"/>
                      <a:pt x="5482200" y="1748553"/>
                      <a:pt x="5482200" y="1776419"/>
                    </a:cubicBezTo>
                    <a:cubicBezTo>
                      <a:pt x="5496132" y="1804284"/>
                      <a:pt x="5537928" y="1818217"/>
                      <a:pt x="5551859" y="1818217"/>
                    </a:cubicBezTo>
                    <a:cubicBezTo>
                      <a:pt x="5565791" y="1825183"/>
                      <a:pt x="5572757" y="1832150"/>
                      <a:pt x="5579723" y="1832150"/>
                    </a:cubicBezTo>
                    <a:cubicBezTo>
                      <a:pt x="5579723" y="1832150"/>
                      <a:pt x="5579723" y="1832150"/>
                      <a:pt x="5579723" y="1922712"/>
                    </a:cubicBezTo>
                    <a:cubicBezTo>
                      <a:pt x="5579723" y="1992375"/>
                      <a:pt x="5579723" y="2020241"/>
                      <a:pt x="5551859" y="2041140"/>
                    </a:cubicBezTo>
                    <a:cubicBezTo>
                      <a:pt x="5537928" y="2041140"/>
                      <a:pt x="5537928" y="2055073"/>
                      <a:pt x="5537928" y="2062039"/>
                    </a:cubicBezTo>
                    <a:cubicBezTo>
                      <a:pt x="5482200" y="2271030"/>
                      <a:pt x="5440404" y="2375525"/>
                      <a:pt x="5335915" y="2466087"/>
                    </a:cubicBezTo>
                    <a:cubicBezTo>
                      <a:pt x="5266256" y="2521818"/>
                      <a:pt x="5189630" y="2549683"/>
                      <a:pt x="5099073" y="2584515"/>
                    </a:cubicBezTo>
                    <a:cubicBezTo>
                      <a:pt x="5085141" y="2591481"/>
                      <a:pt x="5064243" y="2598448"/>
                      <a:pt x="5050311" y="2605415"/>
                    </a:cubicBezTo>
                    <a:cubicBezTo>
                      <a:pt x="5022448" y="2605415"/>
                      <a:pt x="5008516" y="2605415"/>
                      <a:pt x="4987618" y="2612381"/>
                    </a:cubicBezTo>
                    <a:cubicBezTo>
                      <a:pt x="4980652" y="2612381"/>
                      <a:pt x="4966720" y="2619347"/>
                      <a:pt x="4952788" y="2619347"/>
                    </a:cubicBezTo>
                    <a:cubicBezTo>
                      <a:pt x="4924924" y="2633279"/>
                      <a:pt x="4910992" y="2647211"/>
                      <a:pt x="4897060" y="2661144"/>
                    </a:cubicBezTo>
                    <a:cubicBezTo>
                      <a:pt x="4883129" y="2668110"/>
                      <a:pt x="4869197" y="2668110"/>
                      <a:pt x="4855265" y="2668110"/>
                    </a:cubicBezTo>
                    <a:cubicBezTo>
                      <a:pt x="4848299" y="2675077"/>
                      <a:pt x="4841333" y="2682043"/>
                      <a:pt x="4834367" y="2682043"/>
                    </a:cubicBezTo>
                    <a:cubicBezTo>
                      <a:pt x="4820435" y="2689009"/>
                      <a:pt x="4806503" y="2695976"/>
                      <a:pt x="4785605" y="2695976"/>
                    </a:cubicBezTo>
                    <a:cubicBezTo>
                      <a:pt x="4708980" y="2709909"/>
                      <a:pt x="4625389" y="2723841"/>
                      <a:pt x="4611457" y="2807437"/>
                    </a:cubicBezTo>
                    <a:cubicBezTo>
                      <a:pt x="4611457" y="2814403"/>
                      <a:pt x="4611457" y="2821370"/>
                      <a:pt x="4611457" y="2821370"/>
                    </a:cubicBezTo>
                    <a:cubicBezTo>
                      <a:pt x="4604491" y="2800471"/>
                      <a:pt x="4590559" y="2779572"/>
                      <a:pt x="4576627" y="2751706"/>
                    </a:cubicBezTo>
                    <a:cubicBezTo>
                      <a:pt x="4534831" y="2716875"/>
                      <a:pt x="4493036" y="2695976"/>
                      <a:pt x="4437308" y="2695976"/>
                    </a:cubicBezTo>
                    <a:cubicBezTo>
                      <a:pt x="4388546" y="2695976"/>
                      <a:pt x="4318887" y="2737774"/>
                      <a:pt x="4256193" y="2793505"/>
                    </a:cubicBezTo>
                    <a:cubicBezTo>
                      <a:pt x="4186534" y="2856202"/>
                      <a:pt x="4144738" y="2925865"/>
                      <a:pt x="4144738" y="2974630"/>
                    </a:cubicBezTo>
                    <a:cubicBezTo>
                      <a:pt x="4144738" y="3058226"/>
                      <a:pt x="4318887" y="3218452"/>
                      <a:pt x="4325853" y="3225418"/>
                    </a:cubicBezTo>
                    <a:cubicBezTo>
                      <a:pt x="4325853" y="3225418"/>
                      <a:pt x="4325853" y="3225418"/>
                      <a:pt x="4388546" y="3288115"/>
                    </a:cubicBezTo>
                    <a:cubicBezTo>
                      <a:pt x="4388546" y="3288115"/>
                      <a:pt x="4388546" y="3288115"/>
                      <a:pt x="4395512" y="3295082"/>
                    </a:cubicBezTo>
                    <a:cubicBezTo>
                      <a:pt x="4534831" y="3399577"/>
                      <a:pt x="4646286" y="3497106"/>
                      <a:pt x="4625389" y="3775759"/>
                    </a:cubicBezTo>
                    <a:cubicBezTo>
                      <a:pt x="4597525" y="3831490"/>
                      <a:pt x="4555729" y="3852390"/>
                      <a:pt x="4513933" y="3873289"/>
                    </a:cubicBezTo>
                    <a:cubicBezTo>
                      <a:pt x="4506967" y="3873289"/>
                      <a:pt x="4500002" y="3880255"/>
                      <a:pt x="4486070" y="3887221"/>
                    </a:cubicBezTo>
                    <a:cubicBezTo>
                      <a:pt x="4486070" y="3887221"/>
                      <a:pt x="4486070" y="3887221"/>
                      <a:pt x="4402478" y="3929019"/>
                    </a:cubicBezTo>
                    <a:cubicBezTo>
                      <a:pt x="4402478" y="3929019"/>
                      <a:pt x="4402478" y="3929019"/>
                      <a:pt x="4339785" y="3998683"/>
                    </a:cubicBezTo>
                    <a:cubicBezTo>
                      <a:pt x="4311921" y="4033514"/>
                      <a:pt x="4284057" y="4075313"/>
                      <a:pt x="4235296" y="4089245"/>
                    </a:cubicBezTo>
                    <a:cubicBezTo>
                      <a:pt x="4235296" y="4089245"/>
                      <a:pt x="4235296" y="4089245"/>
                      <a:pt x="4235296" y="4054413"/>
                    </a:cubicBezTo>
                    <a:cubicBezTo>
                      <a:pt x="4235296" y="4040481"/>
                      <a:pt x="4235296" y="4012615"/>
                      <a:pt x="4221364" y="3998683"/>
                    </a:cubicBezTo>
                    <a:cubicBezTo>
                      <a:pt x="4221364" y="3963851"/>
                      <a:pt x="4179568" y="3942952"/>
                      <a:pt x="4151704" y="3935986"/>
                    </a:cubicBezTo>
                    <a:cubicBezTo>
                      <a:pt x="4144738" y="3929019"/>
                      <a:pt x="4144738" y="3929019"/>
                      <a:pt x="4137772" y="3929019"/>
                    </a:cubicBezTo>
                    <a:cubicBezTo>
                      <a:pt x="4123840" y="3908120"/>
                      <a:pt x="4102942" y="3901154"/>
                      <a:pt x="4089011" y="3887221"/>
                    </a:cubicBezTo>
                    <a:cubicBezTo>
                      <a:pt x="4082045" y="3880255"/>
                      <a:pt x="4075079" y="3880255"/>
                      <a:pt x="4068113" y="3873289"/>
                    </a:cubicBezTo>
                    <a:cubicBezTo>
                      <a:pt x="4040249" y="3859356"/>
                      <a:pt x="4026317" y="3831490"/>
                      <a:pt x="4012385" y="3803625"/>
                    </a:cubicBezTo>
                    <a:cubicBezTo>
                      <a:pt x="4012385" y="3803625"/>
                      <a:pt x="4012385" y="3803625"/>
                      <a:pt x="3970590" y="3761827"/>
                    </a:cubicBezTo>
                    <a:cubicBezTo>
                      <a:pt x="3942726" y="3720029"/>
                      <a:pt x="3900930" y="3706096"/>
                      <a:pt x="3859134" y="3692163"/>
                    </a:cubicBezTo>
                    <a:cubicBezTo>
                      <a:pt x="3852168" y="3692163"/>
                      <a:pt x="3845202" y="3692163"/>
                      <a:pt x="3831271" y="3685197"/>
                    </a:cubicBezTo>
                    <a:cubicBezTo>
                      <a:pt x="3824305" y="3678231"/>
                      <a:pt x="3817339" y="3671264"/>
                      <a:pt x="3810373" y="3664298"/>
                    </a:cubicBezTo>
                    <a:cubicBezTo>
                      <a:pt x="3810373" y="3664298"/>
                      <a:pt x="3810373" y="3664298"/>
                      <a:pt x="3803407" y="3664298"/>
                    </a:cubicBezTo>
                    <a:cubicBezTo>
                      <a:pt x="3803407" y="3664298"/>
                      <a:pt x="3796441" y="3664298"/>
                      <a:pt x="3796441" y="3657332"/>
                    </a:cubicBezTo>
                    <a:cubicBezTo>
                      <a:pt x="3789475" y="3650365"/>
                      <a:pt x="3789475" y="3643399"/>
                      <a:pt x="3782509" y="3643399"/>
                    </a:cubicBezTo>
                    <a:cubicBezTo>
                      <a:pt x="3768577" y="3615533"/>
                      <a:pt x="3740713" y="3601601"/>
                      <a:pt x="3712849" y="3601601"/>
                    </a:cubicBezTo>
                    <a:cubicBezTo>
                      <a:pt x="3636224" y="3601601"/>
                      <a:pt x="3636224" y="3657332"/>
                      <a:pt x="3636224" y="3699130"/>
                    </a:cubicBezTo>
                    <a:cubicBezTo>
                      <a:pt x="3636224" y="3699130"/>
                      <a:pt x="3636224" y="3699130"/>
                      <a:pt x="3636224" y="3747894"/>
                    </a:cubicBezTo>
                    <a:cubicBezTo>
                      <a:pt x="3636224" y="3747894"/>
                      <a:pt x="3636224" y="3747894"/>
                      <a:pt x="3601394" y="3831490"/>
                    </a:cubicBezTo>
                    <a:cubicBezTo>
                      <a:pt x="3580497" y="3880255"/>
                      <a:pt x="3573531" y="3942952"/>
                      <a:pt x="3587462" y="3998683"/>
                    </a:cubicBezTo>
                    <a:cubicBezTo>
                      <a:pt x="3587462" y="4033514"/>
                      <a:pt x="3608360" y="4061380"/>
                      <a:pt x="3643190" y="4082279"/>
                    </a:cubicBezTo>
                    <a:cubicBezTo>
                      <a:pt x="3643190" y="4089245"/>
                      <a:pt x="3650156" y="4096212"/>
                      <a:pt x="3650156" y="4103178"/>
                    </a:cubicBezTo>
                    <a:cubicBezTo>
                      <a:pt x="3657122" y="4110144"/>
                      <a:pt x="3657122" y="4124077"/>
                      <a:pt x="3671054" y="4124077"/>
                    </a:cubicBezTo>
                    <a:cubicBezTo>
                      <a:pt x="3684986" y="4151943"/>
                      <a:pt x="3691952" y="4179808"/>
                      <a:pt x="3691952" y="4214640"/>
                    </a:cubicBezTo>
                    <a:cubicBezTo>
                      <a:pt x="3705884" y="4242505"/>
                      <a:pt x="3733747" y="4284303"/>
                      <a:pt x="3761611" y="4312169"/>
                    </a:cubicBezTo>
                    <a:cubicBezTo>
                      <a:pt x="3775543" y="4326101"/>
                      <a:pt x="3803407" y="4340034"/>
                      <a:pt x="3831271" y="4353967"/>
                    </a:cubicBezTo>
                    <a:cubicBezTo>
                      <a:pt x="3845202" y="4353967"/>
                      <a:pt x="3859134" y="4353967"/>
                      <a:pt x="3873066" y="4367899"/>
                    </a:cubicBezTo>
                    <a:cubicBezTo>
                      <a:pt x="3977555" y="4451496"/>
                      <a:pt x="4040249" y="4514193"/>
                      <a:pt x="4047215" y="4542058"/>
                    </a:cubicBezTo>
                    <a:cubicBezTo>
                      <a:pt x="4061147" y="4583856"/>
                      <a:pt x="4061147" y="4611722"/>
                      <a:pt x="4061147" y="4639587"/>
                    </a:cubicBezTo>
                    <a:cubicBezTo>
                      <a:pt x="4061147" y="4639587"/>
                      <a:pt x="4061147" y="4639587"/>
                      <a:pt x="4061147" y="4751049"/>
                    </a:cubicBezTo>
                    <a:cubicBezTo>
                      <a:pt x="4075079" y="4778914"/>
                      <a:pt x="4089011" y="4806779"/>
                      <a:pt x="4116874" y="4834645"/>
                    </a:cubicBezTo>
                    <a:cubicBezTo>
                      <a:pt x="4144738" y="4869477"/>
                      <a:pt x="4144738" y="4883409"/>
                      <a:pt x="4144738" y="4904308"/>
                    </a:cubicBezTo>
                    <a:cubicBezTo>
                      <a:pt x="4123840" y="4897342"/>
                      <a:pt x="4109908" y="4897342"/>
                      <a:pt x="4095977" y="4890376"/>
                    </a:cubicBezTo>
                    <a:cubicBezTo>
                      <a:pt x="4075079" y="4883409"/>
                      <a:pt x="4061147" y="4876443"/>
                      <a:pt x="4040249" y="4869477"/>
                    </a:cubicBezTo>
                    <a:cubicBezTo>
                      <a:pt x="4040249" y="4869477"/>
                      <a:pt x="4040249" y="4869477"/>
                      <a:pt x="4026317" y="4841611"/>
                    </a:cubicBezTo>
                    <a:cubicBezTo>
                      <a:pt x="3949692" y="4799813"/>
                      <a:pt x="3907896" y="4751049"/>
                      <a:pt x="3866100" y="4674419"/>
                    </a:cubicBezTo>
                    <a:cubicBezTo>
                      <a:pt x="3859134" y="4674419"/>
                      <a:pt x="3859134" y="4667452"/>
                      <a:pt x="3852168" y="4660486"/>
                    </a:cubicBezTo>
                    <a:cubicBezTo>
                      <a:pt x="3852168" y="4653520"/>
                      <a:pt x="3845202" y="4653520"/>
                      <a:pt x="3838237" y="4646553"/>
                    </a:cubicBezTo>
                    <a:cubicBezTo>
                      <a:pt x="3838237" y="4639587"/>
                      <a:pt x="3831271" y="4632621"/>
                      <a:pt x="3824305" y="4632621"/>
                    </a:cubicBezTo>
                    <a:cubicBezTo>
                      <a:pt x="3817339" y="4625654"/>
                      <a:pt x="3810373" y="4618688"/>
                      <a:pt x="3810373" y="4611722"/>
                    </a:cubicBezTo>
                    <a:cubicBezTo>
                      <a:pt x="3796441" y="4583856"/>
                      <a:pt x="3796441" y="4555991"/>
                      <a:pt x="3796441" y="4528125"/>
                    </a:cubicBezTo>
                    <a:cubicBezTo>
                      <a:pt x="3796441" y="4514193"/>
                      <a:pt x="3796441" y="4500260"/>
                      <a:pt x="3789475" y="4479361"/>
                    </a:cubicBezTo>
                    <a:cubicBezTo>
                      <a:pt x="3789475" y="4465428"/>
                      <a:pt x="3782509" y="4444529"/>
                      <a:pt x="3782509" y="4437563"/>
                    </a:cubicBezTo>
                    <a:cubicBezTo>
                      <a:pt x="3782509" y="4437563"/>
                      <a:pt x="3782509" y="4437563"/>
                      <a:pt x="3782509" y="4430597"/>
                    </a:cubicBezTo>
                    <a:cubicBezTo>
                      <a:pt x="3761611" y="4388798"/>
                      <a:pt x="3719815" y="4333068"/>
                      <a:pt x="3678020" y="4284303"/>
                    </a:cubicBezTo>
                    <a:cubicBezTo>
                      <a:pt x="3664088" y="4270371"/>
                      <a:pt x="3657122" y="4256438"/>
                      <a:pt x="3643190" y="4242505"/>
                    </a:cubicBezTo>
                    <a:cubicBezTo>
                      <a:pt x="3615326" y="4228572"/>
                      <a:pt x="3601394" y="4214640"/>
                      <a:pt x="3587462" y="4200707"/>
                    </a:cubicBezTo>
                    <a:cubicBezTo>
                      <a:pt x="3580497" y="4186774"/>
                      <a:pt x="3573531" y="4179808"/>
                      <a:pt x="3559599" y="4172842"/>
                    </a:cubicBezTo>
                    <a:cubicBezTo>
                      <a:pt x="3545667" y="4158909"/>
                      <a:pt x="3531735" y="4151943"/>
                      <a:pt x="3524769" y="4131043"/>
                    </a:cubicBezTo>
                    <a:cubicBezTo>
                      <a:pt x="3524769" y="4103178"/>
                      <a:pt x="3531735" y="4082279"/>
                      <a:pt x="3545667" y="4047447"/>
                    </a:cubicBezTo>
                    <a:cubicBezTo>
                      <a:pt x="3545667" y="4040481"/>
                      <a:pt x="3545667" y="4033514"/>
                      <a:pt x="3552633" y="4026548"/>
                    </a:cubicBezTo>
                    <a:cubicBezTo>
                      <a:pt x="3552633" y="3998683"/>
                      <a:pt x="3552633" y="3970817"/>
                      <a:pt x="3559599" y="3949918"/>
                    </a:cubicBezTo>
                    <a:cubicBezTo>
                      <a:pt x="3559599" y="3929019"/>
                      <a:pt x="3566565" y="3901154"/>
                      <a:pt x="3566565" y="3873289"/>
                    </a:cubicBezTo>
                    <a:cubicBezTo>
                      <a:pt x="3566565" y="3866322"/>
                      <a:pt x="3559599" y="3859356"/>
                      <a:pt x="3559599" y="3852390"/>
                    </a:cubicBezTo>
                    <a:cubicBezTo>
                      <a:pt x="3552633" y="3845423"/>
                      <a:pt x="3552633" y="3838457"/>
                      <a:pt x="3552633" y="3831490"/>
                    </a:cubicBezTo>
                    <a:cubicBezTo>
                      <a:pt x="3552633" y="3831490"/>
                      <a:pt x="3538701" y="3817558"/>
                      <a:pt x="3538701" y="3803625"/>
                    </a:cubicBezTo>
                    <a:cubicBezTo>
                      <a:pt x="3538701" y="3803625"/>
                      <a:pt x="3538701" y="3803625"/>
                      <a:pt x="3538701" y="3754861"/>
                    </a:cubicBezTo>
                    <a:cubicBezTo>
                      <a:pt x="3538701" y="3713063"/>
                      <a:pt x="3538701" y="3685197"/>
                      <a:pt x="3524769" y="3671264"/>
                    </a:cubicBezTo>
                    <a:cubicBezTo>
                      <a:pt x="3524769" y="3643399"/>
                      <a:pt x="3510837" y="3615533"/>
                      <a:pt x="3496905" y="3587668"/>
                    </a:cubicBezTo>
                    <a:cubicBezTo>
                      <a:pt x="3496905" y="3580702"/>
                      <a:pt x="3489939" y="3573736"/>
                      <a:pt x="3489939" y="3566769"/>
                    </a:cubicBezTo>
                    <a:cubicBezTo>
                      <a:pt x="3482973" y="3559803"/>
                      <a:pt x="3482973" y="3552836"/>
                      <a:pt x="3482973" y="3545870"/>
                    </a:cubicBezTo>
                    <a:cubicBezTo>
                      <a:pt x="3476007" y="3538904"/>
                      <a:pt x="3476007" y="3531937"/>
                      <a:pt x="3469041" y="3524971"/>
                    </a:cubicBezTo>
                    <a:cubicBezTo>
                      <a:pt x="3462075" y="3497106"/>
                      <a:pt x="3448144" y="3469240"/>
                      <a:pt x="3427246" y="3448341"/>
                    </a:cubicBezTo>
                    <a:cubicBezTo>
                      <a:pt x="3427246" y="3427442"/>
                      <a:pt x="3427246" y="3406543"/>
                      <a:pt x="3413314" y="3392610"/>
                    </a:cubicBezTo>
                    <a:cubicBezTo>
                      <a:pt x="3399382" y="3322947"/>
                      <a:pt x="3378484" y="3232384"/>
                      <a:pt x="3301859" y="3218452"/>
                    </a:cubicBezTo>
                    <a:cubicBezTo>
                      <a:pt x="3253097" y="3218452"/>
                      <a:pt x="3204335" y="3253283"/>
                      <a:pt x="3190404" y="3274183"/>
                    </a:cubicBezTo>
                    <a:cubicBezTo>
                      <a:pt x="3162540" y="3295082"/>
                      <a:pt x="3134676" y="3322947"/>
                      <a:pt x="3113778" y="3322947"/>
                    </a:cubicBezTo>
                    <a:cubicBezTo>
                      <a:pt x="3113778" y="3322947"/>
                      <a:pt x="3113778" y="3322947"/>
                      <a:pt x="3099846" y="3322947"/>
                    </a:cubicBezTo>
                    <a:cubicBezTo>
                      <a:pt x="3085914" y="3322947"/>
                      <a:pt x="3030187" y="3309014"/>
                      <a:pt x="3030187" y="3288115"/>
                    </a:cubicBezTo>
                    <a:cubicBezTo>
                      <a:pt x="3030187" y="3274183"/>
                      <a:pt x="3030187" y="3246317"/>
                      <a:pt x="3044119" y="3239351"/>
                    </a:cubicBezTo>
                    <a:cubicBezTo>
                      <a:pt x="3044119" y="3239351"/>
                      <a:pt x="3044119" y="3239351"/>
                      <a:pt x="3044119" y="3232384"/>
                    </a:cubicBezTo>
                    <a:cubicBezTo>
                      <a:pt x="3044119" y="3232384"/>
                      <a:pt x="3044119" y="3232384"/>
                      <a:pt x="3044119" y="3176654"/>
                    </a:cubicBezTo>
                    <a:cubicBezTo>
                      <a:pt x="3044119" y="3106990"/>
                      <a:pt x="3016255" y="3065192"/>
                      <a:pt x="2974459" y="3023395"/>
                    </a:cubicBezTo>
                    <a:cubicBezTo>
                      <a:pt x="2960527" y="3023395"/>
                      <a:pt x="2953561" y="3016428"/>
                      <a:pt x="2953561" y="3002495"/>
                    </a:cubicBezTo>
                    <a:cubicBezTo>
                      <a:pt x="2953561" y="3002495"/>
                      <a:pt x="2953561" y="3002495"/>
                      <a:pt x="2946595" y="3002495"/>
                    </a:cubicBezTo>
                    <a:cubicBezTo>
                      <a:pt x="2939629" y="2988563"/>
                      <a:pt x="2939629" y="2974630"/>
                      <a:pt x="2939629" y="2960697"/>
                    </a:cubicBezTo>
                    <a:cubicBezTo>
                      <a:pt x="2939629" y="2960697"/>
                      <a:pt x="2939629" y="2960697"/>
                      <a:pt x="2932664" y="2960697"/>
                    </a:cubicBezTo>
                    <a:cubicBezTo>
                      <a:pt x="2925698" y="2953731"/>
                      <a:pt x="2925698" y="2946764"/>
                      <a:pt x="2925698" y="2939798"/>
                    </a:cubicBezTo>
                    <a:cubicBezTo>
                      <a:pt x="2918732" y="2932831"/>
                      <a:pt x="2918732" y="2925865"/>
                      <a:pt x="2911766" y="2918899"/>
                    </a:cubicBezTo>
                    <a:cubicBezTo>
                      <a:pt x="2897834" y="2904967"/>
                      <a:pt x="2869970" y="2891034"/>
                      <a:pt x="2842106" y="2877101"/>
                    </a:cubicBezTo>
                    <a:cubicBezTo>
                      <a:pt x="2828175" y="2863168"/>
                      <a:pt x="2814243" y="2849235"/>
                      <a:pt x="2800311" y="2835303"/>
                    </a:cubicBezTo>
                    <a:cubicBezTo>
                      <a:pt x="2751549" y="2807437"/>
                      <a:pt x="2730651" y="2758673"/>
                      <a:pt x="2716719" y="2744740"/>
                    </a:cubicBezTo>
                    <a:cubicBezTo>
                      <a:pt x="2716719" y="2730808"/>
                      <a:pt x="2716719" y="2723841"/>
                      <a:pt x="2709754" y="2723841"/>
                    </a:cubicBezTo>
                    <a:cubicBezTo>
                      <a:pt x="2709754" y="2716875"/>
                      <a:pt x="2702788" y="2709909"/>
                      <a:pt x="2702788" y="2702942"/>
                    </a:cubicBezTo>
                    <a:cubicBezTo>
                      <a:pt x="2688856" y="2661144"/>
                      <a:pt x="2674924" y="2633279"/>
                      <a:pt x="2633128" y="2619347"/>
                    </a:cubicBezTo>
                    <a:cubicBezTo>
                      <a:pt x="2633128" y="2619347"/>
                      <a:pt x="2633128" y="2619347"/>
                      <a:pt x="2619196" y="2619347"/>
                    </a:cubicBezTo>
                    <a:cubicBezTo>
                      <a:pt x="2591333" y="2619347"/>
                      <a:pt x="2563469" y="2633279"/>
                      <a:pt x="2549537" y="2647211"/>
                    </a:cubicBezTo>
                    <a:cubicBezTo>
                      <a:pt x="2542571" y="2654178"/>
                      <a:pt x="2535605" y="2654178"/>
                      <a:pt x="2528639" y="2654178"/>
                    </a:cubicBezTo>
                    <a:cubicBezTo>
                      <a:pt x="2521673" y="2661144"/>
                      <a:pt x="2514708" y="2661144"/>
                      <a:pt x="2507742" y="2668110"/>
                    </a:cubicBezTo>
                    <a:cubicBezTo>
                      <a:pt x="2493809" y="2668110"/>
                      <a:pt x="2465946" y="2675077"/>
                      <a:pt x="2431116" y="2682043"/>
                    </a:cubicBezTo>
                    <a:cubicBezTo>
                      <a:pt x="2403252" y="2689009"/>
                      <a:pt x="2375388" y="2695976"/>
                      <a:pt x="2361456" y="2695976"/>
                    </a:cubicBezTo>
                    <a:cubicBezTo>
                      <a:pt x="2361456" y="2695976"/>
                      <a:pt x="2361456" y="2695976"/>
                      <a:pt x="2305729" y="2695976"/>
                    </a:cubicBezTo>
                    <a:cubicBezTo>
                      <a:pt x="2250001" y="2695976"/>
                      <a:pt x="2194274" y="2695976"/>
                      <a:pt x="2166410" y="2737774"/>
                    </a:cubicBezTo>
                    <a:cubicBezTo>
                      <a:pt x="2138546" y="2751706"/>
                      <a:pt x="2138546" y="2793505"/>
                      <a:pt x="2138546" y="2835303"/>
                    </a:cubicBezTo>
                    <a:cubicBezTo>
                      <a:pt x="2124614" y="2863168"/>
                      <a:pt x="2096751" y="2877101"/>
                      <a:pt x="2068886" y="2891034"/>
                    </a:cubicBezTo>
                    <a:cubicBezTo>
                      <a:pt x="2061920" y="2891034"/>
                      <a:pt x="2054954" y="2898000"/>
                      <a:pt x="2041022" y="2904967"/>
                    </a:cubicBezTo>
                    <a:cubicBezTo>
                      <a:pt x="2034057" y="2904967"/>
                      <a:pt x="2027091" y="2911933"/>
                      <a:pt x="2020125" y="2918899"/>
                    </a:cubicBezTo>
                    <a:cubicBezTo>
                      <a:pt x="1978329" y="2932831"/>
                      <a:pt x="1950465" y="2974630"/>
                      <a:pt x="1922601" y="3009462"/>
                    </a:cubicBezTo>
                    <a:cubicBezTo>
                      <a:pt x="1908669" y="3023395"/>
                      <a:pt x="1894738" y="3037327"/>
                      <a:pt x="1887772" y="3051259"/>
                    </a:cubicBezTo>
                    <a:cubicBezTo>
                      <a:pt x="1873840" y="3065192"/>
                      <a:pt x="1866874" y="3079125"/>
                      <a:pt x="1852942" y="3093057"/>
                    </a:cubicBezTo>
                    <a:cubicBezTo>
                      <a:pt x="1839011" y="3106990"/>
                      <a:pt x="1825078" y="3120923"/>
                      <a:pt x="1811147" y="3120923"/>
                    </a:cubicBezTo>
                    <a:cubicBezTo>
                      <a:pt x="1783283" y="3134856"/>
                      <a:pt x="1769351" y="3148788"/>
                      <a:pt x="1755419" y="3176654"/>
                    </a:cubicBezTo>
                    <a:cubicBezTo>
                      <a:pt x="1741487" y="3190587"/>
                      <a:pt x="1727555" y="3204519"/>
                      <a:pt x="1727555" y="3218452"/>
                    </a:cubicBezTo>
                    <a:cubicBezTo>
                      <a:pt x="1720589" y="3225418"/>
                      <a:pt x="1720589" y="3225418"/>
                      <a:pt x="1720589" y="3232384"/>
                    </a:cubicBezTo>
                    <a:cubicBezTo>
                      <a:pt x="1713624" y="3239351"/>
                      <a:pt x="1713624" y="3246317"/>
                      <a:pt x="1706657" y="3246317"/>
                    </a:cubicBezTo>
                    <a:cubicBezTo>
                      <a:pt x="1706657" y="3246317"/>
                      <a:pt x="1706657" y="3246317"/>
                      <a:pt x="1699691" y="3246317"/>
                    </a:cubicBezTo>
                    <a:cubicBezTo>
                      <a:pt x="1671828" y="3274183"/>
                      <a:pt x="1664861" y="3288115"/>
                      <a:pt x="1623066" y="3295082"/>
                    </a:cubicBezTo>
                    <a:cubicBezTo>
                      <a:pt x="1623066" y="3295082"/>
                      <a:pt x="1623066" y="3295082"/>
                      <a:pt x="1623066" y="3302048"/>
                    </a:cubicBezTo>
                    <a:cubicBezTo>
                      <a:pt x="1616100" y="3302048"/>
                      <a:pt x="1609134" y="3309014"/>
                      <a:pt x="1602168" y="3309014"/>
                    </a:cubicBezTo>
                    <a:cubicBezTo>
                      <a:pt x="1560372" y="3336880"/>
                      <a:pt x="1518577" y="3364745"/>
                      <a:pt x="1497678" y="3406543"/>
                    </a:cubicBezTo>
                    <a:cubicBezTo>
                      <a:pt x="1497678" y="3406543"/>
                      <a:pt x="1497678" y="3406543"/>
                      <a:pt x="1497678" y="3413510"/>
                    </a:cubicBezTo>
                    <a:cubicBezTo>
                      <a:pt x="1497678" y="3441375"/>
                      <a:pt x="1497678" y="3469240"/>
                      <a:pt x="1504645" y="3490139"/>
                    </a:cubicBezTo>
                    <a:cubicBezTo>
                      <a:pt x="1504645" y="3511038"/>
                      <a:pt x="1511611" y="3531937"/>
                      <a:pt x="1511611" y="3545870"/>
                    </a:cubicBezTo>
                    <a:cubicBezTo>
                      <a:pt x="1532508" y="3608567"/>
                      <a:pt x="1532508" y="3650365"/>
                      <a:pt x="1525542" y="3685197"/>
                    </a:cubicBezTo>
                    <a:cubicBezTo>
                      <a:pt x="1525542" y="3699130"/>
                      <a:pt x="1525542" y="3713063"/>
                      <a:pt x="1511611" y="3733962"/>
                    </a:cubicBezTo>
                    <a:cubicBezTo>
                      <a:pt x="1504645" y="3747894"/>
                      <a:pt x="1497678" y="3754861"/>
                      <a:pt x="1497678" y="3768793"/>
                    </a:cubicBezTo>
                    <a:cubicBezTo>
                      <a:pt x="1490713" y="3782726"/>
                      <a:pt x="1490713" y="3796659"/>
                      <a:pt x="1483746" y="3803625"/>
                    </a:cubicBezTo>
                    <a:cubicBezTo>
                      <a:pt x="1483746" y="3810591"/>
                      <a:pt x="1483746" y="3824524"/>
                      <a:pt x="1490713" y="3838457"/>
                    </a:cubicBezTo>
                    <a:cubicBezTo>
                      <a:pt x="1490713" y="3845423"/>
                      <a:pt x="1497678" y="3852390"/>
                      <a:pt x="1497678" y="3859356"/>
                    </a:cubicBezTo>
                    <a:cubicBezTo>
                      <a:pt x="1497678" y="3859356"/>
                      <a:pt x="1497678" y="3859356"/>
                      <a:pt x="1497678" y="3915086"/>
                    </a:cubicBezTo>
                    <a:cubicBezTo>
                      <a:pt x="1497678" y="3922053"/>
                      <a:pt x="1490713" y="3922053"/>
                      <a:pt x="1490713" y="3929019"/>
                    </a:cubicBezTo>
                    <a:cubicBezTo>
                      <a:pt x="1490713" y="3929019"/>
                      <a:pt x="1483746" y="3935986"/>
                      <a:pt x="1483746" y="3942952"/>
                    </a:cubicBezTo>
                    <a:cubicBezTo>
                      <a:pt x="1476781" y="3942952"/>
                      <a:pt x="1469815" y="3942952"/>
                      <a:pt x="1469815" y="3949918"/>
                    </a:cubicBezTo>
                    <a:cubicBezTo>
                      <a:pt x="1462849" y="3956885"/>
                      <a:pt x="1455883" y="3963851"/>
                      <a:pt x="1441951" y="3963851"/>
                    </a:cubicBezTo>
                    <a:cubicBezTo>
                      <a:pt x="1441951" y="3963851"/>
                      <a:pt x="1441951" y="3963851"/>
                      <a:pt x="1441951" y="3970817"/>
                    </a:cubicBezTo>
                    <a:cubicBezTo>
                      <a:pt x="1441951" y="3977784"/>
                      <a:pt x="1441951" y="3984750"/>
                      <a:pt x="1434985" y="3991716"/>
                    </a:cubicBezTo>
                    <a:cubicBezTo>
                      <a:pt x="1434985" y="3998683"/>
                      <a:pt x="1428019" y="4005649"/>
                      <a:pt x="1428019" y="4012615"/>
                    </a:cubicBezTo>
                    <a:cubicBezTo>
                      <a:pt x="1428019" y="4026548"/>
                      <a:pt x="1414087" y="4033514"/>
                      <a:pt x="1414087" y="4033514"/>
                    </a:cubicBezTo>
                    <a:cubicBezTo>
                      <a:pt x="1414087" y="4033514"/>
                      <a:pt x="1414087" y="4033514"/>
                      <a:pt x="1414087" y="4040481"/>
                    </a:cubicBezTo>
                    <a:cubicBezTo>
                      <a:pt x="1414087" y="4047447"/>
                      <a:pt x="1414087" y="4047447"/>
                      <a:pt x="1400155" y="4054413"/>
                    </a:cubicBezTo>
                    <a:cubicBezTo>
                      <a:pt x="1400155" y="4054413"/>
                      <a:pt x="1393189" y="4061380"/>
                      <a:pt x="1386223" y="4061380"/>
                    </a:cubicBezTo>
                    <a:cubicBezTo>
                      <a:pt x="1379258" y="4068346"/>
                      <a:pt x="1372292" y="4075313"/>
                      <a:pt x="1365326" y="4075313"/>
                    </a:cubicBezTo>
                    <a:cubicBezTo>
                      <a:pt x="1358360" y="4082279"/>
                      <a:pt x="1351394" y="4082279"/>
                      <a:pt x="1344428" y="4089245"/>
                    </a:cubicBezTo>
                    <a:cubicBezTo>
                      <a:pt x="1330496" y="4117111"/>
                      <a:pt x="1330496" y="4117111"/>
                      <a:pt x="1316564" y="4131043"/>
                    </a:cubicBezTo>
                    <a:cubicBezTo>
                      <a:pt x="1309598" y="4144976"/>
                      <a:pt x="1302632" y="4144976"/>
                      <a:pt x="1302632" y="4158909"/>
                    </a:cubicBezTo>
                    <a:cubicBezTo>
                      <a:pt x="1239939" y="4151943"/>
                      <a:pt x="1212075" y="4082279"/>
                      <a:pt x="1184211" y="4005649"/>
                    </a:cubicBezTo>
                    <a:cubicBezTo>
                      <a:pt x="1177245" y="3984750"/>
                      <a:pt x="1170279" y="3970817"/>
                      <a:pt x="1163313" y="3956885"/>
                    </a:cubicBezTo>
                    <a:cubicBezTo>
                      <a:pt x="1149381" y="3915086"/>
                      <a:pt x="1135449" y="3873289"/>
                      <a:pt x="1121518" y="3845423"/>
                    </a:cubicBezTo>
                    <a:cubicBezTo>
                      <a:pt x="1107586" y="3817558"/>
                      <a:pt x="1093654" y="3789692"/>
                      <a:pt x="1065790" y="3775759"/>
                    </a:cubicBezTo>
                    <a:cubicBezTo>
                      <a:pt x="1037926" y="3747894"/>
                      <a:pt x="1023994" y="3720029"/>
                      <a:pt x="1010062" y="3699130"/>
                    </a:cubicBezTo>
                    <a:cubicBezTo>
                      <a:pt x="996131" y="3671264"/>
                      <a:pt x="982199" y="3643399"/>
                      <a:pt x="982199" y="3601601"/>
                    </a:cubicBezTo>
                    <a:cubicBezTo>
                      <a:pt x="968267" y="3559803"/>
                      <a:pt x="954335" y="3518005"/>
                      <a:pt x="926471" y="3462274"/>
                    </a:cubicBezTo>
                    <a:cubicBezTo>
                      <a:pt x="919505" y="3455308"/>
                      <a:pt x="912539" y="3448341"/>
                      <a:pt x="905573" y="3434409"/>
                    </a:cubicBezTo>
                    <a:cubicBezTo>
                      <a:pt x="898607" y="3427442"/>
                      <a:pt x="891641" y="3413510"/>
                      <a:pt x="891641" y="3406543"/>
                    </a:cubicBezTo>
                    <a:cubicBezTo>
                      <a:pt x="863778" y="3364745"/>
                      <a:pt x="835914" y="3315981"/>
                      <a:pt x="821982" y="3288115"/>
                    </a:cubicBezTo>
                    <a:cubicBezTo>
                      <a:pt x="821982" y="3288115"/>
                      <a:pt x="821982" y="3288115"/>
                      <a:pt x="780186" y="3162721"/>
                    </a:cubicBezTo>
                    <a:cubicBezTo>
                      <a:pt x="780186" y="3148788"/>
                      <a:pt x="773221" y="3134856"/>
                      <a:pt x="773221" y="3120923"/>
                    </a:cubicBezTo>
                    <a:cubicBezTo>
                      <a:pt x="766254" y="3106990"/>
                      <a:pt x="766254" y="3100024"/>
                      <a:pt x="766254" y="3100024"/>
                    </a:cubicBezTo>
                    <a:cubicBezTo>
                      <a:pt x="766254" y="3100024"/>
                      <a:pt x="766254" y="3100024"/>
                      <a:pt x="766254" y="3093057"/>
                    </a:cubicBezTo>
                    <a:cubicBezTo>
                      <a:pt x="752322" y="3058226"/>
                      <a:pt x="745357" y="3030361"/>
                      <a:pt x="738391" y="3002495"/>
                    </a:cubicBezTo>
                    <a:cubicBezTo>
                      <a:pt x="731426" y="2953731"/>
                      <a:pt x="717493" y="2925865"/>
                      <a:pt x="710527" y="2904967"/>
                    </a:cubicBezTo>
                    <a:cubicBezTo>
                      <a:pt x="710527" y="2904967"/>
                      <a:pt x="710527" y="2904967"/>
                      <a:pt x="710527" y="2849235"/>
                    </a:cubicBezTo>
                    <a:cubicBezTo>
                      <a:pt x="710527" y="2807437"/>
                      <a:pt x="710527" y="2751706"/>
                      <a:pt x="654800" y="2723841"/>
                    </a:cubicBezTo>
                    <a:cubicBezTo>
                      <a:pt x="654800" y="2723841"/>
                      <a:pt x="654800" y="2723841"/>
                      <a:pt x="626937" y="2723841"/>
                    </a:cubicBezTo>
                    <a:cubicBezTo>
                      <a:pt x="599072" y="2723841"/>
                      <a:pt x="571209" y="2737774"/>
                      <a:pt x="557277" y="2751706"/>
                    </a:cubicBezTo>
                    <a:cubicBezTo>
                      <a:pt x="543345" y="2765639"/>
                      <a:pt x="515481" y="2793505"/>
                      <a:pt x="487617" y="2793505"/>
                    </a:cubicBezTo>
                    <a:cubicBezTo>
                      <a:pt x="466720" y="2793505"/>
                      <a:pt x="383128" y="2751706"/>
                      <a:pt x="341332" y="2702942"/>
                    </a:cubicBezTo>
                    <a:cubicBezTo>
                      <a:pt x="341332" y="2689009"/>
                      <a:pt x="334367" y="2682043"/>
                      <a:pt x="334367" y="2675077"/>
                    </a:cubicBezTo>
                    <a:cubicBezTo>
                      <a:pt x="327401" y="2654178"/>
                      <a:pt x="320434" y="2647211"/>
                      <a:pt x="341332" y="2633279"/>
                    </a:cubicBezTo>
                    <a:cubicBezTo>
                      <a:pt x="341332" y="2633279"/>
                      <a:pt x="341332" y="2633279"/>
                      <a:pt x="341332" y="2605415"/>
                    </a:cubicBezTo>
                    <a:cubicBezTo>
                      <a:pt x="299537" y="2563616"/>
                      <a:pt x="264707" y="2535751"/>
                      <a:pt x="202014" y="2507885"/>
                    </a:cubicBezTo>
                    <a:cubicBezTo>
                      <a:pt x="188081" y="2493952"/>
                      <a:pt x="174150" y="2480020"/>
                      <a:pt x="160217" y="2473053"/>
                    </a:cubicBezTo>
                    <a:cubicBezTo>
                      <a:pt x="139320" y="2466087"/>
                      <a:pt x="125387" y="2452154"/>
                      <a:pt x="111456" y="2438222"/>
                    </a:cubicBezTo>
                    <a:lnTo>
                      <a:pt x="0" y="2319794"/>
                    </a:lnTo>
                    <a:cubicBezTo>
                      <a:pt x="640868" y="947423"/>
                      <a:pt x="2034057" y="0"/>
                      <a:pt x="3643190" y="0"/>
                    </a:cubicBezTo>
                    <a:close/>
                  </a:path>
                </a:pathLst>
              </a:custGeom>
              <a:solidFill>
                <a:schemeClr val="accent1"/>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43" name="Group 142">
              <a:extLst>
                <a:ext uri="{FF2B5EF4-FFF2-40B4-BE49-F238E27FC236}">
                  <a16:creationId xmlns:a16="http://schemas.microsoft.com/office/drawing/2014/main" id="{02E50A35-E1E1-462B-8152-91CC31B9062B}"/>
                </a:ext>
              </a:extLst>
            </p:cNvPr>
            <p:cNvGrpSpPr/>
            <p:nvPr/>
          </p:nvGrpSpPr>
          <p:grpSpPr>
            <a:xfrm>
              <a:off x="6538368" y="4442205"/>
              <a:ext cx="319248" cy="367179"/>
              <a:chOff x="1156464" y="2287783"/>
              <a:chExt cx="803098" cy="923672"/>
            </a:xfrm>
          </p:grpSpPr>
          <p:grpSp>
            <p:nvGrpSpPr>
              <p:cNvPr id="144" name="Group 143">
                <a:extLst>
                  <a:ext uri="{FF2B5EF4-FFF2-40B4-BE49-F238E27FC236}">
                    <a16:creationId xmlns:a16="http://schemas.microsoft.com/office/drawing/2014/main" id="{FD89CA8E-97D8-4121-8242-A9237279155E}"/>
                  </a:ext>
                </a:extLst>
              </p:cNvPr>
              <p:cNvGrpSpPr/>
              <p:nvPr/>
            </p:nvGrpSpPr>
            <p:grpSpPr>
              <a:xfrm>
                <a:off x="1266649" y="2287783"/>
                <a:ext cx="578218" cy="576574"/>
                <a:chOff x="2744787" y="87313"/>
                <a:chExt cx="6702426" cy="6683376"/>
              </a:xfrm>
            </p:grpSpPr>
            <p:sp>
              <p:nvSpPr>
                <p:cNvPr id="146" name="Oval 12">
                  <a:extLst>
                    <a:ext uri="{FF2B5EF4-FFF2-40B4-BE49-F238E27FC236}">
                      <a16:creationId xmlns:a16="http://schemas.microsoft.com/office/drawing/2014/main" id="{14A8CBA0-538C-4443-86C3-6EB08DA3B1B6}"/>
                    </a:ext>
                  </a:extLst>
                </p:cNvPr>
                <p:cNvSpPr>
                  <a:spLocks noChangeArrowheads="1"/>
                </p:cNvSpPr>
                <p:nvPr/>
              </p:nvSpPr>
              <p:spPr bwMode="auto">
                <a:xfrm>
                  <a:off x="4408488" y="1746250"/>
                  <a:ext cx="3375025" cy="3365500"/>
                </a:xfrm>
                <a:prstGeom prst="ellipse">
                  <a:avLst/>
                </a:pr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Freeform: Shape 146">
                  <a:extLst>
                    <a:ext uri="{FF2B5EF4-FFF2-40B4-BE49-F238E27FC236}">
                      <a16:creationId xmlns:a16="http://schemas.microsoft.com/office/drawing/2014/main" id="{A32113A8-36ED-417D-95A8-94E4DDD356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2"/>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45" name="Freeform: Shape 38">
                <a:extLst>
                  <a:ext uri="{FF2B5EF4-FFF2-40B4-BE49-F238E27FC236}">
                    <a16:creationId xmlns:a16="http://schemas.microsoft.com/office/drawing/2014/main" id="{012A2411-D2D5-406A-B002-1098D77F454C}"/>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48" name="Group 147">
              <a:extLst>
                <a:ext uri="{FF2B5EF4-FFF2-40B4-BE49-F238E27FC236}">
                  <a16:creationId xmlns:a16="http://schemas.microsoft.com/office/drawing/2014/main" id="{1D0469A4-2271-4C2C-92BF-D3E253275BD1}"/>
                </a:ext>
              </a:extLst>
            </p:cNvPr>
            <p:cNvGrpSpPr/>
            <p:nvPr/>
          </p:nvGrpSpPr>
          <p:grpSpPr>
            <a:xfrm>
              <a:off x="7381309" y="4412769"/>
              <a:ext cx="127515" cy="199682"/>
              <a:chOff x="1228193" y="2253875"/>
              <a:chExt cx="641952" cy="1005263"/>
            </a:xfrm>
          </p:grpSpPr>
          <p:grpSp>
            <p:nvGrpSpPr>
              <p:cNvPr id="149" name="Group 148">
                <a:extLst>
                  <a:ext uri="{FF2B5EF4-FFF2-40B4-BE49-F238E27FC236}">
                    <a16:creationId xmlns:a16="http://schemas.microsoft.com/office/drawing/2014/main" id="{C1025185-3EE4-4EA6-97D5-E66D4A9EE4A3}"/>
                  </a:ext>
                </a:extLst>
              </p:cNvPr>
              <p:cNvGrpSpPr/>
              <p:nvPr/>
            </p:nvGrpSpPr>
            <p:grpSpPr>
              <a:xfrm>
                <a:off x="1467314" y="2253875"/>
                <a:ext cx="402831" cy="400358"/>
                <a:chOff x="4054863" y="1116013"/>
                <a:chExt cx="4654550" cy="4625975"/>
              </a:xfrm>
            </p:grpSpPr>
            <p:sp>
              <p:nvSpPr>
                <p:cNvPr id="154" name="Oval 5">
                  <a:extLst>
                    <a:ext uri="{FF2B5EF4-FFF2-40B4-BE49-F238E27FC236}">
                      <a16:creationId xmlns:a16="http://schemas.microsoft.com/office/drawing/2014/main" id="{05726A8E-3D08-40AD-8B16-8B30B15BF26E}"/>
                    </a:ext>
                  </a:extLst>
                </p:cNvPr>
                <p:cNvSpPr>
                  <a:spLocks noChangeArrowheads="1"/>
                </p:cNvSpPr>
                <p:nvPr/>
              </p:nvSpPr>
              <p:spPr bwMode="auto">
                <a:xfrm>
                  <a:off x="4869253"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5" name="Freeform 6">
                  <a:extLst>
                    <a:ext uri="{FF2B5EF4-FFF2-40B4-BE49-F238E27FC236}">
                      <a16:creationId xmlns:a16="http://schemas.microsoft.com/office/drawing/2014/main" id="{EE296A98-5EEA-42B7-96BA-3A40BA9BACE2}"/>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6" name="Oval 7">
                  <a:extLst>
                    <a:ext uri="{FF2B5EF4-FFF2-40B4-BE49-F238E27FC236}">
                      <a16:creationId xmlns:a16="http://schemas.microsoft.com/office/drawing/2014/main" id="{78EFB8BE-AAE4-4BB6-92FC-B7A27F095FED}"/>
                    </a:ext>
                  </a:extLst>
                </p:cNvPr>
                <p:cNvSpPr>
                  <a:spLocks noChangeArrowheads="1"/>
                </p:cNvSpPr>
                <p:nvPr/>
              </p:nvSpPr>
              <p:spPr bwMode="auto">
                <a:xfrm>
                  <a:off x="5642366" y="2667002"/>
                  <a:ext cx="1466852" cy="1511298"/>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50" name="Group 149">
                <a:extLst>
                  <a:ext uri="{FF2B5EF4-FFF2-40B4-BE49-F238E27FC236}">
                    <a16:creationId xmlns:a16="http://schemas.microsoft.com/office/drawing/2014/main" id="{0EB84BEE-463B-45B3-AEDC-31BA32D7888F}"/>
                  </a:ext>
                </a:extLst>
              </p:cNvPr>
              <p:cNvGrpSpPr/>
              <p:nvPr/>
            </p:nvGrpSpPr>
            <p:grpSpPr>
              <a:xfrm>
                <a:off x="1228193" y="2432050"/>
                <a:ext cx="471488" cy="827088"/>
                <a:chOff x="165100" y="2432050"/>
                <a:chExt cx="471488" cy="827088"/>
              </a:xfrm>
            </p:grpSpPr>
            <p:sp>
              <p:nvSpPr>
                <p:cNvPr id="151" name="Freeform 5">
                  <a:extLst>
                    <a:ext uri="{FF2B5EF4-FFF2-40B4-BE49-F238E27FC236}">
                      <a16:creationId xmlns:a16="http://schemas.microsoft.com/office/drawing/2014/main" id="{0D8CB7AA-5EA8-4C7D-8F32-D0AA62D8FD6B}"/>
                    </a:ext>
                  </a:extLst>
                </p:cNvPr>
                <p:cNvSpPr>
                  <a:spLocks/>
                </p:cNvSpPr>
                <p:nvPr/>
              </p:nvSpPr>
              <p:spPr bwMode="auto">
                <a:xfrm>
                  <a:off x="339725" y="3186113"/>
                  <a:ext cx="119063" cy="28575"/>
                </a:xfrm>
                <a:custGeom>
                  <a:avLst/>
                  <a:gdLst>
                    <a:gd name="T0" fmla="*/ 4 w 33"/>
                    <a:gd name="T1" fmla="*/ 8 h 8"/>
                    <a:gd name="T2" fmla="*/ 29 w 33"/>
                    <a:gd name="T3" fmla="*/ 8 h 8"/>
                    <a:gd name="T4" fmla="*/ 33 w 33"/>
                    <a:gd name="T5" fmla="*/ 4 h 8"/>
                    <a:gd name="T6" fmla="*/ 33 w 33"/>
                    <a:gd name="T7" fmla="*/ 4 h 8"/>
                    <a:gd name="T8" fmla="*/ 29 w 33"/>
                    <a:gd name="T9" fmla="*/ 0 h 8"/>
                    <a:gd name="T10" fmla="*/ 4 w 33"/>
                    <a:gd name="T11" fmla="*/ 0 h 8"/>
                    <a:gd name="T12" fmla="*/ 0 w 33"/>
                    <a:gd name="T13" fmla="*/ 4 h 8"/>
                    <a:gd name="T14" fmla="*/ 0 w 33"/>
                    <a:gd name="T15" fmla="*/ 4 h 8"/>
                    <a:gd name="T16" fmla="*/ 4 w 3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8">
                      <a:moveTo>
                        <a:pt x="4" y="8"/>
                      </a:moveTo>
                      <a:cubicBezTo>
                        <a:pt x="29" y="8"/>
                        <a:pt x="29" y="8"/>
                        <a:pt x="29" y="8"/>
                      </a:cubicBezTo>
                      <a:cubicBezTo>
                        <a:pt x="32" y="8"/>
                        <a:pt x="33" y="6"/>
                        <a:pt x="33" y="4"/>
                      </a:cubicBezTo>
                      <a:cubicBezTo>
                        <a:pt x="33" y="4"/>
                        <a:pt x="33" y="4"/>
                        <a:pt x="33" y="4"/>
                      </a:cubicBezTo>
                      <a:cubicBezTo>
                        <a:pt x="33" y="2"/>
                        <a:pt x="32" y="0"/>
                        <a:pt x="29" y="0"/>
                      </a:cubicBezTo>
                      <a:cubicBezTo>
                        <a:pt x="4" y="0"/>
                        <a:pt x="4" y="0"/>
                        <a:pt x="4" y="0"/>
                      </a:cubicBezTo>
                      <a:cubicBezTo>
                        <a:pt x="2" y="0"/>
                        <a:pt x="0" y="2"/>
                        <a:pt x="0" y="4"/>
                      </a:cubicBezTo>
                      <a:cubicBezTo>
                        <a:pt x="0" y="4"/>
                        <a:pt x="0" y="4"/>
                        <a:pt x="0" y="4"/>
                      </a:cubicBezTo>
                      <a:cubicBezTo>
                        <a:pt x="0" y="6"/>
                        <a:pt x="2" y="8"/>
                        <a:pt x="4" y="8"/>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2" name="Freeform 6">
                  <a:extLst>
                    <a:ext uri="{FF2B5EF4-FFF2-40B4-BE49-F238E27FC236}">
                      <a16:creationId xmlns:a16="http://schemas.microsoft.com/office/drawing/2014/main" id="{A584003A-8769-475A-9464-769C557AEE2E}"/>
                    </a:ext>
                  </a:extLst>
                </p:cNvPr>
                <p:cNvSpPr>
                  <a:spLocks/>
                </p:cNvSpPr>
                <p:nvPr/>
              </p:nvSpPr>
              <p:spPr bwMode="auto">
                <a:xfrm>
                  <a:off x="165100" y="2432050"/>
                  <a:ext cx="471488" cy="712788"/>
                </a:xfrm>
                <a:custGeom>
                  <a:avLst/>
                  <a:gdLst>
                    <a:gd name="T0" fmla="*/ 124 w 132"/>
                    <a:gd name="T1" fmla="*/ 0 h 207"/>
                    <a:gd name="T2" fmla="*/ 8 w 132"/>
                    <a:gd name="T3" fmla="*/ 0 h 207"/>
                    <a:gd name="T4" fmla="*/ 0 w 132"/>
                    <a:gd name="T5" fmla="*/ 8 h 207"/>
                    <a:gd name="T6" fmla="*/ 0 w 132"/>
                    <a:gd name="T7" fmla="*/ 187 h 207"/>
                    <a:gd name="T8" fmla="*/ 0 w 132"/>
                    <a:gd name="T9" fmla="*/ 207 h 207"/>
                    <a:gd name="T10" fmla="*/ 132 w 132"/>
                    <a:gd name="T11" fmla="*/ 207 h 207"/>
                    <a:gd name="T12" fmla="*/ 132 w 132"/>
                    <a:gd name="T13" fmla="*/ 187 h 207"/>
                    <a:gd name="T14" fmla="*/ 132 w 132"/>
                    <a:gd name="T15" fmla="*/ 8 h 207"/>
                    <a:gd name="T16" fmla="*/ 124 w 132"/>
                    <a:gd name="T17"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 h="207">
                      <a:moveTo>
                        <a:pt x="124" y="0"/>
                      </a:moveTo>
                      <a:cubicBezTo>
                        <a:pt x="8" y="0"/>
                        <a:pt x="8" y="0"/>
                        <a:pt x="8" y="0"/>
                      </a:cubicBezTo>
                      <a:cubicBezTo>
                        <a:pt x="3" y="0"/>
                        <a:pt x="0" y="3"/>
                        <a:pt x="0" y="8"/>
                      </a:cubicBezTo>
                      <a:cubicBezTo>
                        <a:pt x="0" y="187"/>
                        <a:pt x="0" y="187"/>
                        <a:pt x="0" y="187"/>
                      </a:cubicBezTo>
                      <a:cubicBezTo>
                        <a:pt x="0" y="207"/>
                        <a:pt x="0" y="207"/>
                        <a:pt x="0" y="207"/>
                      </a:cubicBezTo>
                      <a:cubicBezTo>
                        <a:pt x="132" y="207"/>
                        <a:pt x="132" y="207"/>
                        <a:pt x="132" y="207"/>
                      </a:cubicBezTo>
                      <a:cubicBezTo>
                        <a:pt x="132" y="187"/>
                        <a:pt x="132" y="187"/>
                        <a:pt x="132" y="187"/>
                      </a:cubicBezTo>
                      <a:cubicBezTo>
                        <a:pt x="132" y="8"/>
                        <a:pt x="132" y="8"/>
                        <a:pt x="132" y="8"/>
                      </a:cubicBezTo>
                      <a:cubicBezTo>
                        <a:pt x="132" y="3"/>
                        <a:pt x="128" y="0"/>
                        <a:pt x="124" y="0"/>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7">
                  <a:extLst>
                    <a:ext uri="{FF2B5EF4-FFF2-40B4-BE49-F238E27FC236}">
                      <a16:creationId xmlns:a16="http://schemas.microsoft.com/office/drawing/2014/main" id="{5CA5E44F-214B-461D-8B61-9E25C9909E35}"/>
                    </a:ext>
                  </a:extLst>
                </p:cNvPr>
                <p:cNvSpPr>
                  <a:spLocks noEditPoints="1"/>
                </p:cNvSpPr>
                <p:nvPr/>
              </p:nvSpPr>
              <p:spPr bwMode="auto">
                <a:xfrm>
                  <a:off x="165100" y="3144838"/>
                  <a:ext cx="471488" cy="114300"/>
                </a:xfrm>
                <a:custGeom>
                  <a:avLst/>
                  <a:gdLst>
                    <a:gd name="T0" fmla="*/ 0 w 132"/>
                    <a:gd name="T1" fmla="*/ 25 h 33"/>
                    <a:gd name="T2" fmla="*/ 8 w 132"/>
                    <a:gd name="T3" fmla="*/ 33 h 33"/>
                    <a:gd name="T4" fmla="*/ 124 w 132"/>
                    <a:gd name="T5" fmla="*/ 33 h 33"/>
                    <a:gd name="T6" fmla="*/ 132 w 132"/>
                    <a:gd name="T7" fmla="*/ 25 h 33"/>
                    <a:gd name="T8" fmla="*/ 132 w 132"/>
                    <a:gd name="T9" fmla="*/ 0 h 33"/>
                    <a:gd name="T10" fmla="*/ 0 w 132"/>
                    <a:gd name="T11" fmla="*/ 0 h 33"/>
                    <a:gd name="T12" fmla="*/ 0 w 132"/>
                    <a:gd name="T13" fmla="*/ 25 h 33"/>
                    <a:gd name="T14" fmla="*/ 49 w 132"/>
                    <a:gd name="T15" fmla="*/ 16 h 33"/>
                    <a:gd name="T16" fmla="*/ 53 w 132"/>
                    <a:gd name="T17" fmla="*/ 12 h 33"/>
                    <a:gd name="T18" fmla="*/ 78 w 132"/>
                    <a:gd name="T19" fmla="*/ 12 h 33"/>
                    <a:gd name="T20" fmla="*/ 82 w 132"/>
                    <a:gd name="T21" fmla="*/ 16 h 33"/>
                    <a:gd name="T22" fmla="*/ 82 w 132"/>
                    <a:gd name="T23" fmla="*/ 16 h 33"/>
                    <a:gd name="T24" fmla="*/ 78 w 132"/>
                    <a:gd name="T25" fmla="*/ 20 h 33"/>
                    <a:gd name="T26" fmla="*/ 53 w 132"/>
                    <a:gd name="T27" fmla="*/ 20 h 33"/>
                    <a:gd name="T28" fmla="*/ 49 w 132"/>
                    <a:gd name="T29"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33">
                      <a:moveTo>
                        <a:pt x="0" y="25"/>
                      </a:moveTo>
                      <a:cubicBezTo>
                        <a:pt x="0" y="29"/>
                        <a:pt x="3" y="33"/>
                        <a:pt x="8" y="33"/>
                      </a:cubicBezTo>
                      <a:cubicBezTo>
                        <a:pt x="124" y="33"/>
                        <a:pt x="124" y="33"/>
                        <a:pt x="124" y="33"/>
                      </a:cubicBezTo>
                      <a:cubicBezTo>
                        <a:pt x="128" y="33"/>
                        <a:pt x="132" y="29"/>
                        <a:pt x="132" y="25"/>
                      </a:cubicBezTo>
                      <a:cubicBezTo>
                        <a:pt x="132" y="0"/>
                        <a:pt x="132" y="0"/>
                        <a:pt x="132" y="0"/>
                      </a:cubicBezTo>
                      <a:cubicBezTo>
                        <a:pt x="0" y="0"/>
                        <a:pt x="0" y="0"/>
                        <a:pt x="0" y="0"/>
                      </a:cubicBezTo>
                      <a:lnTo>
                        <a:pt x="0" y="25"/>
                      </a:lnTo>
                      <a:close/>
                      <a:moveTo>
                        <a:pt x="49" y="16"/>
                      </a:moveTo>
                      <a:cubicBezTo>
                        <a:pt x="49" y="14"/>
                        <a:pt x="51" y="12"/>
                        <a:pt x="53" y="12"/>
                      </a:cubicBezTo>
                      <a:cubicBezTo>
                        <a:pt x="78" y="12"/>
                        <a:pt x="78" y="12"/>
                        <a:pt x="78" y="12"/>
                      </a:cubicBezTo>
                      <a:cubicBezTo>
                        <a:pt x="81" y="12"/>
                        <a:pt x="82" y="14"/>
                        <a:pt x="82" y="16"/>
                      </a:cubicBezTo>
                      <a:cubicBezTo>
                        <a:pt x="82" y="16"/>
                        <a:pt x="82" y="16"/>
                        <a:pt x="82" y="16"/>
                      </a:cubicBezTo>
                      <a:cubicBezTo>
                        <a:pt x="82" y="18"/>
                        <a:pt x="81" y="20"/>
                        <a:pt x="78" y="20"/>
                      </a:cubicBezTo>
                      <a:cubicBezTo>
                        <a:pt x="53" y="20"/>
                        <a:pt x="53" y="20"/>
                        <a:pt x="53" y="20"/>
                      </a:cubicBezTo>
                      <a:cubicBezTo>
                        <a:pt x="51" y="20"/>
                        <a:pt x="49" y="18"/>
                        <a:pt x="49" y="16"/>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grpSp>
          <p:nvGrpSpPr>
            <p:cNvPr id="157" name="Group 156">
              <a:extLst>
                <a:ext uri="{FF2B5EF4-FFF2-40B4-BE49-F238E27FC236}">
                  <a16:creationId xmlns:a16="http://schemas.microsoft.com/office/drawing/2014/main" id="{8835ADC5-7F94-42CD-B9A0-8693F07FE051}"/>
                </a:ext>
              </a:extLst>
            </p:cNvPr>
            <p:cNvGrpSpPr/>
            <p:nvPr/>
          </p:nvGrpSpPr>
          <p:grpSpPr>
            <a:xfrm>
              <a:off x="6690496" y="4231626"/>
              <a:ext cx="796254" cy="796466"/>
              <a:chOff x="7788048" y="2223094"/>
              <a:chExt cx="885760" cy="885997"/>
            </a:xfrm>
          </p:grpSpPr>
          <p:sp>
            <p:nvSpPr>
              <p:cNvPr id="158" name="Arc 157">
                <a:extLst>
                  <a:ext uri="{FF2B5EF4-FFF2-40B4-BE49-F238E27FC236}">
                    <a16:creationId xmlns:a16="http://schemas.microsoft.com/office/drawing/2014/main" id="{6D7ECD6F-2C44-4C1B-ACE1-0C25635772C7}"/>
                  </a:ext>
                </a:extLst>
              </p:cNvPr>
              <p:cNvSpPr/>
              <p:nvPr/>
            </p:nvSpPr>
            <p:spPr>
              <a:xfrm rot="10800000">
                <a:off x="7788050" y="2223094"/>
                <a:ext cx="885757" cy="885997"/>
              </a:xfrm>
              <a:prstGeom prst="arc">
                <a:avLst>
                  <a:gd name="adj1" fmla="val 2005536"/>
                  <a:gd name="adj2" fmla="val 8681385"/>
                </a:avLst>
              </a:prstGeom>
              <a:ln w="28575" cap="rnd" cmpd="sng">
                <a:solidFill>
                  <a:schemeClr val="accent1"/>
                </a:solidFill>
                <a:headEnd type="none" w="sm" len="sm"/>
                <a:tailEnd type="triangle" w="med" len="sm"/>
              </a:ln>
              <a:effectLst/>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59" name="Arc 158">
                <a:extLst>
                  <a:ext uri="{FF2B5EF4-FFF2-40B4-BE49-F238E27FC236}">
                    <a16:creationId xmlns:a16="http://schemas.microsoft.com/office/drawing/2014/main" id="{C20DB1D0-58F9-4AD6-8DB3-ABF65299DEAF}"/>
                  </a:ext>
                </a:extLst>
              </p:cNvPr>
              <p:cNvSpPr/>
              <p:nvPr/>
            </p:nvSpPr>
            <p:spPr>
              <a:xfrm>
                <a:off x="7788048" y="2223099"/>
                <a:ext cx="885760" cy="885987"/>
              </a:xfrm>
              <a:prstGeom prst="arc">
                <a:avLst>
                  <a:gd name="adj1" fmla="val 2130324"/>
                  <a:gd name="adj2" fmla="val 8806550"/>
                </a:avLst>
              </a:prstGeom>
              <a:ln w="28575" cap="rnd" cmpd="sng">
                <a:solidFill>
                  <a:schemeClr val="accent1"/>
                </a:solidFill>
                <a:headEnd type="none" w="med" len="sm"/>
                <a:tailEnd type="triangle" w="med" len="sm"/>
              </a:ln>
              <a:effectLst/>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grpSp>
        <p:grpSp>
          <p:nvGrpSpPr>
            <p:cNvPr id="160" name="Group 159">
              <a:extLst>
                <a:ext uri="{FF2B5EF4-FFF2-40B4-BE49-F238E27FC236}">
                  <a16:creationId xmlns:a16="http://schemas.microsoft.com/office/drawing/2014/main" id="{4DF36018-F7C0-4EC1-9151-AF4444443A90}"/>
                </a:ext>
              </a:extLst>
            </p:cNvPr>
            <p:cNvGrpSpPr/>
            <p:nvPr/>
          </p:nvGrpSpPr>
          <p:grpSpPr>
            <a:xfrm>
              <a:off x="7521435" y="4412769"/>
              <a:ext cx="127515" cy="199682"/>
              <a:chOff x="1228193" y="2253875"/>
              <a:chExt cx="641952" cy="1005263"/>
            </a:xfrm>
          </p:grpSpPr>
          <p:grpSp>
            <p:nvGrpSpPr>
              <p:cNvPr id="161" name="Group 160">
                <a:extLst>
                  <a:ext uri="{FF2B5EF4-FFF2-40B4-BE49-F238E27FC236}">
                    <a16:creationId xmlns:a16="http://schemas.microsoft.com/office/drawing/2014/main" id="{5533E770-0F46-44F8-BD62-EFAF31F4066E}"/>
                  </a:ext>
                </a:extLst>
              </p:cNvPr>
              <p:cNvGrpSpPr/>
              <p:nvPr/>
            </p:nvGrpSpPr>
            <p:grpSpPr>
              <a:xfrm>
                <a:off x="1467314" y="2253875"/>
                <a:ext cx="402831" cy="400358"/>
                <a:chOff x="4054863" y="1116013"/>
                <a:chExt cx="4654550" cy="4625975"/>
              </a:xfrm>
            </p:grpSpPr>
            <p:sp>
              <p:nvSpPr>
                <p:cNvPr id="166" name="Oval 5">
                  <a:extLst>
                    <a:ext uri="{FF2B5EF4-FFF2-40B4-BE49-F238E27FC236}">
                      <a16:creationId xmlns:a16="http://schemas.microsoft.com/office/drawing/2014/main" id="{02AAE39E-6021-48EE-9198-9241A805B00C}"/>
                    </a:ext>
                  </a:extLst>
                </p:cNvPr>
                <p:cNvSpPr>
                  <a:spLocks noChangeArrowheads="1"/>
                </p:cNvSpPr>
                <p:nvPr/>
              </p:nvSpPr>
              <p:spPr bwMode="auto">
                <a:xfrm>
                  <a:off x="4869253"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7" name="Freeform 6">
                  <a:extLst>
                    <a:ext uri="{FF2B5EF4-FFF2-40B4-BE49-F238E27FC236}">
                      <a16:creationId xmlns:a16="http://schemas.microsoft.com/office/drawing/2014/main" id="{A374F838-43ED-4728-B9E5-E045B8E02542}"/>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Oval 7">
                  <a:extLst>
                    <a:ext uri="{FF2B5EF4-FFF2-40B4-BE49-F238E27FC236}">
                      <a16:creationId xmlns:a16="http://schemas.microsoft.com/office/drawing/2014/main" id="{DCFB915C-BF94-4982-A627-9C8C5C84104F}"/>
                    </a:ext>
                  </a:extLst>
                </p:cNvPr>
                <p:cNvSpPr>
                  <a:spLocks noChangeArrowheads="1"/>
                </p:cNvSpPr>
                <p:nvPr/>
              </p:nvSpPr>
              <p:spPr bwMode="auto">
                <a:xfrm>
                  <a:off x="5642366" y="2667002"/>
                  <a:ext cx="1466852" cy="1511298"/>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62" name="Group 161">
                <a:extLst>
                  <a:ext uri="{FF2B5EF4-FFF2-40B4-BE49-F238E27FC236}">
                    <a16:creationId xmlns:a16="http://schemas.microsoft.com/office/drawing/2014/main" id="{E35A5106-422B-483B-B973-BC3B6314A192}"/>
                  </a:ext>
                </a:extLst>
              </p:cNvPr>
              <p:cNvGrpSpPr/>
              <p:nvPr/>
            </p:nvGrpSpPr>
            <p:grpSpPr>
              <a:xfrm>
                <a:off x="1228193" y="2432050"/>
                <a:ext cx="471488" cy="827088"/>
                <a:chOff x="165100" y="2432050"/>
                <a:chExt cx="471488" cy="827088"/>
              </a:xfrm>
            </p:grpSpPr>
            <p:sp>
              <p:nvSpPr>
                <p:cNvPr id="163" name="Freeform 5">
                  <a:extLst>
                    <a:ext uri="{FF2B5EF4-FFF2-40B4-BE49-F238E27FC236}">
                      <a16:creationId xmlns:a16="http://schemas.microsoft.com/office/drawing/2014/main" id="{4E7D1234-BAD1-4C31-93AC-E5C3B5DB8D45}"/>
                    </a:ext>
                  </a:extLst>
                </p:cNvPr>
                <p:cNvSpPr>
                  <a:spLocks/>
                </p:cNvSpPr>
                <p:nvPr/>
              </p:nvSpPr>
              <p:spPr bwMode="auto">
                <a:xfrm>
                  <a:off x="339725" y="3186113"/>
                  <a:ext cx="119063" cy="28575"/>
                </a:xfrm>
                <a:custGeom>
                  <a:avLst/>
                  <a:gdLst>
                    <a:gd name="T0" fmla="*/ 4 w 33"/>
                    <a:gd name="T1" fmla="*/ 8 h 8"/>
                    <a:gd name="T2" fmla="*/ 29 w 33"/>
                    <a:gd name="T3" fmla="*/ 8 h 8"/>
                    <a:gd name="T4" fmla="*/ 33 w 33"/>
                    <a:gd name="T5" fmla="*/ 4 h 8"/>
                    <a:gd name="T6" fmla="*/ 33 w 33"/>
                    <a:gd name="T7" fmla="*/ 4 h 8"/>
                    <a:gd name="T8" fmla="*/ 29 w 33"/>
                    <a:gd name="T9" fmla="*/ 0 h 8"/>
                    <a:gd name="T10" fmla="*/ 4 w 33"/>
                    <a:gd name="T11" fmla="*/ 0 h 8"/>
                    <a:gd name="T12" fmla="*/ 0 w 33"/>
                    <a:gd name="T13" fmla="*/ 4 h 8"/>
                    <a:gd name="T14" fmla="*/ 0 w 33"/>
                    <a:gd name="T15" fmla="*/ 4 h 8"/>
                    <a:gd name="T16" fmla="*/ 4 w 3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8">
                      <a:moveTo>
                        <a:pt x="4" y="8"/>
                      </a:moveTo>
                      <a:cubicBezTo>
                        <a:pt x="29" y="8"/>
                        <a:pt x="29" y="8"/>
                        <a:pt x="29" y="8"/>
                      </a:cubicBezTo>
                      <a:cubicBezTo>
                        <a:pt x="32" y="8"/>
                        <a:pt x="33" y="6"/>
                        <a:pt x="33" y="4"/>
                      </a:cubicBezTo>
                      <a:cubicBezTo>
                        <a:pt x="33" y="4"/>
                        <a:pt x="33" y="4"/>
                        <a:pt x="33" y="4"/>
                      </a:cubicBezTo>
                      <a:cubicBezTo>
                        <a:pt x="33" y="2"/>
                        <a:pt x="32" y="0"/>
                        <a:pt x="29" y="0"/>
                      </a:cubicBezTo>
                      <a:cubicBezTo>
                        <a:pt x="4" y="0"/>
                        <a:pt x="4" y="0"/>
                        <a:pt x="4" y="0"/>
                      </a:cubicBezTo>
                      <a:cubicBezTo>
                        <a:pt x="2" y="0"/>
                        <a:pt x="0" y="2"/>
                        <a:pt x="0" y="4"/>
                      </a:cubicBezTo>
                      <a:cubicBezTo>
                        <a:pt x="0" y="4"/>
                        <a:pt x="0" y="4"/>
                        <a:pt x="0" y="4"/>
                      </a:cubicBezTo>
                      <a:cubicBezTo>
                        <a:pt x="0" y="6"/>
                        <a:pt x="2" y="8"/>
                        <a:pt x="4" y="8"/>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B49AA7EE-5C6D-4864-9A8B-796B7147F22F}"/>
                    </a:ext>
                  </a:extLst>
                </p:cNvPr>
                <p:cNvSpPr>
                  <a:spLocks/>
                </p:cNvSpPr>
                <p:nvPr/>
              </p:nvSpPr>
              <p:spPr bwMode="auto">
                <a:xfrm>
                  <a:off x="165100" y="2432050"/>
                  <a:ext cx="471488" cy="712788"/>
                </a:xfrm>
                <a:custGeom>
                  <a:avLst/>
                  <a:gdLst>
                    <a:gd name="T0" fmla="*/ 124 w 132"/>
                    <a:gd name="T1" fmla="*/ 0 h 207"/>
                    <a:gd name="T2" fmla="*/ 8 w 132"/>
                    <a:gd name="T3" fmla="*/ 0 h 207"/>
                    <a:gd name="T4" fmla="*/ 0 w 132"/>
                    <a:gd name="T5" fmla="*/ 8 h 207"/>
                    <a:gd name="T6" fmla="*/ 0 w 132"/>
                    <a:gd name="T7" fmla="*/ 187 h 207"/>
                    <a:gd name="T8" fmla="*/ 0 w 132"/>
                    <a:gd name="T9" fmla="*/ 207 h 207"/>
                    <a:gd name="T10" fmla="*/ 132 w 132"/>
                    <a:gd name="T11" fmla="*/ 207 h 207"/>
                    <a:gd name="T12" fmla="*/ 132 w 132"/>
                    <a:gd name="T13" fmla="*/ 187 h 207"/>
                    <a:gd name="T14" fmla="*/ 132 w 132"/>
                    <a:gd name="T15" fmla="*/ 8 h 207"/>
                    <a:gd name="T16" fmla="*/ 124 w 132"/>
                    <a:gd name="T17"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 h="207">
                      <a:moveTo>
                        <a:pt x="124" y="0"/>
                      </a:moveTo>
                      <a:cubicBezTo>
                        <a:pt x="8" y="0"/>
                        <a:pt x="8" y="0"/>
                        <a:pt x="8" y="0"/>
                      </a:cubicBezTo>
                      <a:cubicBezTo>
                        <a:pt x="3" y="0"/>
                        <a:pt x="0" y="3"/>
                        <a:pt x="0" y="8"/>
                      </a:cubicBezTo>
                      <a:cubicBezTo>
                        <a:pt x="0" y="187"/>
                        <a:pt x="0" y="187"/>
                        <a:pt x="0" y="187"/>
                      </a:cubicBezTo>
                      <a:cubicBezTo>
                        <a:pt x="0" y="207"/>
                        <a:pt x="0" y="207"/>
                        <a:pt x="0" y="207"/>
                      </a:cubicBezTo>
                      <a:cubicBezTo>
                        <a:pt x="132" y="207"/>
                        <a:pt x="132" y="207"/>
                        <a:pt x="132" y="207"/>
                      </a:cubicBezTo>
                      <a:cubicBezTo>
                        <a:pt x="132" y="187"/>
                        <a:pt x="132" y="187"/>
                        <a:pt x="132" y="187"/>
                      </a:cubicBezTo>
                      <a:cubicBezTo>
                        <a:pt x="132" y="8"/>
                        <a:pt x="132" y="8"/>
                        <a:pt x="132" y="8"/>
                      </a:cubicBezTo>
                      <a:cubicBezTo>
                        <a:pt x="132" y="3"/>
                        <a:pt x="128" y="0"/>
                        <a:pt x="124" y="0"/>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E62C9A35-726A-454B-83AB-7C34B7C21D91}"/>
                    </a:ext>
                  </a:extLst>
                </p:cNvPr>
                <p:cNvSpPr>
                  <a:spLocks noEditPoints="1"/>
                </p:cNvSpPr>
                <p:nvPr/>
              </p:nvSpPr>
              <p:spPr bwMode="auto">
                <a:xfrm>
                  <a:off x="165100" y="3144838"/>
                  <a:ext cx="471488" cy="114300"/>
                </a:xfrm>
                <a:custGeom>
                  <a:avLst/>
                  <a:gdLst>
                    <a:gd name="T0" fmla="*/ 0 w 132"/>
                    <a:gd name="T1" fmla="*/ 25 h 33"/>
                    <a:gd name="T2" fmla="*/ 8 w 132"/>
                    <a:gd name="T3" fmla="*/ 33 h 33"/>
                    <a:gd name="T4" fmla="*/ 124 w 132"/>
                    <a:gd name="T5" fmla="*/ 33 h 33"/>
                    <a:gd name="T6" fmla="*/ 132 w 132"/>
                    <a:gd name="T7" fmla="*/ 25 h 33"/>
                    <a:gd name="T8" fmla="*/ 132 w 132"/>
                    <a:gd name="T9" fmla="*/ 0 h 33"/>
                    <a:gd name="T10" fmla="*/ 0 w 132"/>
                    <a:gd name="T11" fmla="*/ 0 h 33"/>
                    <a:gd name="T12" fmla="*/ 0 w 132"/>
                    <a:gd name="T13" fmla="*/ 25 h 33"/>
                    <a:gd name="T14" fmla="*/ 49 w 132"/>
                    <a:gd name="T15" fmla="*/ 16 h 33"/>
                    <a:gd name="T16" fmla="*/ 53 w 132"/>
                    <a:gd name="T17" fmla="*/ 12 h 33"/>
                    <a:gd name="T18" fmla="*/ 78 w 132"/>
                    <a:gd name="T19" fmla="*/ 12 h 33"/>
                    <a:gd name="T20" fmla="*/ 82 w 132"/>
                    <a:gd name="T21" fmla="*/ 16 h 33"/>
                    <a:gd name="T22" fmla="*/ 82 w 132"/>
                    <a:gd name="T23" fmla="*/ 16 h 33"/>
                    <a:gd name="T24" fmla="*/ 78 w 132"/>
                    <a:gd name="T25" fmla="*/ 20 h 33"/>
                    <a:gd name="T26" fmla="*/ 53 w 132"/>
                    <a:gd name="T27" fmla="*/ 20 h 33"/>
                    <a:gd name="T28" fmla="*/ 49 w 132"/>
                    <a:gd name="T29"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33">
                      <a:moveTo>
                        <a:pt x="0" y="25"/>
                      </a:moveTo>
                      <a:cubicBezTo>
                        <a:pt x="0" y="29"/>
                        <a:pt x="3" y="33"/>
                        <a:pt x="8" y="33"/>
                      </a:cubicBezTo>
                      <a:cubicBezTo>
                        <a:pt x="124" y="33"/>
                        <a:pt x="124" y="33"/>
                        <a:pt x="124" y="33"/>
                      </a:cubicBezTo>
                      <a:cubicBezTo>
                        <a:pt x="128" y="33"/>
                        <a:pt x="132" y="29"/>
                        <a:pt x="132" y="25"/>
                      </a:cubicBezTo>
                      <a:cubicBezTo>
                        <a:pt x="132" y="0"/>
                        <a:pt x="132" y="0"/>
                        <a:pt x="132" y="0"/>
                      </a:cubicBezTo>
                      <a:cubicBezTo>
                        <a:pt x="0" y="0"/>
                        <a:pt x="0" y="0"/>
                        <a:pt x="0" y="0"/>
                      </a:cubicBezTo>
                      <a:lnTo>
                        <a:pt x="0" y="25"/>
                      </a:lnTo>
                      <a:close/>
                      <a:moveTo>
                        <a:pt x="49" y="16"/>
                      </a:moveTo>
                      <a:cubicBezTo>
                        <a:pt x="49" y="14"/>
                        <a:pt x="51" y="12"/>
                        <a:pt x="53" y="12"/>
                      </a:cubicBezTo>
                      <a:cubicBezTo>
                        <a:pt x="78" y="12"/>
                        <a:pt x="78" y="12"/>
                        <a:pt x="78" y="12"/>
                      </a:cubicBezTo>
                      <a:cubicBezTo>
                        <a:pt x="81" y="12"/>
                        <a:pt x="82" y="14"/>
                        <a:pt x="82" y="16"/>
                      </a:cubicBezTo>
                      <a:cubicBezTo>
                        <a:pt x="82" y="16"/>
                        <a:pt x="82" y="16"/>
                        <a:pt x="82" y="16"/>
                      </a:cubicBezTo>
                      <a:cubicBezTo>
                        <a:pt x="82" y="18"/>
                        <a:pt x="81" y="20"/>
                        <a:pt x="78" y="20"/>
                      </a:cubicBezTo>
                      <a:cubicBezTo>
                        <a:pt x="53" y="20"/>
                        <a:pt x="53" y="20"/>
                        <a:pt x="53" y="20"/>
                      </a:cubicBezTo>
                      <a:cubicBezTo>
                        <a:pt x="51" y="20"/>
                        <a:pt x="49" y="18"/>
                        <a:pt x="49" y="16"/>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pic>
          <p:nvPicPr>
            <p:cNvPr id="169" name="Picture 168">
              <a:extLst>
                <a:ext uri="{FF2B5EF4-FFF2-40B4-BE49-F238E27FC236}">
                  <a16:creationId xmlns:a16="http://schemas.microsoft.com/office/drawing/2014/main" id="{AD3EB1E2-07D7-4BB4-A493-8EB43F3A48BD}"/>
                </a:ext>
              </a:extLst>
            </p:cNvPr>
            <p:cNvPicPr>
              <a:picLocks noChangeAspect="1"/>
            </p:cNvPicPr>
            <p:nvPr/>
          </p:nvPicPr>
          <p:blipFill>
            <a:blip r:embed="rId5"/>
            <a:stretch>
              <a:fillRect/>
            </a:stretch>
          </p:blipFill>
          <p:spPr>
            <a:xfrm>
              <a:off x="7550446" y="4389172"/>
              <a:ext cx="426162" cy="319484"/>
            </a:xfrm>
            <a:prstGeom prst="rect">
              <a:avLst/>
            </a:prstGeom>
          </p:spPr>
        </p:pic>
        <p:grpSp>
          <p:nvGrpSpPr>
            <p:cNvPr id="170" name="Group 169">
              <a:extLst>
                <a:ext uri="{FF2B5EF4-FFF2-40B4-BE49-F238E27FC236}">
                  <a16:creationId xmlns:a16="http://schemas.microsoft.com/office/drawing/2014/main" id="{3BA5C491-C9BE-4597-B250-76EDC4730D28}"/>
                </a:ext>
              </a:extLst>
            </p:cNvPr>
            <p:cNvGrpSpPr/>
            <p:nvPr/>
          </p:nvGrpSpPr>
          <p:grpSpPr>
            <a:xfrm>
              <a:off x="7373182" y="4639629"/>
              <a:ext cx="306826" cy="195603"/>
              <a:chOff x="4031649" y="2666583"/>
              <a:chExt cx="624548" cy="398153"/>
            </a:xfrm>
          </p:grpSpPr>
          <p:grpSp>
            <p:nvGrpSpPr>
              <p:cNvPr id="171" name="Group 4">
                <a:extLst>
                  <a:ext uri="{FF2B5EF4-FFF2-40B4-BE49-F238E27FC236}">
                    <a16:creationId xmlns:a16="http://schemas.microsoft.com/office/drawing/2014/main" id="{BBFE4BDF-DFAC-4E59-839E-D2D9E8CEA536}"/>
                  </a:ext>
                </a:extLst>
              </p:cNvPr>
              <p:cNvGrpSpPr>
                <a:grpSpLocks noChangeAspect="1"/>
              </p:cNvGrpSpPr>
              <p:nvPr/>
            </p:nvGrpSpPr>
            <p:grpSpPr bwMode="auto">
              <a:xfrm>
                <a:off x="4031649" y="2666583"/>
                <a:ext cx="624548" cy="398153"/>
                <a:chOff x="942" y="1778"/>
                <a:chExt cx="2149" cy="1370"/>
              </a:xfrm>
              <a:solidFill>
                <a:srgbClr val="3253DC"/>
              </a:solidFill>
            </p:grpSpPr>
            <p:sp>
              <p:nvSpPr>
                <p:cNvPr id="179" name="Freeform 5">
                  <a:extLst>
                    <a:ext uri="{FF2B5EF4-FFF2-40B4-BE49-F238E27FC236}">
                      <a16:creationId xmlns:a16="http://schemas.microsoft.com/office/drawing/2014/main" id="{50D24DAA-BE84-4408-8BC5-5BC8FCE62346}"/>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0" name="Freeform 6">
                  <a:extLst>
                    <a:ext uri="{FF2B5EF4-FFF2-40B4-BE49-F238E27FC236}">
                      <a16:creationId xmlns:a16="http://schemas.microsoft.com/office/drawing/2014/main" id="{53DCEF73-52A7-42BF-B355-1851523556E0}"/>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172" name="Freeform 176">
                <a:extLst>
                  <a:ext uri="{FF2B5EF4-FFF2-40B4-BE49-F238E27FC236}">
                    <a16:creationId xmlns:a16="http://schemas.microsoft.com/office/drawing/2014/main" id="{BFF04624-6D21-4FE6-9134-8B0C52B8F628}"/>
                  </a:ext>
                </a:extLst>
              </p:cNvPr>
              <p:cNvSpPr>
                <a:spLocks/>
              </p:cNvSpPr>
              <p:nvPr/>
            </p:nvSpPr>
            <p:spPr bwMode="auto">
              <a:xfrm>
                <a:off x="4204576" y="2802629"/>
                <a:ext cx="278696" cy="95241"/>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73" name="Group 172">
                <a:extLst>
                  <a:ext uri="{FF2B5EF4-FFF2-40B4-BE49-F238E27FC236}">
                    <a16:creationId xmlns:a16="http://schemas.microsoft.com/office/drawing/2014/main" id="{858BDA9C-CB96-4630-A54E-8A69D64D9A6C}"/>
                  </a:ext>
                </a:extLst>
              </p:cNvPr>
              <p:cNvGrpSpPr/>
              <p:nvPr/>
            </p:nvGrpSpPr>
            <p:grpSpPr>
              <a:xfrm>
                <a:off x="4241149" y="2824904"/>
                <a:ext cx="205551" cy="50691"/>
                <a:chOff x="11132070" y="3308794"/>
                <a:chExt cx="208750" cy="47391"/>
              </a:xfrm>
              <a:solidFill>
                <a:schemeClr val="accent6">
                  <a:lumMod val="40000"/>
                  <a:lumOff val="60000"/>
                </a:schemeClr>
              </a:solidFill>
            </p:grpSpPr>
            <p:sp>
              <p:nvSpPr>
                <p:cNvPr id="174" name="Freeform 177">
                  <a:extLst>
                    <a:ext uri="{FF2B5EF4-FFF2-40B4-BE49-F238E27FC236}">
                      <a16:creationId xmlns:a16="http://schemas.microsoft.com/office/drawing/2014/main" id="{E5947813-BCD2-49E7-95FE-7A03105DDB0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5" name="Freeform 178">
                  <a:extLst>
                    <a:ext uri="{FF2B5EF4-FFF2-40B4-BE49-F238E27FC236}">
                      <a16:creationId xmlns:a16="http://schemas.microsoft.com/office/drawing/2014/main" id="{CA2B1DAF-7522-47E5-8A39-1D8A63E812CD}"/>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6" name="Freeform 179">
                  <a:extLst>
                    <a:ext uri="{FF2B5EF4-FFF2-40B4-BE49-F238E27FC236}">
                      <a16:creationId xmlns:a16="http://schemas.microsoft.com/office/drawing/2014/main" id="{08F09A6C-3036-4864-A519-624F39A4FCA6}"/>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7" name="Rectangle 176">
                  <a:extLst>
                    <a:ext uri="{FF2B5EF4-FFF2-40B4-BE49-F238E27FC236}">
                      <a16:creationId xmlns:a16="http://schemas.microsoft.com/office/drawing/2014/main" id="{7F26095B-1758-47DB-822E-69EB560BD1BB}"/>
                    </a:ext>
                  </a:extLst>
                </p:cNvPr>
                <p:cNvSpPr>
                  <a:spLocks noChangeArrowheads="1"/>
                </p:cNvSpPr>
                <p:nvPr/>
              </p:nvSpPr>
              <p:spPr bwMode="auto">
                <a:xfrm>
                  <a:off x="11289985" y="3309614"/>
                  <a:ext cx="5739" cy="4607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8" name="Freeform 194">
                  <a:extLst>
                    <a:ext uri="{FF2B5EF4-FFF2-40B4-BE49-F238E27FC236}">
                      <a16:creationId xmlns:a16="http://schemas.microsoft.com/office/drawing/2014/main" id="{722EB7A2-BAE3-4528-9119-9AC5F32BC1AA}"/>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cxnSp>
        <p:nvCxnSpPr>
          <p:cNvPr id="182" name="Straight Connector 181">
            <a:extLst>
              <a:ext uri="{FF2B5EF4-FFF2-40B4-BE49-F238E27FC236}">
                <a16:creationId xmlns:a16="http://schemas.microsoft.com/office/drawing/2014/main" id="{20A7F96D-1C51-4ABA-B1B6-AF490E4674A1}"/>
              </a:ext>
            </a:extLst>
          </p:cNvPr>
          <p:cNvCxnSpPr>
            <a:cxnSpLocks/>
          </p:cNvCxnSpPr>
          <p:nvPr/>
        </p:nvCxnSpPr>
        <p:spPr>
          <a:xfrm>
            <a:off x="9062353"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83" name="TextBox 182">
            <a:extLst>
              <a:ext uri="{FF2B5EF4-FFF2-40B4-BE49-F238E27FC236}">
                <a16:creationId xmlns:a16="http://schemas.microsoft.com/office/drawing/2014/main" id="{D8D95BA8-6F39-417E-BE11-14EE9033B592}"/>
              </a:ext>
            </a:extLst>
          </p:cNvPr>
          <p:cNvSpPr txBox="1"/>
          <p:nvPr/>
        </p:nvSpPr>
        <p:spPr>
          <a:xfrm>
            <a:off x="9062353" y="1007058"/>
            <a:ext cx="2855238"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mercial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Engaging with global ecosystems to deploy new products and service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Successfully productize </a:t>
            </a:r>
            <a:r>
              <a:rPr kumimoji="0" lang="en-US" sz="1200" b="0" i="0" u="none" strike="noStrike" kern="0" cap="none" spc="0" normalizeH="0" baseline="0" noProof="0" dirty="0">
                <a:ln>
                  <a:noFill/>
                </a:ln>
                <a:solidFill>
                  <a:srgbClr val="0E283C"/>
                </a:solidFill>
                <a:effectLst/>
                <a:uLnTx/>
                <a:uFillTx/>
                <a:latin typeface="Microsoft Sans Serif"/>
                <a:ea typeface="+mn-ea"/>
                <a:cs typeface="Microsoft Sans Serif" panose="020B0604020202020204" pitchFamily="34" charset="0"/>
              </a:rPr>
              <a:t>cellular broadcast in our products</a:t>
            </a:r>
          </a:p>
        </p:txBody>
      </p:sp>
      <p:pic>
        <p:nvPicPr>
          <p:cNvPr id="190" name="Picture 189">
            <a:extLst>
              <a:ext uri="{FF2B5EF4-FFF2-40B4-BE49-F238E27FC236}">
                <a16:creationId xmlns:a16="http://schemas.microsoft.com/office/drawing/2014/main" id="{2C0CCCF4-7C48-4587-8E3C-5B418EE5DAF0}"/>
              </a:ext>
            </a:extLst>
          </p:cNvPr>
          <p:cNvPicPr>
            <a:picLocks noChangeAspect="1"/>
          </p:cNvPicPr>
          <p:nvPr/>
        </p:nvPicPr>
        <p:blipFill>
          <a:blip r:embed="rId6"/>
          <a:stretch>
            <a:fillRect/>
          </a:stretch>
        </p:blipFill>
        <p:spPr>
          <a:xfrm>
            <a:off x="9593039" y="338324"/>
            <a:ext cx="801547" cy="801547"/>
          </a:xfrm>
          <a:prstGeom prst="rect">
            <a:avLst/>
          </a:prstGeom>
        </p:spPr>
      </p:pic>
      <p:pic>
        <p:nvPicPr>
          <p:cNvPr id="192" name="Picture 191">
            <a:extLst>
              <a:ext uri="{FF2B5EF4-FFF2-40B4-BE49-F238E27FC236}">
                <a16:creationId xmlns:a16="http://schemas.microsoft.com/office/drawing/2014/main" id="{9775DBA7-F176-47CD-960A-B23C1D0EC2A5}"/>
              </a:ext>
            </a:extLst>
          </p:cNvPr>
          <p:cNvPicPr>
            <a:picLocks noChangeAspect="1"/>
          </p:cNvPicPr>
          <p:nvPr/>
        </p:nvPicPr>
        <p:blipFill>
          <a:blip r:embed="rId7"/>
          <a:stretch>
            <a:fillRect/>
          </a:stretch>
        </p:blipFill>
        <p:spPr>
          <a:xfrm>
            <a:off x="9235965" y="206375"/>
            <a:ext cx="366954" cy="732688"/>
          </a:xfrm>
          <a:prstGeom prst="rect">
            <a:avLst/>
          </a:prstGeom>
          <a:effectLst>
            <a:outerShdw blurRad="88900" dist="38100" dir="2700000" algn="tl" rotWithShape="0">
              <a:prstClr val="black">
                <a:alpha val="40000"/>
              </a:prstClr>
            </a:outerShdw>
          </a:effectLst>
        </p:spPr>
      </p:pic>
      <p:grpSp>
        <p:nvGrpSpPr>
          <p:cNvPr id="16" name="Group 15">
            <a:extLst>
              <a:ext uri="{FF2B5EF4-FFF2-40B4-BE49-F238E27FC236}">
                <a16:creationId xmlns:a16="http://schemas.microsoft.com/office/drawing/2014/main" id="{F33F69EA-D0EB-43E2-99B1-40CF4BF57F48}"/>
              </a:ext>
            </a:extLst>
          </p:cNvPr>
          <p:cNvGrpSpPr/>
          <p:nvPr/>
        </p:nvGrpSpPr>
        <p:grpSpPr>
          <a:xfrm>
            <a:off x="414292" y="2211098"/>
            <a:ext cx="347224" cy="347224"/>
            <a:chOff x="2419289" y="2766785"/>
            <a:chExt cx="218594" cy="218595"/>
          </a:xfrm>
        </p:grpSpPr>
        <p:sp>
          <p:nvSpPr>
            <p:cNvPr id="17" name="Oval 16">
              <a:extLst>
                <a:ext uri="{FF2B5EF4-FFF2-40B4-BE49-F238E27FC236}">
                  <a16:creationId xmlns:a16="http://schemas.microsoft.com/office/drawing/2014/main" id="{AACDEE78-6147-4869-AAF1-7F52850278E4}"/>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8" name="Oval 17">
              <a:extLst>
                <a:ext uri="{FF2B5EF4-FFF2-40B4-BE49-F238E27FC236}">
                  <a16:creationId xmlns:a16="http://schemas.microsoft.com/office/drawing/2014/main" id="{C11904EE-62AC-4E72-9EE4-BF29382CCBA0}"/>
                </a:ext>
              </a:extLst>
            </p:cNvPr>
            <p:cNvSpPr/>
            <p:nvPr/>
          </p:nvSpPr>
          <p:spPr bwMode="gray">
            <a:xfrm>
              <a:off x="2446700" y="2791732"/>
              <a:ext cx="163772" cy="163772"/>
            </a:xfrm>
            <a:prstGeom prst="ellipse">
              <a:avLst/>
            </a:prstGeom>
            <a:solidFill>
              <a:schemeClr val="accent5"/>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1</a:t>
              </a:r>
            </a:p>
          </p:txBody>
        </p:sp>
      </p:grpSp>
      <p:grpSp>
        <p:nvGrpSpPr>
          <p:cNvPr id="110" name="Group 109">
            <a:extLst>
              <a:ext uri="{FF2B5EF4-FFF2-40B4-BE49-F238E27FC236}">
                <a16:creationId xmlns:a16="http://schemas.microsoft.com/office/drawing/2014/main" id="{82EF6B03-6ADA-48B6-B2D2-9CC370E55EBB}"/>
              </a:ext>
            </a:extLst>
          </p:cNvPr>
          <p:cNvGrpSpPr/>
          <p:nvPr/>
        </p:nvGrpSpPr>
        <p:grpSpPr>
          <a:xfrm>
            <a:off x="3804072" y="2211098"/>
            <a:ext cx="347224" cy="347224"/>
            <a:chOff x="2419289" y="2766785"/>
            <a:chExt cx="218594" cy="218595"/>
          </a:xfrm>
        </p:grpSpPr>
        <p:sp>
          <p:nvSpPr>
            <p:cNvPr id="111" name="Oval 110">
              <a:extLst>
                <a:ext uri="{FF2B5EF4-FFF2-40B4-BE49-F238E27FC236}">
                  <a16:creationId xmlns:a16="http://schemas.microsoft.com/office/drawing/2014/main" id="{3AD4F853-194A-4E1A-AA9C-E5438F9BB868}"/>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12" name="Oval 111">
              <a:extLst>
                <a:ext uri="{FF2B5EF4-FFF2-40B4-BE49-F238E27FC236}">
                  <a16:creationId xmlns:a16="http://schemas.microsoft.com/office/drawing/2014/main" id="{38296EFC-AC57-4006-A281-22643E10686E}"/>
                </a:ext>
              </a:extLst>
            </p:cNvPr>
            <p:cNvSpPr/>
            <p:nvPr/>
          </p:nvSpPr>
          <p:spPr bwMode="gray">
            <a:xfrm>
              <a:off x="2446700" y="2791732"/>
              <a:ext cx="163772" cy="163772"/>
            </a:xfrm>
            <a:prstGeom prst="ellipse">
              <a:avLst/>
            </a:prstGeom>
            <a:solidFill>
              <a:schemeClr val="accent3"/>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3</a:t>
              </a:r>
            </a:p>
          </p:txBody>
        </p:sp>
      </p:grpSp>
      <p:grpSp>
        <p:nvGrpSpPr>
          <p:cNvPr id="22" name="Group 21">
            <a:extLst>
              <a:ext uri="{FF2B5EF4-FFF2-40B4-BE49-F238E27FC236}">
                <a16:creationId xmlns:a16="http://schemas.microsoft.com/office/drawing/2014/main" id="{A7A8DA9A-3711-4B8F-977B-63A642653610}"/>
              </a:ext>
            </a:extLst>
          </p:cNvPr>
          <p:cNvGrpSpPr/>
          <p:nvPr/>
        </p:nvGrpSpPr>
        <p:grpSpPr>
          <a:xfrm>
            <a:off x="2109182" y="2211098"/>
            <a:ext cx="347224" cy="347224"/>
            <a:chOff x="2419289" y="2766785"/>
            <a:chExt cx="218594" cy="218595"/>
          </a:xfrm>
        </p:grpSpPr>
        <p:sp>
          <p:nvSpPr>
            <p:cNvPr id="23" name="Oval 22">
              <a:extLst>
                <a:ext uri="{FF2B5EF4-FFF2-40B4-BE49-F238E27FC236}">
                  <a16:creationId xmlns:a16="http://schemas.microsoft.com/office/drawing/2014/main" id="{D3987C33-8D40-4FA8-8037-D6D941C28EAD}"/>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24" name="Oval 23">
              <a:extLst>
                <a:ext uri="{FF2B5EF4-FFF2-40B4-BE49-F238E27FC236}">
                  <a16:creationId xmlns:a16="http://schemas.microsoft.com/office/drawing/2014/main" id="{4C810CD5-DCCF-49AC-A594-10B601A01E09}"/>
                </a:ext>
              </a:extLst>
            </p:cNvPr>
            <p:cNvSpPr/>
            <p:nvPr/>
          </p:nvSpPr>
          <p:spPr bwMode="gray">
            <a:xfrm>
              <a:off x="2446700" y="2791732"/>
              <a:ext cx="163772" cy="163772"/>
            </a:xfrm>
            <a:prstGeom prst="ellipse">
              <a:avLst/>
            </a:prstGeom>
            <a:solidFill>
              <a:schemeClr val="accent6"/>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2</a:t>
              </a:r>
            </a:p>
          </p:txBody>
        </p:sp>
      </p:grpSp>
      <p:grpSp>
        <p:nvGrpSpPr>
          <p:cNvPr id="126" name="Group 125">
            <a:extLst>
              <a:ext uri="{FF2B5EF4-FFF2-40B4-BE49-F238E27FC236}">
                <a16:creationId xmlns:a16="http://schemas.microsoft.com/office/drawing/2014/main" id="{AF39F890-0CED-40EE-A772-7C542219CB12}"/>
              </a:ext>
            </a:extLst>
          </p:cNvPr>
          <p:cNvGrpSpPr/>
          <p:nvPr/>
        </p:nvGrpSpPr>
        <p:grpSpPr>
          <a:xfrm>
            <a:off x="5498962" y="2211098"/>
            <a:ext cx="347224" cy="347224"/>
            <a:chOff x="2419289" y="2766785"/>
            <a:chExt cx="218594" cy="218595"/>
          </a:xfrm>
        </p:grpSpPr>
        <p:sp>
          <p:nvSpPr>
            <p:cNvPr id="127" name="Oval 126">
              <a:extLst>
                <a:ext uri="{FF2B5EF4-FFF2-40B4-BE49-F238E27FC236}">
                  <a16:creationId xmlns:a16="http://schemas.microsoft.com/office/drawing/2014/main" id="{08D8108D-1530-43B5-A645-1F5470D4E704}"/>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28" name="Oval 127">
              <a:extLst>
                <a:ext uri="{FF2B5EF4-FFF2-40B4-BE49-F238E27FC236}">
                  <a16:creationId xmlns:a16="http://schemas.microsoft.com/office/drawing/2014/main" id="{C8D61429-4382-412F-B7E5-4FB46124E799}"/>
                </a:ext>
              </a:extLst>
            </p:cNvPr>
            <p:cNvSpPr/>
            <p:nvPr/>
          </p:nvSpPr>
          <p:spPr bwMode="gray">
            <a:xfrm>
              <a:off x="2446700" y="2791732"/>
              <a:ext cx="163772" cy="163772"/>
            </a:xfrm>
            <a:prstGeom prst="ellipse">
              <a:avLst/>
            </a:prstGeom>
            <a:solidFill>
              <a:schemeClr val="accent4"/>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4</a:t>
              </a:r>
            </a:p>
          </p:txBody>
        </p:sp>
      </p:grpSp>
      <p:grpSp>
        <p:nvGrpSpPr>
          <p:cNvPr id="136" name="Group 135">
            <a:extLst>
              <a:ext uri="{FF2B5EF4-FFF2-40B4-BE49-F238E27FC236}">
                <a16:creationId xmlns:a16="http://schemas.microsoft.com/office/drawing/2014/main" id="{599FA49B-53BD-410C-A5A7-9333CB989AAC}"/>
              </a:ext>
            </a:extLst>
          </p:cNvPr>
          <p:cNvGrpSpPr/>
          <p:nvPr/>
        </p:nvGrpSpPr>
        <p:grpSpPr>
          <a:xfrm>
            <a:off x="7193852" y="2211098"/>
            <a:ext cx="347224" cy="347224"/>
            <a:chOff x="2419289" y="2766785"/>
            <a:chExt cx="218594" cy="218595"/>
          </a:xfrm>
        </p:grpSpPr>
        <p:sp>
          <p:nvSpPr>
            <p:cNvPr id="137" name="Oval 136">
              <a:extLst>
                <a:ext uri="{FF2B5EF4-FFF2-40B4-BE49-F238E27FC236}">
                  <a16:creationId xmlns:a16="http://schemas.microsoft.com/office/drawing/2014/main" id="{5598F659-1EAE-479E-9B9C-98D73FA068A6}"/>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38" name="Oval 137">
              <a:extLst>
                <a:ext uri="{FF2B5EF4-FFF2-40B4-BE49-F238E27FC236}">
                  <a16:creationId xmlns:a16="http://schemas.microsoft.com/office/drawing/2014/main" id="{72E02E8B-0873-4CB8-B212-0EABC876771B}"/>
                </a:ext>
              </a:extLst>
            </p:cNvPr>
            <p:cNvSpPr/>
            <p:nvPr/>
          </p:nvSpPr>
          <p:spPr bwMode="gray">
            <a:xfrm>
              <a:off x="2446700" y="2791732"/>
              <a:ext cx="163772" cy="163772"/>
            </a:xfrm>
            <a:prstGeom prst="ellipse">
              <a:avLst/>
            </a:prstGeom>
            <a:solidFill>
              <a:schemeClr val="accent2"/>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5</a:t>
              </a:r>
            </a:p>
          </p:txBody>
        </p:sp>
      </p:grpSp>
      <p:grpSp>
        <p:nvGrpSpPr>
          <p:cNvPr id="184" name="Group 183">
            <a:extLst>
              <a:ext uri="{FF2B5EF4-FFF2-40B4-BE49-F238E27FC236}">
                <a16:creationId xmlns:a16="http://schemas.microsoft.com/office/drawing/2014/main" id="{47CC609B-DE8F-4186-AE85-8E11EC3CEB06}"/>
              </a:ext>
            </a:extLst>
          </p:cNvPr>
          <p:cNvGrpSpPr/>
          <p:nvPr/>
        </p:nvGrpSpPr>
        <p:grpSpPr>
          <a:xfrm>
            <a:off x="8888741" y="2211098"/>
            <a:ext cx="347224" cy="347224"/>
            <a:chOff x="2419289" y="2766785"/>
            <a:chExt cx="218594" cy="218595"/>
          </a:xfrm>
        </p:grpSpPr>
        <p:sp>
          <p:nvSpPr>
            <p:cNvPr id="185" name="Oval 184">
              <a:extLst>
                <a:ext uri="{FF2B5EF4-FFF2-40B4-BE49-F238E27FC236}">
                  <a16:creationId xmlns:a16="http://schemas.microsoft.com/office/drawing/2014/main" id="{54C0B8B1-E916-4471-A218-23B46A43255B}"/>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86" name="Oval 185">
              <a:extLst>
                <a:ext uri="{FF2B5EF4-FFF2-40B4-BE49-F238E27FC236}">
                  <a16:creationId xmlns:a16="http://schemas.microsoft.com/office/drawing/2014/main" id="{072B1BA5-C490-4FAB-A187-B2FBC0E0EE8F}"/>
                </a:ext>
              </a:extLst>
            </p:cNvPr>
            <p:cNvSpPr/>
            <p:nvPr/>
          </p:nvSpPr>
          <p:spPr bwMode="gray">
            <a:xfrm>
              <a:off x="2446700" y="2791732"/>
              <a:ext cx="163772" cy="163772"/>
            </a:xfrm>
            <a:prstGeom prst="ellipse">
              <a:avLst/>
            </a:prstGeom>
            <a:solidFill>
              <a:schemeClr val="accent1"/>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6</a:t>
              </a:r>
            </a:p>
          </p:txBody>
        </p:sp>
      </p:grpSp>
      <p:pic>
        <p:nvPicPr>
          <p:cNvPr id="6" name="Picture 5">
            <a:extLst>
              <a:ext uri="{FF2B5EF4-FFF2-40B4-BE49-F238E27FC236}">
                <a16:creationId xmlns:a16="http://schemas.microsoft.com/office/drawing/2014/main" id="{45AA419E-B5B6-4A2D-AF23-E0E3C27D9113}"/>
              </a:ext>
            </a:extLst>
          </p:cNvPr>
          <p:cNvPicPr>
            <a:picLocks noChangeAspect="1"/>
          </p:cNvPicPr>
          <p:nvPr/>
        </p:nvPicPr>
        <p:blipFill>
          <a:blip r:embed="rId8"/>
          <a:stretch>
            <a:fillRect/>
          </a:stretch>
        </p:blipFill>
        <p:spPr>
          <a:xfrm>
            <a:off x="9385498" y="3755025"/>
            <a:ext cx="952095" cy="533976"/>
          </a:xfrm>
          <a:prstGeom prst="rect">
            <a:avLst/>
          </a:prstGeom>
        </p:spPr>
      </p:pic>
      <p:pic>
        <p:nvPicPr>
          <p:cNvPr id="8" name="Picture 7">
            <a:extLst>
              <a:ext uri="{FF2B5EF4-FFF2-40B4-BE49-F238E27FC236}">
                <a16:creationId xmlns:a16="http://schemas.microsoft.com/office/drawing/2014/main" id="{E8AFB414-B0F6-49B7-86D7-AE8E987A74D3}"/>
              </a:ext>
            </a:extLst>
          </p:cNvPr>
          <p:cNvPicPr>
            <a:picLocks noChangeAspect="1"/>
          </p:cNvPicPr>
          <p:nvPr/>
        </p:nvPicPr>
        <p:blipFill>
          <a:blip r:embed="rId9"/>
          <a:stretch>
            <a:fillRect/>
          </a:stretch>
        </p:blipFill>
        <p:spPr>
          <a:xfrm>
            <a:off x="9385498" y="4319265"/>
            <a:ext cx="952095" cy="530932"/>
          </a:xfrm>
          <a:prstGeom prst="rect">
            <a:avLst/>
          </a:prstGeom>
        </p:spPr>
      </p:pic>
      <p:sp>
        <p:nvSpPr>
          <p:cNvPr id="9" name="TextBox 8">
            <a:extLst>
              <a:ext uri="{FF2B5EF4-FFF2-40B4-BE49-F238E27FC236}">
                <a16:creationId xmlns:a16="http://schemas.microsoft.com/office/drawing/2014/main" id="{FDAD3B13-B136-47F9-861B-4FD2A1286F3F}"/>
              </a:ext>
            </a:extLst>
          </p:cNvPr>
          <p:cNvSpPr txBox="1"/>
          <p:nvPr/>
        </p:nvSpPr>
        <p:spPr>
          <a:xfrm>
            <a:off x="9235965" y="4885726"/>
            <a:ext cx="1287212" cy="147733"/>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Joint demo at MWC’23</a:t>
            </a:r>
          </a:p>
        </p:txBody>
      </p:sp>
    </p:spTree>
    <p:extLst>
      <p:ext uri="{BB962C8B-B14F-4D97-AF65-F5344CB8AC3E}">
        <p14:creationId xmlns:p14="http://schemas.microsoft.com/office/powerpoint/2010/main" val="2997279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9B9A128-D4E8-4E93-B006-EFC1EBF6149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D Question 2/1 Focus session on Evolution of Broadcasting systems</a:t>
            </a:r>
          </a:p>
        </p:txBody>
      </p:sp>
      <p:sp>
        <p:nvSpPr>
          <p:cNvPr id="3" name="Title 2">
            <a:extLst>
              <a:ext uri="{FF2B5EF4-FFF2-40B4-BE49-F238E27FC236}">
                <a16:creationId xmlns:a16="http://schemas.microsoft.com/office/drawing/2014/main" id="{53005426-6251-43F3-9DA1-F02AD04BC719}"/>
              </a:ext>
            </a:extLst>
          </p:cNvPr>
          <p:cNvSpPr>
            <a:spLocks noGrp="1"/>
          </p:cNvSpPr>
          <p:nvPr>
            <p:ph type="title"/>
          </p:nvPr>
        </p:nvSpPr>
        <p:spPr>
          <a:xfrm>
            <a:off x="495300" y="565125"/>
            <a:ext cx="11187112" cy="439479"/>
          </a:xfrm>
        </p:spPr>
        <p:txBody>
          <a:bodyPr/>
          <a:lstStyle/>
          <a:p>
            <a:r>
              <a:rPr lang="en-US" dirty="0"/>
              <a:t>Proof of concept in 2022:</a:t>
            </a:r>
          </a:p>
        </p:txBody>
      </p:sp>
      <p:sp>
        <p:nvSpPr>
          <p:cNvPr id="12" name="Content Placeholder 11">
            <a:extLst>
              <a:ext uri="{FF2B5EF4-FFF2-40B4-BE49-F238E27FC236}">
                <a16:creationId xmlns:a16="http://schemas.microsoft.com/office/drawing/2014/main" id="{2AD80370-D9D6-49F2-B1C7-1F38E3B1C593}"/>
              </a:ext>
            </a:extLst>
          </p:cNvPr>
          <p:cNvSpPr>
            <a:spLocks noGrp="1"/>
          </p:cNvSpPr>
          <p:nvPr>
            <p:ph sz="quarter" idx="14"/>
          </p:nvPr>
        </p:nvSpPr>
        <p:spPr>
          <a:xfrm>
            <a:off x="495300" y="1719072"/>
            <a:ext cx="4254253" cy="4681727"/>
          </a:xfrm>
        </p:spPr>
        <p:txBody>
          <a:bodyPr/>
          <a:lstStyle/>
          <a:p>
            <a:r>
              <a:rPr lang="en-US" b="1" dirty="0"/>
              <a:t>Objective</a:t>
            </a:r>
            <a:r>
              <a:rPr lang="en-US" dirty="0"/>
              <a:t>: confirm feasibility and move ecosystem towards commercial deployments.</a:t>
            </a:r>
          </a:p>
          <a:p>
            <a:endParaRPr lang="en-US" dirty="0"/>
          </a:p>
          <a:p>
            <a:r>
              <a:rPr lang="en-US" dirty="0"/>
              <a:t>Summary of features:</a:t>
            </a:r>
          </a:p>
          <a:p>
            <a:pPr lvl="1"/>
            <a:r>
              <a:rPr lang="en-US" dirty="0"/>
              <a:t>Reception from </a:t>
            </a:r>
            <a:r>
              <a:rPr lang="en-US" dirty="0">
                <a:solidFill>
                  <a:schemeClr val="bg2"/>
                </a:solidFill>
              </a:rPr>
              <a:t>broadcast transmitter</a:t>
            </a:r>
          </a:p>
          <a:p>
            <a:pPr lvl="1"/>
            <a:r>
              <a:rPr lang="en-US" dirty="0"/>
              <a:t>Reception in </a:t>
            </a:r>
            <a:r>
              <a:rPr lang="en-US" dirty="0">
                <a:solidFill>
                  <a:schemeClr val="bg2"/>
                </a:solidFill>
              </a:rPr>
              <a:t>broadcast UHF spectrum</a:t>
            </a:r>
          </a:p>
          <a:p>
            <a:pPr lvl="1"/>
            <a:r>
              <a:rPr lang="en-US" dirty="0"/>
              <a:t>Operation without SIM card</a:t>
            </a:r>
          </a:p>
          <a:p>
            <a:pPr lvl="1"/>
            <a:r>
              <a:rPr lang="en-US" dirty="0"/>
              <a:t>Reuse of cellular hardware (smartphone)</a:t>
            </a:r>
          </a:p>
          <a:p>
            <a:pPr lvl="1"/>
            <a:endParaRPr lang="en-US" dirty="0"/>
          </a:p>
          <a:p>
            <a:pPr marL="234950" lvl="1" indent="0">
              <a:buNone/>
            </a:pPr>
            <a:endParaRPr lang="en-US" dirty="0"/>
          </a:p>
        </p:txBody>
      </p:sp>
      <p:pic>
        <p:nvPicPr>
          <p:cNvPr id="6" name="Picture 5">
            <a:extLst>
              <a:ext uri="{FF2B5EF4-FFF2-40B4-BE49-F238E27FC236}">
                <a16:creationId xmlns:a16="http://schemas.microsoft.com/office/drawing/2014/main" id="{69D92E6C-8B83-4CF2-86A6-081D62289A8E}"/>
              </a:ext>
            </a:extLst>
          </p:cNvPr>
          <p:cNvPicPr>
            <a:picLocks noChangeAspect="1"/>
          </p:cNvPicPr>
          <p:nvPr/>
        </p:nvPicPr>
        <p:blipFill>
          <a:blip r:embed="rId2"/>
          <a:stretch>
            <a:fillRect/>
          </a:stretch>
        </p:blipFill>
        <p:spPr>
          <a:xfrm>
            <a:off x="4847209" y="4893170"/>
            <a:ext cx="7150778" cy="1398374"/>
          </a:xfrm>
          <a:prstGeom prst="rect">
            <a:avLst/>
          </a:prstGeom>
          <a:ln>
            <a:solidFill>
              <a:schemeClr val="accent1"/>
            </a:solidFill>
          </a:ln>
        </p:spPr>
      </p:pic>
      <p:pic>
        <p:nvPicPr>
          <p:cNvPr id="8" name="Picture 7">
            <a:extLst>
              <a:ext uri="{FF2B5EF4-FFF2-40B4-BE49-F238E27FC236}">
                <a16:creationId xmlns:a16="http://schemas.microsoft.com/office/drawing/2014/main" id="{B192595C-6519-42E4-982D-085EFF59958F}"/>
              </a:ext>
            </a:extLst>
          </p:cNvPr>
          <p:cNvPicPr>
            <a:picLocks noChangeAspect="1"/>
          </p:cNvPicPr>
          <p:nvPr/>
        </p:nvPicPr>
        <p:blipFill>
          <a:blip r:embed="rId3"/>
          <a:stretch>
            <a:fillRect/>
          </a:stretch>
        </p:blipFill>
        <p:spPr>
          <a:xfrm>
            <a:off x="4847209" y="3050490"/>
            <a:ext cx="7150778" cy="1663716"/>
          </a:xfrm>
          <a:prstGeom prst="rect">
            <a:avLst/>
          </a:prstGeom>
          <a:ln>
            <a:solidFill>
              <a:schemeClr val="accent1"/>
            </a:solidFill>
          </a:ln>
        </p:spPr>
      </p:pic>
      <p:pic>
        <p:nvPicPr>
          <p:cNvPr id="10" name="Picture 9">
            <a:extLst>
              <a:ext uri="{FF2B5EF4-FFF2-40B4-BE49-F238E27FC236}">
                <a16:creationId xmlns:a16="http://schemas.microsoft.com/office/drawing/2014/main" id="{A8454EEC-B913-4390-B6D9-D50884995EC9}"/>
              </a:ext>
            </a:extLst>
          </p:cNvPr>
          <p:cNvPicPr>
            <a:picLocks noChangeAspect="1"/>
          </p:cNvPicPr>
          <p:nvPr/>
        </p:nvPicPr>
        <p:blipFill rotWithShape="1">
          <a:blip r:embed="rId4"/>
          <a:srcRect r="9122"/>
          <a:stretch/>
        </p:blipFill>
        <p:spPr>
          <a:xfrm>
            <a:off x="4847210" y="1245954"/>
            <a:ext cx="7150778" cy="1562876"/>
          </a:xfrm>
          <a:prstGeom prst="rect">
            <a:avLst/>
          </a:prstGeom>
          <a:ln>
            <a:solidFill>
              <a:schemeClr val="accent1"/>
            </a:solidFill>
          </a:ln>
        </p:spPr>
      </p:pic>
      <p:cxnSp>
        <p:nvCxnSpPr>
          <p:cNvPr id="5" name="Straight Connector 4">
            <a:extLst>
              <a:ext uri="{FF2B5EF4-FFF2-40B4-BE49-F238E27FC236}">
                <a16:creationId xmlns:a16="http://schemas.microsoft.com/office/drawing/2014/main" id="{6927EA9B-482B-40D6-BF61-98DA6CAF7683}"/>
              </a:ext>
            </a:extLst>
          </p:cNvPr>
          <p:cNvCxnSpPr/>
          <p:nvPr/>
        </p:nvCxnSpPr>
        <p:spPr>
          <a:xfrm>
            <a:off x="9722498" y="2077616"/>
            <a:ext cx="1915886"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6006601-7283-456C-8095-DFF57C06B019}"/>
              </a:ext>
            </a:extLst>
          </p:cNvPr>
          <p:cNvCxnSpPr>
            <a:cxnSpLocks/>
          </p:cNvCxnSpPr>
          <p:nvPr/>
        </p:nvCxnSpPr>
        <p:spPr>
          <a:xfrm>
            <a:off x="11041224" y="3828661"/>
            <a:ext cx="799323"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E0F9859-891A-425D-B193-2DFFCA7A50FC}"/>
              </a:ext>
            </a:extLst>
          </p:cNvPr>
          <p:cNvCxnSpPr>
            <a:cxnSpLocks/>
          </p:cNvCxnSpPr>
          <p:nvPr/>
        </p:nvCxnSpPr>
        <p:spPr>
          <a:xfrm>
            <a:off x="4998098" y="5685453"/>
            <a:ext cx="1769707"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pic>
        <p:nvPicPr>
          <p:cNvPr id="2052" name="Picture 4">
            <a:extLst>
              <a:ext uri="{FF2B5EF4-FFF2-40B4-BE49-F238E27FC236}">
                <a16:creationId xmlns:a16="http://schemas.microsoft.com/office/drawing/2014/main" id="{F554986A-0198-E32F-9960-0205AE140E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26243" y="520019"/>
            <a:ext cx="2697018" cy="495156"/>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88FB5B92-B532-33E9-2062-926FF8594FC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1416" y="70186"/>
            <a:ext cx="3594827" cy="10544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57007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709ACEF-BF3B-4AF3-B2C3-1BC25319D0FC}"/>
              </a:ext>
            </a:extLst>
          </p:cNvPr>
          <p:cNvSpPr>
            <a:spLocks noGrp="1"/>
          </p:cNvSpPr>
          <p:nvPr>
            <p:ph type="title"/>
          </p:nvPr>
        </p:nvSpPr>
        <p:spPr/>
        <p:txBody>
          <a:bodyPr/>
          <a:lstStyle/>
          <a:p>
            <a:endParaRPr lang="en-US"/>
          </a:p>
        </p:txBody>
      </p:sp>
      <p:sp>
        <p:nvSpPr>
          <p:cNvPr id="4" name="Subtitle 3">
            <a:extLst>
              <a:ext uri="{FF2B5EF4-FFF2-40B4-BE49-F238E27FC236}">
                <a16:creationId xmlns:a16="http://schemas.microsoft.com/office/drawing/2014/main" id="{9EDDF809-2611-47CB-8822-D028504D8D96}"/>
              </a:ext>
            </a:extLst>
          </p:cNvPr>
          <p:cNvSpPr>
            <a:spLocks noGrp="1"/>
          </p:cNvSpPr>
          <p:nvPr>
            <p:ph type="subTitle" idx="1"/>
          </p:nvPr>
        </p:nvSpPr>
        <p:spPr/>
        <p:txBody>
          <a:bodyPr/>
          <a:lstStyle/>
          <a:p>
            <a:endParaRPr lang="en-US"/>
          </a:p>
        </p:txBody>
      </p:sp>
      <p:pic>
        <p:nvPicPr>
          <p:cNvPr id="6" name="Picture 5">
            <a:extLst>
              <a:ext uri="{FF2B5EF4-FFF2-40B4-BE49-F238E27FC236}">
                <a16:creationId xmlns:a16="http://schemas.microsoft.com/office/drawing/2014/main" id="{6118C32B-200D-47D7-8E7B-322A4CEBC772}"/>
              </a:ext>
            </a:extLst>
          </p:cNvPr>
          <p:cNvPicPr>
            <a:picLocks noChangeAspect="1"/>
          </p:cNvPicPr>
          <p:nvPr/>
        </p:nvPicPr>
        <p:blipFill>
          <a:blip r:embed="rId2"/>
          <a:stretch>
            <a:fillRect/>
          </a:stretch>
        </p:blipFill>
        <p:spPr>
          <a:xfrm>
            <a:off x="494189" y="93428"/>
            <a:ext cx="11080145" cy="5998739"/>
          </a:xfrm>
          <a:prstGeom prst="rect">
            <a:avLst/>
          </a:prstGeom>
        </p:spPr>
      </p:pic>
      <p:sp>
        <p:nvSpPr>
          <p:cNvPr id="8" name="TextBox 7">
            <a:extLst>
              <a:ext uri="{FF2B5EF4-FFF2-40B4-BE49-F238E27FC236}">
                <a16:creationId xmlns:a16="http://schemas.microsoft.com/office/drawing/2014/main" id="{18085DCC-BC99-45ED-A4B9-6576ED6D61A6}"/>
              </a:ext>
            </a:extLst>
          </p:cNvPr>
          <p:cNvSpPr txBox="1"/>
          <p:nvPr/>
        </p:nvSpPr>
        <p:spPr>
          <a:xfrm>
            <a:off x="1074198" y="6125005"/>
            <a:ext cx="1386598" cy="472694"/>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panish public </a:t>
            </a: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broadcaster</a:t>
            </a:r>
          </a:p>
        </p:txBody>
      </p:sp>
      <p:sp>
        <p:nvSpPr>
          <p:cNvPr id="9" name="TextBox 8">
            <a:extLst>
              <a:ext uri="{FF2B5EF4-FFF2-40B4-BE49-F238E27FC236}">
                <a16:creationId xmlns:a16="http://schemas.microsoft.com/office/drawing/2014/main" id="{D7678190-8952-4702-8960-D3C74CE7C90E}"/>
              </a:ext>
            </a:extLst>
          </p:cNvPr>
          <p:cNvSpPr txBox="1"/>
          <p:nvPr/>
        </p:nvSpPr>
        <p:spPr>
          <a:xfrm>
            <a:off x="2886722" y="6125005"/>
            <a:ext cx="990656" cy="472694"/>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treaming </a:t>
            </a: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olutions</a:t>
            </a:r>
          </a:p>
        </p:txBody>
      </p:sp>
      <p:sp>
        <p:nvSpPr>
          <p:cNvPr id="10" name="TextBox 9">
            <a:extLst>
              <a:ext uri="{FF2B5EF4-FFF2-40B4-BE49-F238E27FC236}">
                <a16:creationId xmlns:a16="http://schemas.microsoft.com/office/drawing/2014/main" id="{FFEA0BE2-752F-4B12-BCBF-754A31EFA052}"/>
              </a:ext>
            </a:extLst>
          </p:cNvPr>
          <p:cNvSpPr txBox="1"/>
          <p:nvPr/>
        </p:nvSpPr>
        <p:spPr>
          <a:xfrm>
            <a:off x="4725878" y="6208952"/>
            <a:ext cx="1455527"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Tower company</a:t>
            </a:r>
          </a:p>
        </p:txBody>
      </p:sp>
      <p:sp>
        <p:nvSpPr>
          <p:cNvPr id="11" name="TextBox 10">
            <a:extLst>
              <a:ext uri="{FF2B5EF4-FFF2-40B4-BE49-F238E27FC236}">
                <a16:creationId xmlns:a16="http://schemas.microsoft.com/office/drawing/2014/main" id="{8EB7957E-74CC-4927-87C3-7B1132F1ACBA}"/>
              </a:ext>
            </a:extLst>
          </p:cNvPr>
          <p:cNvSpPr txBox="1"/>
          <p:nvPr/>
        </p:nvSpPr>
        <p:spPr>
          <a:xfrm>
            <a:off x="6946775" y="6190411"/>
            <a:ext cx="1970091"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Network &amp; transmitter</a:t>
            </a:r>
          </a:p>
        </p:txBody>
      </p:sp>
      <p:sp>
        <p:nvSpPr>
          <p:cNvPr id="12" name="TextBox 11">
            <a:extLst>
              <a:ext uri="{FF2B5EF4-FFF2-40B4-BE49-F238E27FC236}">
                <a16:creationId xmlns:a16="http://schemas.microsoft.com/office/drawing/2014/main" id="{90BC195D-2AB9-422C-A7DD-E9927CE745D7}"/>
              </a:ext>
            </a:extLst>
          </p:cNvPr>
          <p:cNvSpPr txBox="1"/>
          <p:nvPr/>
        </p:nvSpPr>
        <p:spPr>
          <a:xfrm>
            <a:off x="9425124" y="6175698"/>
            <a:ext cx="1934825"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martphone / chipset</a:t>
            </a:r>
          </a:p>
        </p:txBody>
      </p:sp>
      <p:sp>
        <p:nvSpPr>
          <p:cNvPr id="2" name="Footer Placeholder 1">
            <a:extLst>
              <a:ext uri="{FF2B5EF4-FFF2-40B4-BE49-F238E27FC236}">
                <a16:creationId xmlns:a16="http://schemas.microsoft.com/office/drawing/2014/main" id="{F707A8B5-DEB3-E9A9-1A8D-448BBD8A60C4}"/>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D Question 2/1 Focus session on Evolution of Broadcasting systems</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204189695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19232" y="459538"/>
            <a:ext cx="8312101" cy="8311087"/>
          </a:xfrm>
          <a:prstGeom prst="rect">
            <a:avLst/>
          </a:prstGeom>
        </p:spPr>
      </p:pic>
      <p:sp>
        <p:nvSpPr>
          <p:cNvPr id="10" name="Rectangle 9"/>
          <p:cNvSpPr/>
          <p:nvPr/>
        </p:nvSpPr>
        <p:spPr>
          <a:xfrm>
            <a:off x="1984032" y="1022602"/>
            <a:ext cx="7882553" cy="4381021"/>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8" name="Rectangle 7"/>
          <p:cNvSpPr/>
          <p:nvPr/>
        </p:nvSpPr>
        <p:spPr>
          <a:xfrm>
            <a:off x="5536426" y="1486858"/>
            <a:ext cx="4183489" cy="3279988"/>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9" name="Rectangle 8"/>
          <p:cNvSpPr/>
          <p:nvPr/>
        </p:nvSpPr>
        <p:spPr>
          <a:xfrm>
            <a:off x="2272064" y="1502484"/>
            <a:ext cx="2400267" cy="1248139"/>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17" name="Rounded Rectangle 16"/>
          <p:cNvSpPr/>
          <p:nvPr/>
        </p:nvSpPr>
        <p:spPr>
          <a:xfrm>
            <a:off x="7334219" y="1667306"/>
            <a:ext cx="1715861" cy="33059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Bearer Management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27" name="Rounded Rectangle 26"/>
          <p:cNvSpPr/>
          <p:nvPr/>
        </p:nvSpPr>
        <p:spPr>
          <a:xfrm>
            <a:off x="2344680" y="1598492"/>
            <a:ext cx="2231640" cy="41053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IP Multicast Allocation</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30" name="Rounded Rectangle 29"/>
          <p:cNvSpPr/>
          <p:nvPr/>
        </p:nvSpPr>
        <p:spPr>
          <a:xfrm>
            <a:off x="2416080" y="2090217"/>
            <a:ext cx="2086264" cy="56439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Packet Routing/Forwarding </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34" name="TextBox 33"/>
          <p:cNvSpPr txBox="1"/>
          <p:nvPr/>
        </p:nvSpPr>
        <p:spPr>
          <a:xfrm>
            <a:off x="6968006" y="1041012"/>
            <a:ext cx="1011815"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BM-SC</a:t>
            </a: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35" name="TextBox 34"/>
          <p:cNvSpPr txBox="1"/>
          <p:nvPr/>
        </p:nvSpPr>
        <p:spPr>
          <a:xfrm>
            <a:off x="2701474" y="1071597"/>
            <a:ext cx="1479892"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MBMS-GW</a:t>
            </a: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cxnSp>
        <p:nvCxnSpPr>
          <p:cNvPr id="37" name="Straight Connector 36"/>
          <p:cNvCxnSpPr/>
          <p:nvPr/>
        </p:nvCxnSpPr>
        <p:spPr>
          <a:xfrm flipH="1" flipV="1">
            <a:off x="963861" y="2779457"/>
            <a:ext cx="1020172" cy="12607"/>
          </a:xfrm>
          <a:prstGeom prst="line">
            <a:avLst/>
          </a:prstGeom>
          <a:ln w="19050">
            <a:solidFill>
              <a:schemeClr val="accent4">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4659345" y="2170693"/>
            <a:ext cx="864096" cy="0"/>
          </a:xfrm>
          <a:prstGeom prst="line">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4682780" y="2746757"/>
            <a:ext cx="864096" cy="0"/>
          </a:xfrm>
          <a:prstGeom prst="line">
            <a:avLst/>
          </a:prstGeom>
          <a:ln w="19050">
            <a:prstDash val="sysDash"/>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63" idx="1"/>
            <a:endCxn id="10" idx="3"/>
          </p:cNvCxnSpPr>
          <p:nvPr/>
        </p:nvCxnSpPr>
        <p:spPr>
          <a:xfrm flipH="1">
            <a:off x="9866584" y="3200432"/>
            <a:ext cx="1030973" cy="12681"/>
          </a:xfrm>
          <a:prstGeom prst="line">
            <a:avLst/>
          </a:prstGeom>
          <a:ln w="19050">
            <a:solidFill>
              <a:schemeClr val="accent4">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4695232" y="1822268"/>
            <a:ext cx="764953"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83A2">
                    <a:lumMod val="50000"/>
                  </a:srgbClr>
                </a:solidFill>
                <a:effectLst/>
                <a:uLnTx/>
                <a:uFillTx/>
                <a:latin typeface="Arial"/>
                <a:ea typeface="+mn-ea"/>
                <a:cs typeface="+mn-cs"/>
              </a:rPr>
              <a:t>SGi-mb</a:t>
            </a:r>
            <a:endParaRPr kumimoji="0" lang="de-DE" sz="1333" b="0" i="0" u="none" strike="noStrike" kern="1200" cap="none" spc="0" normalizeH="0" baseline="0" noProof="0" dirty="0" err="1">
              <a:ln>
                <a:noFill/>
              </a:ln>
              <a:solidFill>
                <a:srgbClr val="0083A2">
                  <a:lumMod val="50000"/>
                </a:srgbClr>
              </a:solidFill>
              <a:effectLst/>
              <a:uLnTx/>
              <a:uFillTx/>
              <a:latin typeface="Arial"/>
              <a:ea typeface="+mn-ea"/>
              <a:cs typeface="+mn-cs"/>
            </a:endParaRPr>
          </a:p>
        </p:txBody>
      </p:sp>
      <p:sp>
        <p:nvSpPr>
          <p:cNvPr id="49" name="TextBox 48"/>
          <p:cNvSpPr txBox="1"/>
          <p:nvPr/>
        </p:nvSpPr>
        <p:spPr>
          <a:xfrm>
            <a:off x="4721345" y="2428528"/>
            <a:ext cx="726481"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83A2">
                    <a:lumMod val="50000"/>
                  </a:srgbClr>
                </a:solidFill>
                <a:effectLst/>
                <a:uLnTx/>
                <a:uFillTx/>
                <a:latin typeface="Arial"/>
                <a:ea typeface="+mn-ea"/>
                <a:cs typeface="+mn-cs"/>
              </a:rPr>
              <a:t>SG-</a:t>
            </a:r>
            <a:r>
              <a:rPr kumimoji="0" lang="en-US" sz="1333" b="0" i="0" u="none" strike="noStrike" kern="1200" cap="none" spc="0" normalizeH="0" baseline="0" noProof="0" dirty="0" err="1">
                <a:ln>
                  <a:noFill/>
                </a:ln>
                <a:solidFill>
                  <a:srgbClr val="0083A2">
                    <a:lumMod val="50000"/>
                  </a:srgbClr>
                </a:solidFill>
                <a:effectLst/>
                <a:uLnTx/>
                <a:uFillTx/>
                <a:latin typeface="Arial"/>
                <a:ea typeface="+mn-ea"/>
                <a:cs typeface="+mn-cs"/>
              </a:rPr>
              <a:t>mb</a:t>
            </a:r>
            <a:endParaRPr kumimoji="0" lang="de-DE" sz="1333" b="0" i="0" u="none" strike="noStrike" kern="1200" cap="none" spc="0" normalizeH="0" baseline="0" noProof="0" dirty="0" err="1">
              <a:ln>
                <a:noFill/>
              </a:ln>
              <a:solidFill>
                <a:srgbClr val="0083A2">
                  <a:lumMod val="50000"/>
                </a:srgbClr>
              </a:solidFill>
              <a:effectLst/>
              <a:uLnTx/>
              <a:uFillTx/>
              <a:latin typeface="Arial"/>
              <a:ea typeface="+mn-ea"/>
              <a:cs typeface="+mn-cs"/>
            </a:endParaRPr>
          </a:p>
        </p:txBody>
      </p:sp>
      <p:sp>
        <p:nvSpPr>
          <p:cNvPr id="50" name="TextBox 49"/>
          <p:cNvSpPr txBox="1"/>
          <p:nvPr/>
        </p:nvSpPr>
        <p:spPr>
          <a:xfrm>
            <a:off x="1235765" y="2457866"/>
            <a:ext cx="421910"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9DEC">
                    <a:lumMod val="50000"/>
                  </a:srgbClr>
                </a:solidFill>
                <a:effectLst/>
                <a:uLnTx/>
                <a:uFillTx/>
                <a:latin typeface="Arial"/>
                <a:ea typeface="+mn-ea"/>
                <a:cs typeface="+mn-cs"/>
              </a:rPr>
              <a:t>M1</a:t>
            </a:r>
            <a:endParaRPr kumimoji="0" lang="de-DE" sz="1333"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52" name="TextBox 51"/>
          <p:cNvSpPr txBox="1"/>
          <p:nvPr/>
        </p:nvSpPr>
        <p:spPr>
          <a:xfrm>
            <a:off x="780789" y="2778382"/>
            <a:ext cx="1408977" cy="276999"/>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8AD3E"/>
                </a:solidFill>
                <a:effectLst/>
                <a:uLnTx/>
                <a:uFillTx/>
                <a:latin typeface="Arial"/>
                <a:ea typeface="+mn-ea"/>
                <a:cs typeface="+mn-cs"/>
              </a:rPr>
              <a:t>SNYC / FLUTE</a:t>
            </a:r>
            <a:endParaRPr kumimoji="0" lang="de-DE" sz="1200"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54" name="TextBox 53"/>
          <p:cNvSpPr txBox="1"/>
          <p:nvPr/>
        </p:nvSpPr>
        <p:spPr>
          <a:xfrm>
            <a:off x="4653736" y="2766888"/>
            <a:ext cx="878767"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Diameter</a:t>
            </a:r>
            <a:endParaRPr kumimoji="0" lang="de-DE" sz="1333"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56" name="TextBox 55"/>
          <p:cNvSpPr txBox="1"/>
          <p:nvPr/>
        </p:nvSpPr>
        <p:spPr>
          <a:xfrm>
            <a:off x="4731038" y="2181399"/>
            <a:ext cx="659155"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SYNC</a:t>
            </a:r>
            <a:endParaRPr kumimoji="0" lang="de-DE" sz="1333"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63" name="Rounded Rectangle 62"/>
          <p:cNvSpPr/>
          <p:nvPr/>
        </p:nvSpPr>
        <p:spPr>
          <a:xfrm>
            <a:off x="10897558" y="2439628"/>
            <a:ext cx="1252017" cy="1521605"/>
          </a:xfrm>
          <a:prstGeom prst="roundRect">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dirty="0">
              <a:ln>
                <a:noFill/>
              </a:ln>
              <a:solidFill>
                <a:srgbClr val="FFFFFF"/>
              </a:solidFill>
              <a:effectLst/>
              <a:uLnTx/>
              <a:uFillTx/>
              <a:latin typeface="Arial"/>
              <a:ea typeface="+mn-ea"/>
              <a:cs typeface="+mn-cs"/>
            </a:endParaRPr>
          </a:p>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867" b="0" i="0" u="none" strike="noStrike" kern="1200" cap="none" spc="0" normalizeH="0" baseline="0" noProof="0" dirty="0">
                <a:ln>
                  <a:noFill/>
                </a:ln>
                <a:solidFill>
                  <a:srgbClr val="FFFFFF"/>
                </a:solidFill>
                <a:effectLst/>
                <a:uLnTx/>
                <a:uFillTx/>
                <a:latin typeface="Arial"/>
                <a:ea typeface="+mn-ea"/>
                <a:cs typeface="+mn-cs"/>
              </a:rPr>
              <a:t>Content Provider</a:t>
            </a:r>
            <a:endParaRPr kumimoji="0" lang="de-DE" sz="1867"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59" name="Rounded Rectangle 58"/>
          <p:cNvSpPr/>
          <p:nvPr/>
        </p:nvSpPr>
        <p:spPr>
          <a:xfrm>
            <a:off x="5619259" y="1665771"/>
            <a:ext cx="1574828" cy="54221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Premium Content Synchronizatio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1" name="Rounded Rectangle 60"/>
          <p:cNvSpPr/>
          <p:nvPr/>
        </p:nvSpPr>
        <p:spPr>
          <a:xfrm>
            <a:off x="7102310" y="3308143"/>
            <a:ext cx="2525828"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Multimedia Content Multiplexing</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4" name="Rounded Rectangle 63"/>
          <p:cNvSpPr/>
          <p:nvPr/>
        </p:nvSpPr>
        <p:spPr>
          <a:xfrm rot="5400000">
            <a:off x="8726907" y="2216652"/>
            <a:ext cx="1377213" cy="33712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TMGI Allocatio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9" name="TextBox 68"/>
          <p:cNvSpPr txBox="1"/>
          <p:nvPr/>
        </p:nvSpPr>
        <p:spPr>
          <a:xfrm>
            <a:off x="9806421" y="2822929"/>
            <a:ext cx="1173911" cy="1900649"/>
          </a:xfrm>
          <a:prstGeom prst="rect">
            <a:avLst/>
          </a:prstGeom>
          <a:noFill/>
        </p:spPr>
        <p:txBody>
          <a:bodyPr wrap="none" rtlCol="0">
            <a:spAutoFit/>
          </a:bodyPr>
          <a:lstStyle/>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err="1">
                <a:ln>
                  <a:noFill/>
                </a:ln>
                <a:solidFill>
                  <a:srgbClr val="F8AD3E"/>
                </a:solidFill>
                <a:effectLst/>
                <a:uLnTx/>
                <a:uFillTx/>
                <a:latin typeface="Arial"/>
                <a:ea typeface="+mn-ea"/>
                <a:cs typeface="+mn-cs"/>
              </a:rPr>
              <a:t>RESTfull</a:t>
            </a:r>
            <a:r>
              <a:rPr kumimoji="0" lang="en-US" sz="1333" b="0" i="0" u="none" strike="noStrike" kern="1200" cap="none" spc="0" normalizeH="0" baseline="0" noProof="0" dirty="0">
                <a:ln>
                  <a:noFill/>
                </a:ln>
                <a:solidFill>
                  <a:srgbClr val="F8AD3E"/>
                </a:solidFill>
                <a:effectLst/>
                <a:uLnTx/>
                <a:uFillTx/>
                <a:latin typeface="Arial"/>
                <a:ea typeface="+mn-ea"/>
                <a:cs typeface="+mn-cs"/>
              </a:rPr>
              <a:t> API</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err="1">
                <a:ln>
                  <a:noFill/>
                </a:ln>
                <a:solidFill>
                  <a:srgbClr val="F8AD3E"/>
                </a:solidFill>
                <a:effectLst/>
                <a:uLnTx/>
                <a:uFillTx/>
                <a:latin typeface="Arial"/>
                <a:ea typeface="+mn-ea"/>
                <a:cs typeface="+mn-cs"/>
              </a:rPr>
              <a:t>TSoIP</a:t>
            </a:r>
            <a:endParaRPr kumimoji="0" lang="en-US" sz="1333" b="0" i="0" u="none" strike="noStrike" kern="1200" cap="none" spc="0" normalizeH="0" baseline="0" noProof="0" dirty="0">
              <a:ln>
                <a:noFill/>
              </a:ln>
              <a:solidFill>
                <a:srgbClr val="F8AD3E"/>
              </a:solidFill>
              <a:effectLst/>
              <a:uLnTx/>
              <a:uFillTx/>
              <a:latin typeface="Arial"/>
              <a:ea typeface="+mn-ea"/>
              <a:cs typeface="+mn-cs"/>
            </a:endParaRP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DASH</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HLS</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DTLS*</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CMAF*</a:t>
            </a:r>
          </a:p>
        </p:txBody>
      </p:sp>
      <p:cxnSp>
        <p:nvCxnSpPr>
          <p:cNvPr id="78" name="Straight Connector 77"/>
          <p:cNvCxnSpPr/>
          <p:nvPr/>
        </p:nvCxnSpPr>
        <p:spPr>
          <a:xfrm flipH="1" flipV="1">
            <a:off x="963861" y="3459095"/>
            <a:ext cx="1020172" cy="5043"/>
          </a:xfrm>
          <a:prstGeom prst="line">
            <a:avLst/>
          </a:prstGeom>
          <a:ln w="9525" cap="flat" cmpd="sng" algn="ctr">
            <a:solidFill>
              <a:schemeClr val="accent4"/>
            </a:solidFill>
            <a:prstDash val="lg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79" name="TextBox 78"/>
          <p:cNvSpPr txBox="1"/>
          <p:nvPr/>
        </p:nvSpPr>
        <p:spPr>
          <a:xfrm>
            <a:off x="1216091" y="3147619"/>
            <a:ext cx="421910"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9DEC">
                    <a:lumMod val="50000"/>
                  </a:srgbClr>
                </a:solidFill>
                <a:effectLst/>
                <a:uLnTx/>
                <a:uFillTx/>
                <a:latin typeface="Arial"/>
                <a:ea typeface="+mn-ea"/>
                <a:cs typeface="+mn-cs"/>
              </a:rPr>
              <a:t>M2</a:t>
            </a:r>
            <a:endParaRPr kumimoji="0" lang="de-DE" sz="1333"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80" name="TextBox 79"/>
          <p:cNvSpPr txBox="1"/>
          <p:nvPr/>
        </p:nvSpPr>
        <p:spPr>
          <a:xfrm>
            <a:off x="1157999" y="3500038"/>
            <a:ext cx="603050" cy="276999"/>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8AD3E"/>
                </a:solidFill>
                <a:effectLst/>
                <a:uLnTx/>
                <a:uFillTx/>
                <a:latin typeface="Arial"/>
                <a:ea typeface="+mn-ea"/>
                <a:cs typeface="+mn-cs"/>
              </a:rPr>
              <a:t>M2AP</a:t>
            </a:r>
            <a:endParaRPr kumimoji="0" lang="de-DE" sz="1200"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81" name="Rectangle 80"/>
          <p:cNvSpPr/>
          <p:nvPr/>
        </p:nvSpPr>
        <p:spPr>
          <a:xfrm>
            <a:off x="2259079" y="3128085"/>
            <a:ext cx="2400267" cy="1638761"/>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82" name="Rounded Rectangle 81"/>
          <p:cNvSpPr/>
          <p:nvPr/>
        </p:nvSpPr>
        <p:spPr>
          <a:xfrm>
            <a:off x="2429065" y="3190414"/>
            <a:ext cx="2086264" cy="81648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Dynamic Radio Resource Management for Broadcast/Multicast</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83" name="TextBox 82"/>
          <p:cNvSpPr txBox="1"/>
          <p:nvPr/>
        </p:nvSpPr>
        <p:spPr>
          <a:xfrm>
            <a:off x="3083797" y="2749084"/>
            <a:ext cx="755335"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MCE</a:t>
            </a: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84" name="Rounded Rectangle 83"/>
          <p:cNvSpPr/>
          <p:nvPr/>
        </p:nvSpPr>
        <p:spPr>
          <a:xfrm>
            <a:off x="2429065" y="4094772"/>
            <a:ext cx="2086264" cy="57964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Dynamic Resources Scheduling &amp; MCS</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 name="Oval 5"/>
          <p:cNvSpPr/>
          <p:nvPr/>
        </p:nvSpPr>
        <p:spPr>
          <a:xfrm>
            <a:off x="4719443" y="1598307"/>
            <a:ext cx="777605" cy="1879951"/>
          </a:xfrm>
          <a:prstGeom prst="ellipse">
            <a:avLst/>
          </a:prstGeom>
          <a:noFill/>
          <a:ln w="19050"/>
        </p:spPr>
        <p:style>
          <a:lnRef idx="2">
            <a:schemeClr val="accent6"/>
          </a:lnRef>
          <a:fillRef idx="1">
            <a:schemeClr val="lt1"/>
          </a:fillRef>
          <a:effectRef idx="0">
            <a:schemeClr val="accent6"/>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cxnSp>
        <p:nvCxnSpPr>
          <p:cNvPr id="13" name="Elbow Connector 12"/>
          <p:cNvCxnSpPr/>
          <p:nvPr/>
        </p:nvCxnSpPr>
        <p:spPr>
          <a:xfrm>
            <a:off x="5118933" y="3473420"/>
            <a:ext cx="1876467" cy="1540555"/>
          </a:xfrm>
          <a:prstGeom prst="bentConnector3">
            <a:avLst>
              <a:gd name="adj1" fmla="val 659"/>
            </a:avLst>
          </a:prstGeom>
          <a:ln w="9525">
            <a:prstDash val="sysDot"/>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7130354" y="4866712"/>
            <a:ext cx="2036135" cy="31810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467" b="0" i="0" u="none" strike="noStrike" kern="1200" cap="none" spc="0" normalizeH="0" baseline="0" noProof="0" dirty="0">
                <a:ln>
                  <a:noFill/>
                </a:ln>
                <a:solidFill>
                  <a:srgbClr val="003E76">
                    <a:lumMod val="50000"/>
                  </a:srgbClr>
                </a:solidFill>
                <a:effectLst/>
                <a:uLnTx/>
                <a:uFillTx/>
                <a:latin typeface="Arial"/>
                <a:ea typeface="+mn-ea"/>
                <a:cs typeface="+mn-cs"/>
              </a:rPr>
              <a:t>R&amp;S Internal Interface</a:t>
            </a:r>
            <a:endParaRPr kumimoji="0" lang="de-DE" sz="1467" b="0" i="0" u="none" strike="noStrike" kern="1200" cap="none" spc="0" normalizeH="0" baseline="0" noProof="0" dirty="0" err="1">
              <a:ln>
                <a:noFill/>
              </a:ln>
              <a:solidFill>
                <a:srgbClr val="003E76">
                  <a:lumMod val="50000"/>
                </a:srgbClr>
              </a:solidFill>
              <a:effectLst/>
              <a:uLnTx/>
              <a:uFillTx/>
              <a:latin typeface="Arial"/>
              <a:ea typeface="+mn-ea"/>
              <a:cs typeface="+mn-cs"/>
            </a:endParaRPr>
          </a:p>
        </p:txBody>
      </p:sp>
      <p:sp>
        <p:nvSpPr>
          <p:cNvPr id="55" name="Rounded Rectangle 54"/>
          <p:cNvSpPr/>
          <p:nvPr/>
        </p:nvSpPr>
        <p:spPr>
          <a:xfrm>
            <a:off x="5652552" y="3310735"/>
            <a:ext cx="1342849" cy="528309"/>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Service Announcement</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58" name="Rounded Rectangle 57"/>
          <p:cNvSpPr/>
          <p:nvPr/>
        </p:nvSpPr>
        <p:spPr>
          <a:xfrm>
            <a:off x="7407705" y="2757951"/>
            <a:ext cx="655700"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FEC</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0" name="Rounded Rectangle 59"/>
          <p:cNvSpPr/>
          <p:nvPr/>
        </p:nvSpPr>
        <p:spPr>
          <a:xfrm>
            <a:off x="5635412" y="2294225"/>
            <a:ext cx="1056448" cy="49056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MPEG DASH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5" name="Rounded Rectangle 64"/>
          <p:cNvSpPr/>
          <p:nvPr/>
        </p:nvSpPr>
        <p:spPr>
          <a:xfrm>
            <a:off x="6796120" y="2322339"/>
            <a:ext cx="889629" cy="34376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FLUTE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6" name="Rounded Rectangle 65"/>
          <p:cNvSpPr/>
          <p:nvPr/>
        </p:nvSpPr>
        <p:spPr>
          <a:xfrm>
            <a:off x="7802026" y="2097768"/>
            <a:ext cx="1047479" cy="29969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3GP DASH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7" name="Rounded Rectangle 66"/>
          <p:cNvSpPr/>
          <p:nvPr/>
        </p:nvSpPr>
        <p:spPr>
          <a:xfrm>
            <a:off x="8239645" y="2483984"/>
            <a:ext cx="907984" cy="295472"/>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ROUTE*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0" name="Rounded Rectangle 69"/>
          <p:cNvSpPr/>
          <p:nvPr/>
        </p:nvSpPr>
        <p:spPr>
          <a:xfrm>
            <a:off x="5652551" y="2878687"/>
            <a:ext cx="729312"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SF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1" name="Rounded Rectangle 70"/>
          <p:cNvSpPr/>
          <p:nvPr/>
        </p:nvSpPr>
        <p:spPr>
          <a:xfrm>
            <a:off x="6492710" y="2871123"/>
            <a:ext cx="748225"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MF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2" name="Rounded Rectangle 71"/>
          <p:cNvSpPr/>
          <p:nvPr/>
        </p:nvSpPr>
        <p:spPr>
          <a:xfrm>
            <a:off x="5652346" y="3953936"/>
            <a:ext cx="1620871" cy="514221"/>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MBMS Service Area Management</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3" name="Rounded Rectangle 72"/>
          <p:cNvSpPr/>
          <p:nvPr/>
        </p:nvSpPr>
        <p:spPr>
          <a:xfrm>
            <a:off x="7905107" y="4218822"/>
            <a:ext cx="1723031"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Carrier Aggregatio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4" name="Rounded Rectangle 73"/>
          <p:cNvSpPr/>
          <p:nvPr/>
        </p:nvSpPr>
        <p:spPr>
          <a:xfrm>
            <a:off x="7888580" y="3778986"/>
            <a:ext cx="1739557"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Carrier Management</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pic>
        <p:nvPicPr>
          <p:cNvPr id="75" name="Grafik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476" y="2957011"/>
            <a:ext cx="512203" cy="512203"/>
          </a:xfrm>
          <a:prstGeom prst="rect">
            <a:avLst/>
          </a:prstGeom>
        </p:spPr>
      </p:pic>
      <p:pic>
        <p:nvPicPr>
          <p:cNvPr id="76" name="Grafik 7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88" y="2401564"/>
            <a:ext cx="1131701" cy="1131701"/>
          </a:xfrm>
          <a:prstGeom prst="rect">
            <a:avLst/>
          </a:prstGeom>
        </p:spPr>
      </p:pic>
      <p:sp>
        <p:nvSpPr>
          <p:cNvPr id="77" name="Rounded Rectangle 76"/>
          <p:cNvSpPr/>
          <p:nvPr/>
        </p:nvSpPr>
        <p:spPr>
          <a:xfrm>
            <a:off x="8157782" y="2924768"/>
            <a:ext cx="1065452"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Multi-MCH</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53" name="TextBox 52"/>
          <p:cNvSpPr txBox="1"/>
          <p:nvPr/>
        </p:nvSpPr>
        <p:spPr>
          <a:xfrm>
            <a:off x="9974516" y="2611350"/>
            <a:ext cx="583814"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9DEC">
                    <a:lumMod val="50000"/>
                  </a:srgbClr>
                </a:solidFill>
                <a:effectLst/>
                <a:uLnTx/>
                <a:uFillTx/>
                <a:latin typeface="Arial"/>
                <a:ea typeface="+mn-ea"/>
                <a:cs typeface="+mn-cs"/>
              </a:rPr>
              <a:t>x-MB</a:t>
            </a:r>
            <a:endParaRPr kumimoji="0" lang="de-DE" sz="1333"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18" name="Rectangle 17"/>
          <p:cNvSpPr/>
          <p:nvPr/>
        </p:nvSpPr>
        <p:spPr>
          <a:xfrm>
            <a:off x="224868" y="190618"/>
            <a:ext cx="5969904" cy="584775"/>
          </a:xfrm>
          <a:prstGeom prst="rect">
            <a:avLst/>
          </a:prstGeom>
        </p:spPr>
        <p:txBody>
          <a:bodyPr wrap="none">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9DEC">
                    <a:lumMod val="50000"/>
                  </a:srgbClr>
                </a:solidFill>
                <a:effectLst/>
                <a:uLnTx/>
                <a:uFillTx/>
                <a:latin typeface="Arial"/>
                <a:ea typeface="+mn-ea"/>
                <a:cs typeface="+mn-cs"/>
              </a:rPr>
              <a:t>BSCC2.0 – Internal architecture</a:t>
            </a:r>
            <a:endParaRPr kumimoji="0" lang="de-DE" sz="3200" b="0" i="0" u="none" strike="noStrike" kern="1200" cap="none" spc="0" normalizeH="0" baseline="0" noProof="0" dirty="0">
              <a:ln>
                <a:noFill/>
              </a:ln>
              <a:solidFill>
                <a:srgbClr val="009DEC">
                  <a:lumMod val="50000"/>
                </a:srgbClr>
              </a:solidFill>
              <a:effectLst/>
              <a:uLnTx/>
              <a:uFillTx/>
              <a:latin typeface="Arial"/>
              <a:ea typeface="+mn-ea"/>
              <a:cs typeface="+mn-cs"/>
            </a:endParaRPr>
          </a:p>
        </p:txBody>
      </p:sp>
      <p:sp>
        <p:nvSpPr>
          <p:cNvPr id="57" name="TextBox 56">
            <a:extLst>
              <a:ext uri="{FF2B5EF4-FFF2-40B4-BE49-F238E27FC236}">
                <a16:creationId xmlns:a16="http://schemas.microsoft.com/office/drawing/2014/main" id="{81DE4E99-9DA0-4F76-B6D7-3739B5901E4B}"/>
              </a:ext>
            </a:extLst>
          </p:cNvPr>
          <p:cNvSpPr txBox="1"/>
          <p:nvPr/>
        </p:nvSpPr>
        <p:spPr>
          <a:xfrm>
            <a:off x="151642" y="3587367"/>
            <a:ext cx="813043" cy="31810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de-DE" sz="1467" b="0" i="0" u="none" strike="noStrike" kern="1200" cap="none" spc="0" normalizeH="0" baseline="0" noProof="0" dirty="0">
                <a:ln>
                  <a:noFill/>
                </a:ln>
                <a:solidFill>
                  <a:srgbClr val="009DEC">
                    <a:lumMod val="50000"/>
                  </a:srgbClr>
                </a:solidFill>
                <a:effectLst/>
                <a:uLnTx/>
                <a:uFillTx/>
                <a:latin typeface="Arial"/>
                <a:ea typeface="+mn-ea"/>
                <a:cs typeface="+mn-cs"/>
              </a:rPr>
              <a:t>T</a:t>
            </a:r>
            <a:r>
              <a:rPr kumimoji="0" lang="en-US" sz="1467" b="0" i="0" u="none" strike="noStrike" kern="1200" cap="none" spc="0" normalizeH="0" baseline="0" noProof="0" dirty="0">
                <a:ln>
                  <a:noFill/>
                </a:ln>
                <a:solidFill>
                  <a:srgbClr val="009DEC">
                    <a:lumMod val="50000"/>
                  </a:srgbClr>
                </a:solidFill>
                <a:effectLst/>
                <a:uLnTx/>
                <a:uFillTx/>
                <a:latin typeface="Arial"/>
                <a:ea typeface="+mn-ea"/>
                <a:cs typeface="+mn-cs"/>
              </a:rPr>
              <a:t>x/</a:t>
            </a:r>
            <a:r>
              <a:rPr kumimoji="0" lang="en-US" sz="1467" b="0" i="0" u="none" strike="noStrike" kern="1200" cap="none" spc="0" normalizeH="0" baseline="0" noProof="0" dirty="0" err="1">
                <a:ln>
                  <a:noFill/>
                </a:ln>
                <a:solidFill>
                  <a:srgbClr val="009DEC">
                    <a:lumMod val="50000"/>
                  </a:srgbClr>
                </a:solidFill>
                <a:effectLst/>
                <a:uLnTx/>
                <a:uFillTx/>
                <a:latin typeface="Arial"/>
                <a:ea typeface="+mn-ea"/>
                <a:cs typeface="+mn-cs"/>
              </a:rPr>
              <a:t>eNB</a:t>
            </a:r>
            <a:endParaRPr kumimoji="0" lang="de-DE" sz="1467"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62" name="TextBox 61">
            <a:extLst>
              <a:ext uri="{FF2B5EF4-FFF2-40B4-BE49-F238E27FC236}">
                <a16:creationId xmlns:a16="http://schemas.microsoft.com/office/drawing/2014/main" id="{90012C11-AA57-4C31-A864-399FE276E5F2}"/>
              </a:ext>
            </a:extLst>
          </p:cNvPr>
          <p:cNvSpPr txBox="1"/>
          <p:nvPr/>
        </p:nvSpPr>
        <p:spPr>
          <a:xfrm>
            <a:off x="10512491" y="5930560"/>
            <a:ext cx="1294983" cy="256545"/>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067" b="0" i="0" u="none" strike="noStrike" kern="1200" cap="none" spc="0" normalizeH="0" baseline="0" noProof="0" dirty="0">
                <a:ln>
                  <a:noFill/>
                </a:ln>
                <a:solidFill>
                  <a:srgbClr val="009DEC">
                    <a:lumMod val="50000"/>
                  </a:srgbClr>
                </a:solidFill>
                <a:effectLst/>
                <a:uLnTx/>
                <a:uFillTx/>
                <a:latin typeface="Arial"/>
                <a:ea typeface="+mn-ea"/>
                <a:cs typeface="+mn-cs"/>
              </a:rPr>
              <a:t>* In development</a:t>
            </a:r>
            <a:endParaRPr kumimoji="0" lang="de-DE" sz="1067"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pic>
        <p:nvPicPr>
          <p:cNvPr id="68" name="Picture 67">
            <a:extLst>
              <a:ext uri="{FF2B5EF4-FFF2-40B4-BE49-F238E27FC236}">
                <a16:creationId xmlns:a16="http://schemas.microsoft.com/office/drawing/2014/main" id="{54AB61FC-C61D-4B38-971C-39529A0EDBF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686197" y="6021345"/>
            <a:ext cx="2428192" cy="629204"/>
          </a:xfrm>
          <a:prstGeom prst="rect">
            <a:avLst/>
          </a:prstGeom>
        </p:spPr>
      </p:pic>
      <p:sp>
        <p:nvSpPr>
          <p:cNvPr id="2" name="RS_Classification_Standard">
            <a:extLst>
              <a:ext uri="{FF2B5EF4-FFF2-40B4-BE49-F238E27FC236}">
                <a16:creationId xmlns:a16="http://schemas.microsoft.com/office/drawing/2014/main" id="{86E83F80-056F-4CE1-B34B-5361088015C5}"/>
              </a:ext>
            </a:extLst>
          </p:cNvPr>
          <p:cNvSpPr txBox="1"/>
          <p:nvPr/>
        </p:nvSpPr>
        <p:spPr>
          <a:xfrm>
            <a:off x="11988440" y="6443122"/>
            <a:ext cx="203538" cy="281444"/>
          </a:xfrm>
          <a:prstGeom prst="rect">
            <a:avLst/>
          </a:prstGeom>
          <a:solidFill>
            <a:srgbClr val="FFFFFF">
              <a:alpha val="0"/>
            </a:srgbClr>
          </a:solidFill>
        </p:spPr>
        <p:txBody>
          <a:bodyPr vert="horz" wrap="none" lIns="100753" tIns="47921" rIns="100753" bIns="47921"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00" cap="none" spc="133" normalizeH="0" baseline="0" noProof="0" dirty="0" err="1">
              <a:ln>
                <a:noFill/>
              </a:ln>
              <a:solidFill>
                <a:srgbClr val="000000"/>
              </a:solidFill>
              <a:effectLst/>
              <a:uLnTx/>
              <a:uFillTx/>
              <a:latin typeface="Microsoft Sans Serif"/>
              <a:ea typeface="+mn-ea"/>
              <a:cs typeface="+mn-cs"/>
            </a:endParaRPr>
          </a:p>
        </p:txBody>
      </p:sp>
    </p:spTree>
    <p:custDataLst>
      <p:tags r:id="rId1"/>
    </p:custDataLst>
    <p:extLst>
      <p:ext uri="{BB962C8B-B14F-4D97-AF65-F5344CB8AC3E}">
        <p14:creationId xmlns:p14="http://schemas.microsoft.com/office/powerpoint/2010/main" val="357872414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7CB89B2-2B38-48CD-B850-B547BF5C08D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D Question 2/1 Focus session on Evolution of Broadcasting systems</a:t>
            </a:r>
          </a:p>
        </p:txBody>
      </p:sp>
      <p:sp>
        <p:nvSpPr>
          <p:cNvPr id="5" name="Title 4">
            <a:extLst>
              <a:ext uri="{FF2B5EF4-FFF2-40B4-BE49-F238E27FC236}">
                <a16:creationId xmlns:a16="http://schemas.microsoft.com/office/drawing/2014/main" id="{221830B4-312C-4578-ABA0-AEA413C874F6}"/>
              </a:ext>
            </a:extLst>
          </p:cNvPr>
          <p:cNvSpPr>
            <a:spLocks noGrp="1"/>
          </p:cNvSpPr>
          <p:nvPr>
            <p:ph type="title"/>
          </p:nvPr>
        </p:nvSpPr>
        <p:spPr>
          <a:xfrm>
            <a:off x="495300" y="565125"/>
            <a:ext cx="11187112" cy="439479"/>
          </a:xfrm>
        </p:spPr>
        <p:txBody>
          <a:bodyPr/>
          <a:lstStyle/>
          <a:p>
            <a:r>
              <a:rPr lang="en-US" dirty="0"/>
              <a:t>Qualcomm devices</a:t>
            </a:r>
          </a:p>
        </p:txBody>
      </p:sp>
      <p:sp>
        <p:nvSpPr>
          <p:cNvPr id="7" name="Content Placeholder 6">
            <a:extLst>
              <a:ext uri="{FF2B5EF4-FFF2-40B4-BE49-F238E27FC236}">
                <a16:creationId xmlns:a16="http://schemas.microsoft.com/office/drawing/2014/main" id="{15AE8E15-0AF4-4EC1-B9B2-DB8E0C80CB4F}"/>
              </a:ext>
            </a:extLst>
          </p:cNvPr>
          <p:cNvSpPr>
            <a:spLocks noGrp="1"/>
          </p:cNvSpPr>
          <p:nvPr>
            <p:ph sz="quarter" idx="14"/>
          </p:nvPr>
        </p:nvSpPr>
        <p:spPr/>
        <p:txBody>
          <a:bodyPr>
            <a:normAutofit fontScale="92500" lnSpcReduction="20000"/>
          </a:bodyPr>
          <a:lstStyle/>
          <a:p>
            <a:endParaRPr lang="en-US" dirty="0"/>
          </a:p>
          <a:p>
            <a:endParaRPr lang="en-US" dirty="0"/>
          </a:p>
          <a:p>
            <a:endParaRPr lang="en-US" dirty="0"/>
          </a:p>
          <a:p>
            <a:endParaRPr lang="en-US" dirty="0"/>
          </a:p>
          <a:p>
            <a:endParaRPr lang="en-US" dirty="0"/>
          </a:p>
          <a:p>
            <a:endParaRPr lang="en-US" dirty="0"/>
          </a:p>
          <a:p>
            <a:r>
              <a:rPr lang="en-US" dirty="0"/>
              <a:t>QRDs based on Snapdragon 8 Gen 1 initially,  now Gen 2 (8450 / 8550).</a:t>
            </a:r>
          </a:p>
          <a:p>
            <a:r>
              <a:rPr lang="en-US" dirty="0"/>
              <a:t>Modified (</a:t>
            </a:r>
            <a:r>
              <a:rPr lang="en-US" dirty="0">
                <a:solidFill>
                  <a:schemeClr val="bg2"/>
                </a:solidFill>
              </a:rPr>
              <a:t>non-commercial</a:t>
            </a:r>
            <a:r>
              <a:rPr lang="en-US" dirty="0"/>
              <a:t>) changes to enable a subset of 5G-broadcast features.</a:t>
            </a:r>
          </a:p>
          <a:p>
            <a:r>
              <a:rPr lang="en-US" dirty="0"/>
              <a:t>Meanwhile, Qualcomm supported enabling 5G Broadcast trials on Commercial devices by applying some firmware upgrades </a:t>
            </a:r>
            <a:r>
              <a:rPr lang="en-US" dirty="0">
                <a:sym typeface="Wingdings" panose="05000000000000000000" pitchFamily="2" charset="2"/>
              </a:rPr>
              <a:t> Commercial Research Devices (CRDs)</a:t>
            </a:r>
            <a:endParaRPr lang="en-US" dirty="0"/>
          </a:p>
          <a:p>
            <a:r>
              <a:rPr lang="en-US" dirty="0"/>
              <a:t>Additional trial features are expected in next release of QRDs and CRDs.</a:t>
            </a:r>
          </a:p>
        </p:txBody>
      </p:sp>
      <p:pic>
        <p:nvPicPr>
          <p:cNvPr id="1026" name="Picture 2">
            <a:extLst>
              <a:ext uri="{FF2B5EF4-FFF2-40B4-BE49-F238E27FC236}">
                <a16:creationId xmlns:a16="http://schemas.microsoft.com/office/drawing/2014/main" id="{DF532F55-BA38-4C29-9380-6539CDD2A8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5469" y="1137919"/>
            <a:ext cx="4061466" cy="3046687"/>
          </a:xfrm>
          <a:prstGeom prst="rect">
            <a:avLst/>
          </a:prstGeom>
          <a:noFill/>
          <a:extLst>
            <a:ext uri="{909E8E84-426E-40DD-AFC4-6F175D3DCCD1}">
              <a14:hiddenFill xmlns:a14="http://schemas.microsoft.com/office/drawing/2010/main">
                <a:solidFill>
                  <a:srgbClr val="FFFFFF"/>
                </a:solidFill>
              </a14:hiddenFill>
            </a:ext>
          </a:extLst>
        </p:spPr>
      </p:pic>
      <p:sp>
        <p:nvSpPr>
          <p:cNvPr id="3" name="Arrow: Right 2">
            <a:extLst>
              <a:ext uri="{FF2B5EF4-FFF2-40B4-BE49-F238E27FC236}">
                <a16:creationId xmlns:a16="http://schemas.microsoft.com/office/drawing/2014/main" id="{433DF90D-520C-46E0-91CC-8790D195E1FE}"/>
              </a:ext>
            </a:extLst>
          </p:cNvPr>
          <p:cNvSpPr/>
          <p:nvPr/>
        </p:nvSpPr>
        <p:spPr>
          <a:xfrm rot="1710745">
            <a:off x="806466" y="1480080"/>
            <a:ext cx="2665271" cy="477982"/>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pic>
        <p:nvPicPr>
          <p:cNvPr id="4" name="Picture 6">
            <a:extLst>
              <a:ext uri="{FF2B5EF4-FFF2-40B4-BE49-F238E27FC236}">
                <a16:creationId xmlns:a16="http://schemas.microsoft.com/office/drawing/2014/main" id="{65A973E9-67DF-5C0A-8457-86A80A1DA2FA}"/>
              </a:ext>
            </a:extLst>
          </p:cNvPr>
          <p:cNvPicPr>
            <a:picLocks noChangeAspect="1"/>
          </p:cNvPicPr>
          <p:nvPr/>
        </p:nvPicPr>
        <p:blipFill>
          <a:blip r:embed="rId3"/>
          <a:stretch>
            <a:fillRect/>
          </a:stretch>
        </p:blipFill>
        <p:spPr>
          <a:xfrm>
            <a:off x="6096000" y="1137919"/>
            <a:ext cx="4850531" cy="2975155"/>
          </a:xfrm>
          <a:prstGeom prst="rect">
            <a:avLst/>
          </a:prstGeom>
        </p:spPr>
      </p:pic>
    </p:spTree>
    <p:extLst>
      <p:ext uri="{BB962C8B-B14F-4D97-AF65-F5344CB8AC3E}">
        <p14:creationId xmlns:p14="http://schemas.microsoft.com/office/powerpoint/2010/main" val="3309685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68DFCEE-4185-2886-CCFF-1A6AA2614352}"/>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D Question 2/1 Focus session on Evolution of Broadcasting systems</a:t>
            </a:r>
          </a:p>
        </p:txBody>
      </p:sp>
      <p:sp>
        <p:nvSpPr>
          <p:cNvPr id="3" name="Title 2">
            <a:extLst>
              <a:ext uri="{FF2B5EF4-FFF2-40B4-BE49-F238E27FC236}">
                <a16:creationId xmlns:a16="http://schemas.microsoft.com/office/drawing/2014/main" id="{D884ECFC-2316-8B5C-3098-9FCDA998CDA9}"/>
              </a:ext>
            </a:extLst>
          </p:cNvPr>
          <p:cNvSpPr>
            <a:spLocks noGrp="1"/>
          </p:cNvSpPr>
          <p:nvPr>
            <p:ph type="title"/>
          </p:nvPr>
        </p:nvSpPr>
        <p:spPr>
          <a:xfrm>
            <a:off x="495300" y="565125"/>
            <a:ext cx="11187112" cy="439479"/>
          </a:xfrm>
        </p:spPr>
        <p:txBody>
          <a:bodyPr/>
          <a:lstStyle/>
          <a:p>
            <a:r>
              <a:rPr lang="en-US"/>
              <a:t>Eurovision Song contest</a:t>
            </a:r>
          </a:p>
        </p:txBody>
      </p:sp>
      <p:sp>
        <p:nvSpPr>
          <p:cNvPr id="4" name="Content Placeholder 3">
            <a:extLst>
              <a:ext uri="{FF2B5EF4-FFF2-40B4-BE49-F238E27FC236}">
                <a16:creationId xmlns:a16="http://schemas.microsoft.com/office/drawing/2014/main" id="{78B3B334-4FD5-4047-9460-90613B4D1CC6}"/>
              </a:ext>
            </a:extLst>
          </p:cNvPr>
          <p:cNvSpPr>
            <a:spLocks noGrp="1"/>
          </p:cNvSpPr>
          <p:nvPr>
            <p:ph sz="quarter" idx="14"/>
          </p:nvPr>
        </p:nvSpPr>
        <p:spPr/>
        <p:txBody>
          <a:bodyPr/>
          <a:lstStyle/>
          <a:p>
            <a:r>
              <a:rPr lang="en-US">
                <a:hlinkClick r:id="rId2"/>
              </a:rPr>
              <a:t>Link</a:t>
            </a:r>
            <a:endParaRPr lang="en-US"/>
          </a:p>
        </p:txBody>
      </p:sp>
      <p:sp>
        <p:nvSpPr>
          <p:cNvPr id="5" name="Subtitle 4">
            <a:extLst>
              <a:ext uri="{FF2B5EF4-FFF2-40B4-BE49-F238E27FC236}">
                <a16:creationId xmlns:a16="http://schemas.microsoft.com/office/drawing/2014/main" id="{071CC5FA-BCEC-6533-164A-4F6EA92CF20F}"/>
              </a:ext>
            </a:extLst>
          </p:cNvPr>
          <p:cNvSpPr>
            <a:spLocks noGrp="1"/>
          </p:cNvSpPr>
          <p:nvPr>
            <p:ph type="subTitle" idx="1"/>
          </p:nvPr>
        </p:nvSpPr>
        <p:spPr/>
        <p:txBody>
          <a:bodyPr/>
          <a:lstStyle/>
          <a:p>
            <a:r>
              <a:rPr lang="en-US"/>
              <a:t>5G Broadcast demoed live in multiple cities</a:t>
            </a:r>
          </a:p>
        </p:txBody>
      </p:sp>
      <p:pic>
        <p:nvPicPr>
          <p:cNvPr id="7" name="Picture 6">
            <a:extLst>
              <a:ext uri="{FF2B5EF4-FFF2-40B4-BE49-F238E27FC236}">
                <a16:creationId xmlns:a16="http://schemas.microsoft.com/office/drawing/2014/main" id="{3FC9DE40-E540-B762-127B-793CC7A65A4F}"/>
              </a:ext>
            </a:extLst>
          </p:cNvPr>
          <p:cNvPicPr>
            <a:picLocks noChangeAspect="1"/>
          </p:cNvPicPr>
          <p:nvPr/>
        </p:nvPicPr>
        <p:blipFill>
          <a:blip r:embed="rId3"/>
          <a:stretch>
            <a:fillRect/>
          </a:stretch>
        </p:blipFill>
        <p:spPr>
          <a:xfrm>
            <a:off x="5680220" y="457201"/>
            <a:ext cx="6016480" cy="6383474"/>
          </a:xfrm>
          <a:prstGeom prst="rect">
            <a:avLst/>
          </a:prstGeom>
        </p:spPr>
      </p:pic>
      <p:pic>
        <p:nvPicPr>
          <p:cNvPr id="8" name="Picture 7">
            <a:extLst>
              <a:ext uri="{FF2B5EF4-FFF2-40B4-BE49-F238E27FC236}">
                <a16:creationId xmlns:a16="http://schemas.microsoft.com/office/drawing/2014/main" id="{993BAA32-E78C-21C4-2319-77FB7A988E40}"/>
              </a:ext>
            </a:extLst>
          </p:cNvPr>
          <p:cNvPicPr>
            <a:picLocks noChangeAspect="1"/>
          </p:cNvPicPr>
          <p:nvPr/>
        </p:nvPicPr>
        <p:blipFill>
          <a:blip r:embed="rId4"/>
          <a:stretch>
            <a:fillRect/>
          </a:stretch>
        </p:blipFill>
        <p:spPr>
          <a:xfrm>
            <a:off x="0" y="2502677"/>
            <a:ext cx="5615869" cy="2891214"/>
          </a:xfrm>
          <a:prstGeom prst="rect">
            <a:avLst/>
          </a:prstGeom>
        </p:spPr>
      </p:pic>
    </p:spTree>
    <p:extLst>
      <p:ext uri="{BB962C8B-B14F-4D97-AF65-F5344CB8AC3E}">
        <p14:creationId xmlns:p14="http://schemas.microsoft.com/office/powerpoint/2010/main" val="2699335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4203D85-F5C7-46E8-1BC2-A9C9D4A7AF41}"/>
              </a:ext>
            </a:extLst>
          </p:cNvPr>
          <p:cNvSpPr>
            <a:spLocks noGrp="1"/>
          </p:cNvSpPr>
          <p:nvPr>
            <p:ph type="title"/>
          </p:nvPr>
        </p:nvSpPr>
        <p:spPr>
          <a:xfrm>
            <a:off x="495300" y="565125"/>
            <a:ext cx="11187112" cy="439479"/>
          </a:xfrm>
        </p:spPr>
        <p:txBody>
          <a:bodyPr/>
          <a:lstStyle/>
          <a:p>
            <a:r>
              <a:rPr lang="en-US" dirty="0"/>
              <a:t>Other demos / trials</a:t>
            </a:r>
          </a:p>
        </p:txBody>
      </p:sp>
      <p:pic>
        <p:nvPicPr>
          <p:cNvPr id="6" name="Picture 5">
            <a:extLst>
              <a:ext uri="{FF2B5EF4-FFF2-40B4-BE49-F238E27FC236}">
                <a16:creationId xmlns:a16="http://schemas.microsoft.com/office/drawing/2014/main" id="{2D924E08-3EE3-6B1B-B100-9692FC1CAA84}"/>
              </a:ext>
            </a:extLst>
          </p:cNvPr>
          <p:cNvPicPr>
            <a:picLocks noChangeAspect="1"/>
          </p:cNvPicPr>
          <p:nvPr/>
        </p:nvPicPr>
        <p:blipFill>
          <a:blip r:embed="rId3"/>
          <a:stretch>
            <a:fillRect/>
          </a:stretch>
        </p:blipFill>
        <p:spPr>
          <a:xfrm>
            <a:off x="4398307" y="95331"/>
            <a:ext cx="3287645" cy="1850944"/>
          </a:xfrm>
          <a:prstGeom prst="rect">
            <a:avLst/>
          </a:prstGeom>
        </p:spPr>
      </p:pic>
      <p:sp>
        <p:nvSpPr>
          <p:cNvPr id="7" name="TextBox 6">
            <a:extLst>
              <a:ext uri="{FF2B5EF4-FFF2-40B4-BE49-F238E27FC236}">
                <a16:creationId xmlns:a16="http://schemas.microsoft.com/office/drawing/2014/main" id="{FDD6C139-5A96-AFDC-654E-BA3BCCB02085}"/>
              </a:ext>
            </a:extLst>
          </p:cNvPr>
          <p:cNvSpPr txBox="1"/>
          <p:nvPr/>
        </p:nvSpPr>
        <p:spPr>
          <a:xfrm>
            <a:off x="7932108" y="116130"/>
            <a:ext cx="2284280" cy="236347"/>
          </a:xfrm>
          <a:prstGeom prst="rect">
            <a:avLst/>
          </a:prstGeom>
        </p:spPr>
        <p:txBody>
          <a:bodyPr wrap="none" lIns="0" tIns="0" rIns="0" bIns="0" rtlCol="0">
            <a:spAutoFit/>
          </a:bodyPr>
          <a:lstStyle/>
          <a:p>
            <a:pPr algn="l">
              <a:lnSpc>
                <a:spcPct val="96000"/>
              </a:lnSpc>
            </a:pPr>
            <a:r>
              <a:rPr lang="en-US" sz="1600" dirty="0" err="1">
                <a:solidFill>
                  <a:schemeClr val="tx2"/>
                </a:solidFill>
                <a:latin typeface="Microsoft Sans Serif"/>
                <a:cs typeface="Microsoft Sans Serif" panose="020B0604020202020204" pitchFamily="34" charset="0"/>
              </a:rPr>
              <a:t>TowerCast</a:t>
            </a:r>
            <a:r>
              <a:rPr lang="en-US" sz="1600" dirty="0">
                <a:solidFill>
                  <a:schemeClr val="tx2"/>
                </a:solidFill>
                <a:latin typeface="Microsoft Sans Serif"/>
                <a:cs typeface="Microsoft Sans Serif" panose="020B0604020202020204" pitchFamily="34" charset="0"/>
              </a:rPr>
              <a:t> event in Paris</a:t>
            </a:r>
          </a:p>
        </p:txBody>
      </p:sp>
      <p:pic>
        <p:nvPicPr>
          <p:cNvPr id="8" name="Picture 7">
            <a:extLst>
              <a:ext uri="{FF2B5EF4-FFF2-40B4-BE49-F238E27FC236}">
                <a16:creationId xmlns:a16="http://schemas.microsoft.com/office/drawing/2014/main" id="{FB611487-FD9E-A7D9-DED2-67E810C4B6CF}"/>
              </a:ext>
            </a:extLst>
          </p:cNvPr>
          <p:cNvPicPr>
            <a:picLocks noChangeAspect="1"/>
          </p:cNvPicPr>
          <p:nvPr/>
        </p:nvPicPr>
        <p:blipFill>
          <a:blip r:embed="rId4"/>
          <a:stretch>
            <a:fillRect/>
          </a:stretch>
        </p:blipFill>
        <p:spPr>
          <a:xfrm>
            <a:off x="419868" y="1341382"/>
            <a:ext cx="3079737" cy="2309803"/>
          </a:xfrm>
          <a:prstGeom prst="rect">
            <a:avLst/>
          </a:prstGeom>
        </p:spPr>
      </p:pic>
      <p:sp>
        <p:nvSpPr>
          <p:cNvPr id="9" name="TextBox 8">
            <a:extLst>
              <a:ext uri="{FF2B5EF4-FFF2-40B4-BE49-F238E27FC236}">
                <a16:creationId xmlns:a16="http://schemas.microsoft.com/office/drawing/2014/main" id="{315F521E-05E5-73F0-64C6-B364BA7C688E}"/>
              </a:ext>
            </a:extLst>
          </p:cNvPr>
          <p:cNvSpPr txBox="1"/>
          <p:nvPr/>
        </p:nvSpPr>
        <p:spPr>
          <a:xfrm>
            <a:off x="837602" y="3651185"/>
            <a:ext cx="1801775"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Stuttgart (test drive)</a:t>
            </a:r>
          </a:p>
        </p:txBody>
      </p:sp>
      <p:pic>
        <p:nvPicPr>
          <p:cNvPr id="1026" name="Picture 11">
            <a:extLst>
              <a:ext uri="{FF2B5EF4-FFF2-40B4-BE49-F238E27FC236}">
                <a16:creationId xmlns:a16="http://schemas.microsoft.com/office/drawing/2014/main" id="{CFC491E2-4926-63F7-9F3E-A4F00BD737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00241" y="4164561"/>
            <a:ext cx="3996460" cy="2302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CDA7AEE7-E947-B300-6940-7C79B5017407}"/>
              </a:ext>
            </a:extLst>
          </p:cNvPr>
          <p:cNvSpPr txBox="1"/>
          <p:nvPr/>
        </p:nvSpPr>
        <p:spPr>
          <a:xfrm>
            <a:off x="7777739" y="6172191"/>
            <a:ext cx="1567737" cy="236347"/>
          </a:xfrm>
          <a:prstGeom prst="rect">
            <a:avLst/>
          </a:prstGeom>
        </p:spPr>
        <p:txBody>
          <a:bodyPr wrap="none" lIns="0" tIns="0" rIns="0" bIns="0" rtlCol="0">
            <a:spAutoFit/>
          </a:bodyPr>
          <a:lstStyle/>
          <a:p>
            <a:pPr algn="l">
              <a:lnSpc>
                <a:spcPct val="96000"/>
              </a:lnSpc>
            </a:pPr>
            <a:r>
              <a:rPr lang="en-US" sz="1600" dirty="0">
                <a:solidFill>
                  <a:schemeClr val="bg1"/>
                </a:solidFill>
                <a:latin typeface="Microsoft Sans Serif"/>
                <a:cs typeface="Microsoft Sans Serif" panose="020B0604020202020204" pitchFamily="34" charset="0"/>
              </a:rPr>
              <a:t>BES expo (Delhi)</a:t>
            </a:r>
          </a:p>
        </p:txBody>
      </p:sp>
      <p:pic>
        <p:nvPicPr>
          <p:cNvPr id="11" name="Picture 10">
            <a:extLst>
              <a:ext uri="{FF2B5EF4-FFF2-40B4-BE49-F238E27FC236}">
                <a16:creationId xmlns:a16="http://schemas.microsoft.com/office/drawing/2014/main" id="{88F3B42F-F92D-2B9D-08A5-C5C75B47D627}"/>
              </a:ext>
            </a:extLst>
          </p:cNvPr>
          <p:cNvPicPr>
            <a:picLocks noChangeAspect="1"/>
          </p:cNvPicPr>
          <p:nvPr/>
        </p:nvPicPr>
        <p:blipFill>
          <a:blip r:embed="rId6"/>
          <a:stretch>
            <a:fillRect/>
          </a:stretch>
        </p:blipFill>
        <p:spPr>
          <a:xfrm>
            <a:off x="269690" y="4224238"/>
            <a:ext cx="4227298" cy="2368353"/>
          </a:xfrm>
          <a:prstGeom prst="rect">
            <a:avLst/>
          </a:prstGeom>
        </p:spPr>
      </p:pic>
      <p:sp>
        <p:nvSpPr>
          <p:cNvPr id="12" name="TextBox 11">
            <a:extLst>
              <a:ext uri="{FF2B5EF4-FFF2-40B4-BE49-F238E27FC236}">
                <a16:creationId xmlns:a16="http://schemas.microsoft.com/office/drawing/2014/main" id="{1ECCA643-3A83-6B83-3A79-F44979C6018C}"/>
              </a:ext>
            </a:extLst>
          </p:cNvPr>
          <p:cNvSpPr txBox="1"/>
          <p:nvPr/>
        </p:nvSpPr>
        <p:spPr>
          <a:xfrm>
            <a:off x="3209662" y="4330185"/>
            <a:ext cx="1090042" cy="236347"/>
          </a:xfrm>
          <a:prstGeom prst="rect">
            <a:avLst/>
          </a:prstGeom>
        </p:spPr>
        <p:txBody>
          <a:bodyPr wrap="none" lIns="0" tIns="0" rIns="0" bIns="0" rtlCol="0">
            <a:spAutoFit/>
          </a:bodyPr>
          <a:lstStyle/>
          <a:p>
            <a:pPr algn="l">
              <a:lnSpc>
                <a:spcPct val="96000"/>
              </a:lnSpc>
            </a:pPr>
            <a:r>
              <a:rPr lang="en-US" sz="1600" dirty="0">
                <a:solidFill>
                  <a:schemeClr val="bg1"/>
                </a:solidFill>
                <a:latin typeface="Microsoft Sans Serif"/>
                <a:cs typeface="Microsoft Sans Serif" panose="020B0604020202020204" pitchFamily="34" charset="0"/>
              </a:rPr>
              <a:t>CABSAT’22</a:t>
            </a:r>
          </a:p>
        </p:txBody>
      </p:sp>
      <p:pic>
        <p:nvPicPr>
          <p:cNvPr id="13" name="Picture 1">
            <a:extLst>
              <a:ext uri="{FF2B5EF4-FFF2-40B4-BE49-F238E27FC236}">
                <a16:creationId xmlns:a16="http://schemas.microsoft.com/office/drawing/2014/main" id="{1D5519D1-DDD6-E9BA-8552-E6ED0FBD4A1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8950" y="2171673"/>
            <a:ext cx="3741291" cy="173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a:extLst>
              <a:ext uri="{FF2B5EF4-FFF2-40B4-BE49-F238E27FC236}">
                <a16:creationId xmlns:a16="http://schemas.microsoft.com/office/drawing/2014/main" id="{BC549D18-D10A-CDB7-13ED-5118374DDC44}"/>
              </a:ext>
            </a:extLst>
          </p:cNvPr>
          <p:cNvSpPr txBox="1"/>
          <p:nvPr/>
        </p:nvSpPr>
        <p:spPr>
          <a:xfrm>
            <a:off x="5097123" y="4018641"/>
            <a:ext cx="649217"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IMC’22</a:t>
            </a:r>
          </a:p>
        </p:txBody>
      </p:sp>
      <p:pic>
        <p:nvPicPr>
          <p:cNvPr id="15" name="Imagem 10" descr="Tela de computador com foto de homem&#10;&#10;Descrição gerada automaticamente">
            <a:extLst>
              <a:ext uri="{FF2B5EF4-FFF2-40B4-BE49-F238E27FC236}">
                <a16:creationId xmlns:a16="http://schemas.microsoft.com/office/drawing/2014/main" id="{C570398E-28E2-AFFB-F735-5AE17C46B3DF}"/>
              </a:ext>
            </a:extLst>
          </p:cNvPr>
          <p:cNvPicPr>
            <a:picLocks noChangeAspect="1"/>
          </p:cNvPicPr>
          <p:nvPr/>
        </p:nvPicPr>
        <p:blipFill>
          <a:blip r:embed="rId8"/>
          <a:stretch>
            <a:fillRect/>
          </a:stretch>
        </p:blipFill>
        <p:spPr>
          <a:xfrm>
            <a:off x="4644161" y="4259311"/>
            <a:ext cx="2858796" cy="2268177"/>
          </a:xfrm>
          <a:prstGeom prst="rect">
            <a:avLst/>
          </a:prstGeom>
        </p:spPr>
      </p:pic>
      <p:sp>
        <p:nvSpPr>
          <p:cNvPr id="16" name="TextBox 15">
            <a:extLst>
              <a:ext uri="{FF2B5EF4-FFF2-40B4-BE49-F238E27FC236}">
                <a16:creationId xmlns:a16="http://schemas.microsoft.com/office/drawing/2014/main" id="{FB32E183-B786-33FD-BFDE-5F8A777B7A07}"/>
              </a:ext>
            </a:extLst>
          </p:cNvPr>
          <p:cNvSpPr txBox="1"/>
          <p:nvPr/>
        </p:nvSpPr>
        <p:spPr>
          <a:xfrm>
            <a:off x="5231811" y="4460746"/>
            <a:ext cx="1620636" cy="236347"/>
          </a:xfrm>
          <a:prstGeom prst="rect">
            <a:avLst/>
          </a:prstGeom>
        </p:spPr>
        <p:txBody>
          <a:bodyPr wrap="none" lIns="0" tIns="0" rIns="0" bIns="0" rtlCol="0">
            <a:spAutoFit/>
          </a:bodyPr>
          <a:lstStyle/>
          <a:p>
            <a:pPr algn="l">
              <a:lnSpc>
                <a:spcPct val="96000"/>
              </a:lnSpc>
            </a:pPr>
            <a:r>
              <a:rPr lang="en-US" sz="1600" dirty="0">
                <a:solidFill>
                  <a:schemeClr val="bg1"/>
                </a:solidFill>
                <a:latin typeface="Microsoft Sans Serif"/>
                <a:cs typeface="Microsoft Sans Serif" panose="020B0604020202020204" pitchFamily="34" charset="0"/>
              </a:rPr>
              <a:t>Rio open ‘23 (BR)</a:t>
            </a:r>
          </a:p>
        </p:txBody>
      </p:sp>
      <p:sp>
        <p:nvSpPr>
          <p:cNvPr id="2" name="Footer Placeholder 1">
            <a:extLst>
              <a:ext uri="{FF2B5EF4-FFF2-40B4-BE49-F238E27FC236}">
                <a16:creationId xmlns:a16="http://schemas.microsoft.com/office/drawing/2014/main" id="{2DAFC4DD-1A73-BD50-859F-A66C34C98416}"/>
              </a:ext>
            </a:extLst>
          </p:cNvPr>
          <p:cNvSpPr>
            <a:spLocks noGrp="1"/>
          </p:cNvSpPr>
          <p:nvPr>
            <p:ph type="ftr" sz="quarter" idx="10"/>
          </p:nvPr>
        </p:nvSpPr>
        <p:spPr/>
        <p:txBody>
          <a:bodyPr/>
          <a:lstStyle/>
          <a:p>
            <a:r>
              <a:rPr lang="en-US"/>
              <a:t>ITU-D Question 2/1 Focus session on Evolution of Broadcasting systems</a:t>
            </a:r>
          </a:p>
        </p:txBody>
      </p:sp>
      <p:pic>
        <p:nvPicPr>
          <p:cNvPr id="4" name="Picture 3" descr="A picture containing indoor&#10;&#10;Description automatically generated">
            <a:extLst>
              <a:ext uri="{FF2B5EF4-FFF2-40B4-BE49-F238E27FC236}">
                <a16:creationId xmlns:a16="http://schemas.microsoft.com/office/drawing/2014/main" id="{3A949969-3D1F-208D-354B-206560AE0868}"/>
              </a:ext>
            </a:extLst>
          </p:cNvPr>
          <p:cNvPicPr>
            <a:picLocks noChangeAspect="1"/>
          </p:cNvPicPr>
          <p:nvPr/>
        </p:nvPicPr>
        <p:blipFill>
          <a:blip r:embed="rId9"/>
          <a:stretch>
            <a:fillRect/>
          </a:stretch>
        </p:blipFill>
        <p:spPr>
          <a:xfrm rot="5400000">
            <a:off x="8268701" y="967265"/>
            <a:ext cx="3526511" cy="2644882"/>
          </a:xfrm>
          <a:prstGeom prst="rect">
            <a:avLst/>
          </a:prstGeom>
        </p:spPr>
      </p:pic>
      <p:sp>
        <p:nvSpPr>
          <p:cNvPr id="5" name="TextBox 4">
            <a:extLst>
              <a:ext uri="{FF2B5EF4-FFF2-40B4-BE49-F238E27FC236}">
                <a16:creationId xmlns:a16="http://schemas.microsoft.com/office/drawing/2014/main" id="{53CC22A8-9AA9-593F-303E-D6D3443DBB4A}"/>
              </a:ext>
            </a:extLst>
          </p:cNvPr>
          <p:cNvSpPr txBox="1"/>
          <p:nvPr/>
        </p:nvSpPr>
        <p:spPr>
          <a:xfrm>
            <a:off x="10402751" y="537891"/>
            <a:ext cx="839974"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MWC ‘23</a:t>
            </a:r>
          </a:p>
        </p:txBody>
      </p:sp>
    </p:spTree>
    <p:extLst>
      <p:ext uri="{BB962C8B-B14F-4D97-AF65-F5344CB8AC3E}">
        <p14:creationId xmlns:p14="http://schemas.microsoft.com/office/powerpoint/2010/main" val="14659335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C47A607F-00A6-459F-BE57-65C56B6C1AFE}"/>
              </a:ext>
            </a:extLst>
          </p:cNvPr>
          <p:cNvPicPr>
            <a:picLocks noChangeAspect="1"/>
          </p:cNvPicPr>
          <p:nvPr/>
        </p:nvPicPr>
        <p:blipFill>
          <a:blip r:embed="rId2"/>
          <a:stretch>
            <a:fillRect/>
          </a:stretch>
        </p:blipFill>
        <p:spPr>
          <a:xfrm>
            <a:off x="4191346" y="3944673"/>
            <a:ext cx="2524439" cy="1233489"/>
          </a:xfrm>
          <a:prstGeom prst="rect">
            <a:avLst/>
          </a:prstGeom>
        </p:spPr>
      </p:pic>
      <p:sp>
        <p:nvSpPr>
          <p:cNvPr id="3" name="Title 2">
            <a:extLst>
              <a:ext uri="{FF2B5EF4-FFF2-40B4-BE49-F238E27FC236}">
                <a16:creationId xmlns:a16="http://schemas.microsoft.com/office/drawing/2014/main" id="{7D578F91-5395-485C-B6D8-9A8638CACF1E}"/>
              </a:ext>
            </a:extLst>
          </p:cNvPr>
          <p:cNvSpPr>
            <a:spLocks noGrp="1"/>
          </p:cNvSpPr>
          <p:nvPr>
            <p:ph type="title"/>
          </p:nvPr>
        </p:nvSpPr>
        <p:spPr>
          <a:xfrm>
            <a:off x="321647" y="289502"/>
            <a:ext cx="11187112" cy="455189"/>
          </a:xfrm>
        </p:spPr>
        <p:txBody>
          <a:bodyPr/>
          <a:lstStyle/>
          <a:p>
            <a:r>
              <a:rPr lang="en-US" dirty="0"/>
              <a:t>Selected use cases</a:t>
            </a:r>
          </a:p>
        </p:txBody>
      </p:sp>
      <p:sp>
        <p:nvSpPr>
          <p:cNvPr id="5" name="Text Placeholder 4">
            <a:extLst>
              <a:ext uri="{FF2B5EF4-FFF2-40B4-BE49-F238E27FC236}">
                <a16:creationId xmlns:a16="http://schemas.microsoft.com/office/drawing/2014/main" id="{0F8A5AB2-84B7-48FE-82C1-B2DEF9B4F625}"/>
              </a:ext>
            </a:extLst>
          </p:cNvPr>
          <p:cNvSpPr>
            <a:spLocks noGrp="1"/>
          </p:cNvSpPr>
          <p:nvPr>
            <p:ph type="body" sz="quarter" idx="15"/>
          </p:nvPr>
        </p:nvSpPr>
        <p:spPr/>
        <p:txBody>
          <a:bodyPr/>
          <a:lstStyle/>
          <a:p>
            <a:r>
              <a:rPr lang="en-US" dirty="0"/>
              <a:t>Enhanced broadcast use cases with 5G broadcast</a:t>
            </a:r>
          </a:p>
        </p:txBody>
      </p:sp>
      <p:sp>
        <p:nvSpPr>
          <p:cNvPr id="9" name="Rectangle: Rounded Corners 8">
            <a:extLst>
              <a:ext uri="{FF2B5EF4-FFF2-40B4-BE49-F238E27FC236}">
                <a16:creationId xmlns:a16="http://schemas.microsoft.com/office/drawing/2014/main" id="{7DE42E9B-8BAC-488A-8C0F-470F22F3F714}"/>
              </a:ext>
            </a:extLst>
          </p:cNvPr>
          <p:cNvSpPr/>
          <p:nvPr/>
        </p:nvSpPr>
        <p:spPr>
          <a:xfrm>
            <a:off x="302986" y="962648"/>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One-way communication directly to handset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More cost efficient than unicast (RAN and CDN)</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Live sports, special events, general programming</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Key for massive events (e.g. World Cup)</a:t>
            </a:r>
          </a:p>
        </p:txBody>
      </p:sp>
      <p:sp>
        <p:nvSpPr>
          <p:cNvPr id="10" name="Rectangle: Rounded Corners 9">
            <a:extLst>
              <a:ext uri="{FF2B5EF4-FFF2-40B4-BE49-F238E27FC236}">
                <a16:creationId xmlns:a16="http://schemas.microsoft.com/office/drawing/2014/main" id="{00FC3BD4-9F71-4599-87BA-5C9371A3D6E6}"/>
              </a:ext>
            </a:extLst>
          </p:cNvPr>
          <p:cNvSpPr/>
          <p:nvPr/>
        </p:nvSpPr>
        <p:spPr>
          <a:xfrm>
            <a:off x="321647" y="971231"/>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Linear TV and Radio</a:t>
            </a:r>
          </a:p>
        </p:txBody>
      </p:sp>
      <p:sp>
        <p:nvSpPr>
          <p:cNvPr id="11" name="Rectangle: Rounded Corners 10">
            <a:extLst>
              <a:ext uri="{FF2B5EF4-FFF2-40B4-BE49-F238E27FC236}">
                <a16:creationId xmlns:a16="http://schemas.microsoft.com/office/drawing/2014/main" id="{6A6DBE9C-1019-4AC0-8506-77B7C5967D44}"/>
              </a:ext>
            </a:extLst>
          </p:cNvPr>
          <p:cNvSpPr/>
          <p:nvPr/>
        </p:nvSpPr>
        <p:spPr>
          <a:xfrm>
            <a:off x="321646" y="2834819"/>
            <a:ext cx="4901681"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bine linear video with interactivit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Linear content from broadcaster, unicast using mobile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ments, ratings, e-commerce, advertising</a:t>
            </a:r>
          </a:p>
        </p:txBody>
      </p:sp>
      <p:sp>
        <p:nvSpPr>
          <p:cNvPr id="12" name="Rectangle: Rounded Corners 11">
            <a:extLst>
              <a:ext uri="{FF2B5EF4-FFF2-40B4-BE49-F238E27FC236}">
                <a16:creationId xmlns:a16="http://schemas.microsoft.com/office/drawing/2014/main" id="{53395F49-394F-4200-8FA6-D3FED4EB4048}"/>
              </a:ext>
            </a:extLst>
          </p:cNvPr>
          <p:cNvSpPr/>
          <p:nvPr/>
        </p:nvSpPr>
        <p:spPr>
          <a:xfrm>
            <a:off x="340308" y="2843402"/>
            <a:ext cx="4886315"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Interactive media</a:t>
            </a:r>
          </a:p>
        </p:txBody>
      </p:sp>
      <p:sp>
        <p:nvSpPr>
          <p:cNvPr id="15" name="Rectangle: Rounded Corners 14">
            <a:extLst>
              <a:ext uri="{FF2B5EF4-FFF2-40B4-BE49-F238E27FC236}">
                <a16:creationId xmlns:a16="http://schemas.microsoft.com/office/drawing/2014/main" id="{BFE2A067-5F7B-4441-92F2-B1632B178BE6}"/>
              </a:ext>
            </a:extLst>
          </p:cNvPr>
          <p:cNvSpPr/>
          <p:nvPr/>
        </p:nvSpPr>
        <p:spPr>
          <a:xfrm>
            <a:off x="6849318" y="961563"/>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Emergency notifications to smartphones from broadcast infrastructur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Possibility of sending text-only notifications and multimedia content</a:t>
            </a:r>
          </a:p>
        </p:txBody>
      </p:sp>
      <p:sp>
        <p:nvSpPr>
          <p:cNvPr id="16" name="Rectangle: Rounded Corners 15">
            <a:extLst>
              <a:ext uri="{FF2B5EF4-FFF2-40B4-BE49-F238E27FC236}">
                <a16:creationId xmlns:a16="http://schemas.microsoft.com/office/drawing/2014/main" id="{798E1065-2831-44BD-B4D1-95226B624ABE}"/>
              </a:ext>
            </a:extLst>
          </p:cNvPr>
          <p:cNvSpPr/>
          <p:nvPr/>
        </p:nvSpPr>
        <p:spPr>
          <a:xfrm>
            <a:off x="6867979" y="970146"/>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Emergency messages</a:t>
            </a:r>
          </a:p>
        </p:txBody>
      </p:sp>
      <p:sp>
        <p:nvSpPr>
          <p:cNvPr id="17" name="Rectangle: Rounded Corners 16">
            <a:extLst>
              <a:ext uri="{FF2B5EF4-FFF2-40B4-BE49-F238E27FC236}">
                <a16:creationId xmlns:a16="http://schemas.microsoft.com/office/drawing/2014/main" id="{A010C85B-A533-4DD3-A3FE-7FC05F2D565B}"/>
              </a:ext>
            </a:extLst>
          </p:cNvPr>
          <p:cNvSpPr/>
          <p:nvPr/>
        </p:nvSpPr>
        <p:spPr>
          <a:xfrm>
            <a:off x="6846081" y="2895355"/>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Software / firmware upgrade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Download and storage of popular content:</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TV shows</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Viral” videos in social media.</a:t>
            </a:r>
          </a:p>
        </p:txBody>
      </p:sp>
      <p:sp>
        <p:nvSpPr>
          <p:cNvPr id="18" name="Rectangle: Rounded Corners 17">
            <a:extLst>
              <a:ext uri="{FF2B5EF4-FFF2-40B4-BE49-F238E27FC236}">
                <a16:creationId xmlns:a16="http://schemas.microsoft.com/office/drawing/2014/main" id="{F2DDC56B-78EE-49AD-A96B-5702B4B913DF}"/>
              </a:ext>
            </a:extLst>
          </p:cNvPr>
          <p:cNvSpPr/>
          <p:nvPr/>
        </p:nvSpPr>
        <p:spPr>
          <a:xfrm>
            <a:off x="6864742" y="2903938"/>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General file download</a:t>
            </a:r>
          </a:p>
        </p:txBody>
      </p:sp>
      <p:sp>
        <p:nvSpPr>
          <p:cNvPr id="2" name="Footer Placeholder 1">
            <a:extLst>
              <a:ext uri="{FF2B5EF4-FFF2-40B4-BE49-F238E27FC236}">
                <a16:creationId xmlns:a16="http://schemas.microsoft.com/office/drawing/2014/main" id="{9D0863F4-7E14-CC61-2F91-311649B28C67}"/>
              </a:ext>
            </a:extLst>
          </p:cNvPr>
          <p:cNvSpPr>
            <a:spLocks noGrp="1"/>
          </p:cNvSpPr>
          <p:nvPr>
            <p:ph type="ftr" sz="quarter" idx="3"/>
          </p:nvPr>
        </p:nvSpPr>
        <p:spPr/>
        <p:txBody>
          <a:bodyPr/>
          <a:lstStyle/>
          <a:p>
            <a:pPr marL="0" marR="0" lvl="0" indent="0" algn="l" defTabSz="685800" rtl="0" eaLnBrk="1" fontAlgn="auto" latinLnBrk="0" hangingPunct="1">
              <a:lnSpc>
                <a:spcPct val="107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13171F">
                    <a:lumMod val="50000"/>
                    <a:lumOff val="50000"/>
                  </a:srgbClr>
                </a:solidFill>
                <a:effectLst/>
                <a:uLnTx/>
                <a:uFillTx/>
                <a:latin typeface="Microsoft Sans Serif"/>
                <a:ea typeface="+mn-ea"/>
                <a:cs typeface="+mn-cs"/>
              </a:rPr>
              <a:t>ITU-D Question 2/1 Focus session on Evolution of Broadcasting systems</a:t>
            </a:r>
          </a:p>
        </p:txBody>
      </p:sp>
    </p:spTree>
    <p:extLst>
      <p:ext uri="{BB962C8B-B14F-4D97-AF65-F5344CB8AC3E}">
        <p14:creationId xmlns:p14="http://schemas.microsoft.com/office/powerpoint/2010/main" val="1329582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Challenges for Broadcasters: Devices, Formats, Users</a:t>
            </a:r>
          </a:p>
        </p:txBody>
      </p:sp>
      <p:sp>
        <p:nvSpPr>
          <p:cNvPr id="25" name="Oval 24">
            <a:extLst>
              <a:ext uri="{FF2B5EF4-FFF2-40B4-BE49-F238E27FC236}">
                <a16:creationId xmlns:a16="http://schemas.microsoft.com/office/drawing/2014/main" id="{E22D8715-41A6-424D-8366-5034D5D54314}"/>
              </a:ext>
            </a:extLst>
          </p:cNvPr>
          <p:cNvSpPr/>
          <p:nvPr/>
        </p:nvSpPr>
        <p:spPr>
          <a:xfrm>
            <a:off x="819490" y="3485466"/>
            <a:ext cx="1986374" cy="954300"/>
          </a:xfrm>
          <a:prstGeom prst="ellipse">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Microsoft Sans Serif"/>
                <a:ea typeface="+mn-ea"/>
                <a:cs typeface="+mn-cs"/>
              </a:rPr>
              <a:t>Broadcaster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Microsoft Sans Serif"/>
                <a:ea typeface="+mn-ea"/>
                <a:cs typeface="+mn-cs"/>
              </a:rPr>
              <a:t> and Content Provider</a:t>
            </a:r>
          </a:p>
        </p:txBody>
      </p:sp>
      <p:grpSp>
        <p:nvGrpSpPr>
          <p:cNvPr id="35" name="Group 4">
            <a:extLst>
              <a:ext uri="{FF2B5EF4-FFF2-40B4-BE49-F238E27FC236}">
                <a16:creationId xmlns:a16="http://schemas.microsoft.com/office/drawing/2014/main" id="{3FDC9D93-6894-47CA-8913-AFD27A842EE5}"/>
              </a:ext>
            </a:extLst>
          </p:cNvPr>
          <p:cNvGrpSpPr>
            <a:grpSpLocks noChangeAspect="1"/>
          </p:cNvGrpSpPr>
          <p:nvPr/>
        </p:nvGrpSpPr>
        <p:grpSpPr bwMode="auto">
          <a:xfrm>
            <a:off x="7895734" y="2235774"/>
            <a:ext cx="1377390" cy="878094"/>
            <a:chOff x="942" y="1778"/>
            <a:chExt cx="2149" cy="1370"/>
          </a:xfrm>
          <a:solidFill>
            <a:srgbClr val="3253DC"/>
          </a:solidFill>
        </p:grpSpPr>
        <p:sp>
          <p:nvSpPr>
            <p:cNvPr id="38" name="Freeform 5">
              <a:extLst>
                <a:ext uri="{FF2B5EF4-FFF2-40B4-BE49-F238E27FC236}">
                  <a16:creationId xmlns:a16="http://schemas.microsoft.com/office/drawing/2014/main" id="{4E57B985-C910-4D11-9F94-C2AE3C52E12F}"/>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sp>
          <p:nvSpPr>
            <p:cNvPr id="39" name="Freeform 6">
              <a:extLst>
                <a:ext uri="{FF2B5EF4-FFF2-40B4-BE49-F238E27FC236}">
                  <a16:creationId xmlns:a16="http://schemas.microsoft.com/office/drawing/2014/main" id="{2DB8066F-09F8-41A1-A0C3-8C3834D6929D}"/>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grpSp>
      <p:grpSp>
        <p:nvGrpSpPr>
          <p:cNvPr id="47" name="Group 46">
            <a:extLst>
              <a:ext uri="{FF2B5EF4-FFF2-40B4-BE49-F238E27FC236}">
                <a16:creationId xmlns:a16="http://schemas.microsoft.com/office/drawing/2014/main" id="{EBB0E42E-8E50-4135-A060-F73479DD9587}"/>
              </a:ext>
            </a:extLst>
          </p:cNvPr>
          <p:cNvGrpSpPr>
            <a:grpSpLocks noChangeAspect="1"/>
          </p:cNvGrpSpPr>
          <p:nvPr/>
        </p:nvGrpSpPr>
        <p:grpSpPr>
          <a:xfrm>
            <a:off x="8709546" y="4124262"/>
            <a:ext cx="700420" cy="951118"/>
            <a:chOff x="1105197" y="2827506"/>
            <a:chExt cx="1396843" cy="1896808"/>
          </a:xfrm>
        </p:grpSpPr>
        <p:sp>
          <p:nvSpPr>
            <p:cNvPr id="49" name="Freeform 9">
              <a:extLst>
                <a:ext uri="{FF2B5EF4-FFF2-40B4-BE49-F238E27FC236}">
                  <a16:creationId xmlns:a16="http://schemas.microsoft.com/office/drawing/2014/main" id="{79D7E762-BB2D-4D62-A904-893545B7F16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50" name="Freeform 10">
              <a:extLst>
                <a:ext uri="{FF2B5EF4-FFF2-40B4-BE49-F238E27FC236}">
                  <a16:creationId xmlns:a16="http://schemas.microsoft.com/office/drawing/2014/main" id="{B2951E92-8108-4FF2-ABF3-08C6D765B574}"/>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grpSp>
      <p:grpSp>
        <p:nvGrpSpPr>
          <p:cNvPr id="54" name="Group 53">
            <a:extLst>
              <a:ext uri="{FF2B5EF4-FFF2-40B4-BE49-F238E27FC236}">
                <a16:creationId xmlns:a16="http://schemas.microsoft.com/office/drawing/2014/main" id="{FE61B2CE-1366-4345-9F99-393D00419644}"/>
              </a:ext>
            </a:extLst>
          </p:cNvPr>
          <p:cNvGrpSpPr>
            <a:grpSpLocks noChangeAspect="1"/>
          </p:cNvGrpSpPr>
          <p:nvPr/>
        </p:nvGrpSpPr>
        <p:grpSpPr>
          <a:xfrm>
            <a:off x="7021844" y="4886246"/>
            <a:ext cx="503668" cy="933659"/>
            <a:chOff x="5434013" y="2201863"/>
            <a:chExt cx="1323975" cy="2454275"/>
          </a:xfrm>
        </p:grpSpPr>
        <p:sp>
          <p:nvSpPr>
            <p:cNvPr id="55" name="Freeform 5">
              <a:extLst>
                <a:ext uri="{FF2B5EF4-FFF2-40B4-BE49-F238E27FC236}">
                  <a16:creationId xmlns:a16="http://schemas.microsoft.com/office/drawing/2014/main" id="{B4F5755E-3B1E-4268-9517-65B8A0C09D8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sp>
          <p:nvSpPr>
            <p:cNvPr id="56" name="Freeform: Shape 35">
              <a:extLst>
                <a:ext uri="{FF2B5EF4-FFF2-40B4-BE49-F238E27FC236}">
                  <a16:creationId xmlns:a16="http://schemas.microsoft.com/office/drawing/2014/main" id="{9DD2B296-D733-4925-BE40-C7A1116B5D8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grpSp>
      <p:grpSp>
        <p:nvGrpSpPr>
          <p:cNvPr id="65" name="Group 64">
            <a:extLst>
              <a:ext uri="{FF2B5EF4-FFF2-40B4-BE49-F238E27FC236}">
                <a16:creationId xmlns:a16="http://schemas.microsoft.com/office/drawing/2014/main" id="{71D49FB9-4390-45EA-87A5-FB1C6FB1CAB5}"/>
              </a:ext>
            </a:extLst>
          </p:cNvPr>
          <p:cNvGrpSpPr/>
          <p:nvPr/>
        </p:nvGrpSpPr>
        <p:grpSpPr>
          <a:xfrm>
            <a:off x="8569494" y="3325840"/>
            <a:ext cx="911982" cy="652234"/>
            <a:chOff x="16516350" y="0"/>
            <a:chExt cx="11074400" cy="6861175"/>
          </a:xfrm>
        </p:grpSpPr>
        <p:sp>
          <p:nvSpPr>
            <p:cNvPr id="71" name="Freeform 5">
              <a:extLst>
                <a:ext uri="{FF2B5EF4-FFF2-40B4-BE49-F238E27FC236}">
                  <a16:creationId xmlns:a16="http://schemas.microsoft.com/office/drawing/2014/main" id="{BDED60B2-96DA-4FF8-9D46-103BC953F40A}"/>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sp>
          <p:nvSpPr>
            <p:cNvPr id="72" name="Freeform 6">
              <a:extLst>
                <a:ext uri="{FF2B5EF4-FFF2-40B4-BE49-F238E27FC236}">
                  <a16:creationId xmlns:a16="http://schemas.microsoft.com/office/drawing/2014/main" id="{18F85799-58C1-45B8-A4CF-D19B3980EF09}"/>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3" name="Freeform 7">
              <a:extLst>
                <a:ext uri="{FF2B5EF4-FFF2-40B4-BE49-F238E27FC236}">
                  <a16:creationId xmlns:a16="http://schemas.microsoft.com/office/drawing/2014/main" id="{D1EE28CC-847A-43DC-8DE3-8FCAC082237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4" name="Freeform 8">
              <a:extLst>
                <a:ext uri="{FF2B5EF4-FFF2-40B4-BE49-F238E27FC236}">
                  <a16:creationId xmlns:a16="http://schemas.microsoft.com/office/drawing/2014/main" id="{77A944EE-F386-4E15-86C7-9375677C9BE7}"/>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79" name="Group 78">
            <a:extLst>
              <a:ext uri="{FF2B5EF4-FFF2-40B4-BE49-F238E27FC236}">
                <a16:creationId xmlns:a16="http://schemas.microsoft.com/office/drawing/2014/main" id="{F6AACDAC-9A24-425B-82AF-900031BA7B59}"/>
              </a:ext>
            </a:extLst>
          </p:cNvPr>
          <p:cNvGrpSpPr/>
          <p:nvPr/>
        </p:nvGrpSpPr>
        <p:grpSpPr>
          <a:xfrm>
            <a:off x="4316914" y="871338"/>
            <a:ext cx="2979908" cy="1401674"/>
            <a:chOff x="1064240" y="2657768"/>
            <a:chExt cx="3772442" cy="1770626"/>
          </a:xfrm>
        </p:grpSpPr>
        <p:pic>
          <p:nvPicPr>
            <p:cNvPr id="80" name="Picture 79">
              <a:extLst>
                <a:ext uri="{FF2B5EF4-FFF2-40B4-BE49-F238E27FC236}">
                  <a16:creationId xmlns:a16="http://schemas.microsoft.com/office/drawing/2014/main" id="{9AB00E16-84B5-4531-BD6A-8F457A902D06}"/>
                </a:ext>
              </a:extLst>
            </p:cNvPr>
            <p:cNvPicPr>
              <a:picLocks noChangeAspect="1"/>
            </p:cNvPicPr>
            <p:nvPr/>
          </p:nvPicPr>
          <p:blipFill>
            <a:blip r:embed="rId4">
              <a:alphaModFix amt="89000"/>
            </a:blip>
            <a:stretch>
              <a:fillRect/>
            </a:stretch>
          </p:blipFill>
          <p:spPr>
            <a:xfrm>
              <a:off x="1064240" y="2657768"/>
              <a:ext cx="3146208" cy="1770626"/>
            </a:xfrm>
            <a:prstGeom prst="rect">
              <a:avLst/>
            </a:prstGeom>
          </p:spPr>
        </p:pic>
        <p:pic>
          <p:nvPicPr>
            <p:cNvPr id="81" name="Picture 80">
              <a:extLst>
                <a:ext uri="{FF2B5EF4-FFF2-40B4-BE49-F238E27FC236}">
                  <a16:creationId xmlns:a16="http://schemas.microsoft.com/office/drawing/2014/main" id="{9BBD3AE4-3B30-44E7-B7F8-79B12C312573}"/>
                </a:ext>
              </a:extLst>
            </p:cNvPr>
            <p:cNvPicPr>
              <a:picLocks noChangeAspect="1"/>
            </p:cNvPicPr>
            <p:nvPr/>
          </p:nvPicPr>
          <p:blipFill>
            <a:blip r:embed="rId5">
              <a:alphaModFix amt="50000"/>
            </a:blip>
            <a:stretch>
              <a:fillRect/>
            </a:stretch>
          </p:blipFill>
          <p:spPr>
            <a:xfrm>
              <a:off x="2308159" y="3429000"/>
              <a:ext cx="1351850" cy="760758"/>
            </a:xfrm>
            <a:prstGeom prst="rect">
              <a:avLst/>
            </a:prstGeom>
          </p:spPr>
        </p:pic>
        <p:pic>
          <p:nvPicPr>
            <p:cNvPr id="82" name="Picture 81">
              <a:extLst>
                <a:ext uri="{FF2B5EF4-FFF2-40B4-BE49-F238E27FC236}">
                  <a16:creationId xmlns:a16="http://schemas.microsoft.com/office/drawing/2014/main" id="{2A6AEF56-D633-46D7-AB09-7BD7A09CD691}"/>
                </a:ext>
              </a:extLst>
            </p:cNvPr>
            <p:cNvPicPr>
              <a:picLocks noChangeAspect="1"/>
            </p:cNvPicPr>
            <p:nvPr/>
          </p:nvPicPr>
          <p:blipFill>
            <a:blip r:embed="rId6">
              <a:alphaModFix amt="50000"/>
            </a:blip>
            <a:stretch>
              <a:fillRect/>
            </a:stretch>
          </p:blipFill>
          <p:spPr>
            <a:xfrm>
              <a:off x="3488318" y="3136400"/>
              <a:ext cx="1348364" cy="760758"/>
            </a:xfrm>
            <a:prstGeom prst="rect">
              <a:avLst/>
            </a:prstGeom>
          </p:spPr>
        </p:pic>
      </p:grpSp>
      <p:pic>
        <p:nvPicPr>
          <p:cNvPr id="4" name="Graphic 3" descr="Laptop">
            <a:extLst>
              <a:ext uri="{FF2B5EF4-FFF2-40B4-BE49-F238E27FC236}">
                <a16:creationId xmlns:a16="http://schemas.microsoft.com/office/drawing/2014/main" id="{AE1C832C-862A-475B-B558-BFA1082901D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7007293" y="1255624"/>
            <a:ext cx="1101526" cy="1101526"/>
          </a:xfrm>
          <a:prstGeom prst="rect">
            <a:avLst/>
          </a:prstGeom>
        </p:spPr>
      </p:pic>
      <p:grpSp>
        <p:nvGrpSpPr>
          <p:cNvPr id="85" name="Group 84">
            <a:extLst>
              <a:ext uri="{FF2B5EF4-FFF2-40B4-BE49-F238E27FC236}">
                <a16:creationId xmlns:a16="http://schemas.microsoft.com/office/drawing/2014/main" id="{19E960A3-23C9-41A7-9F83-52CE2912A4EF}"/>
              </a:ext>
            </a:extLst>
          </p:cNvPr>
          <p:cNvGrpSpPr>
            <a:grpSpLocks noChangeAspect="1"/>
          </p:cNvGrpSpPr>
          <p:nvPr/>
        </p:nvGrpSpPr>
        <p:grpSpPr>
          <a:xfrm>
            <a:off x="5672085" y="5404149"/>
            <a:ext cx="1263839" cy="1263839"/>
            <a:chOff x="1379506" y="1978346"/>
            <a:chExt cx="1774947" cy="1774947"/>
          </a:xfrm>
        </p:grpSpPr>
        <p:grpSp>
          <p:nvGrpSpPr>
            <p:cNvPr id="86" name="Group 85">
              <a:extLst>
                <a:ext uri="{FF2B5EF4-FFF2-40B4-BE49-F238E27FC236}">
                  <a16:creationId xmlns:a16="http://schemas.microsoft.com/office/drawing/2014/main" id="{9BAF9FF7-8F25-43D7-AD78-9D397FAB668B}"/>
                </a:ext>
              </a:extLst>
            </p:cNvPr>
            <p:cNvGrpSpPr/>
            <p:nvPr/>
          </p:nvGrpSpPr>
          <p:grpSpPr>
            <a:xfrm>
              <a:off x="1379506" y="1978346"/>
              <a:ext cx="1774947" cy="1774947"/>
              <a:chOff x="1379506" y="1978346"/>
              <a:chExt cx="1774947" cy="1774947"/>
            </a:xfrm>
          </p:grpSpPr>
          <p:sp>
            <p:nvSpPr>
              <p:cNvPr id="90" name="Freeform 5">
                <a:extLst>
                  <a:ext uri="{FF2B5EF4-FFF2-40B4-BE49-F238E27FC236}">
                    <a16:creationId xmlns:a16="http://schemas.microsoft.com/office/drawing/2014/main" id="{41641434-E46B-4DBA-8E9C-D267B0252F3D}"/>
                  </a:ext>
                </a:extLst>
              </p:cNvPr>
              <p:cNvSpPr>
                <a:spLocks noEditPoints="1"/>
              </p:cNvSpPr>
              <p:nvPr/>
            </p:nvSpPr>
            <p:spPr bwMode="auto">
              <a:xfrm>
                <a:off x="1379506" y="1978346"/>
                <a:ext cx="1774947" cy="1774947"/>
              </a:xfrm>
              <a:custGeom>
                <a:avLst/>
                <a:gdLst>
                  <a:gd name="T0" fmla="*/ 604 w 1209"/>
                  <a:gd name="T1" fmla="*/ 1131 h 1209"/>
                  <a:gd name="T2" fmla="*/ 78 w 1209"/>
                  <a:gd name="T3" fmla="*/ 604 h 1209"/>
                  <a:gd name="T4" fmla="*/ 604 w 1209"/>
                  <a:gd name="T5" fmla="*/ 78 h 1209"/>
                  <a:gd name="T6" fmla="*/ 1131 w 1209"/>
                  <a:gd name="T7" fmla="*/ 604 h 1209"/>
                  <a:gd name="T8" fmla="*/ 604 w 1209"/>
                  <a:gd name="T9" fmla="*/ 1131 h 1209"/>
                  <a:gd name="T10" fmla="*/ 604 w 1209"/>
                  <a:gd name="T11" fmla="*/ 0 h 1209"/>
                  <a:gd name="T12" fmla="*/ 0 w 1209"/>
                  <a:gd name="T13" fmla="*/ 604 h 1209"/>
                  <a:gd name="T14" fmla="*/ 604 w 1209"/>
                  <a:gd name="T15" fmla="*/ 1209 h 1209"/>
                  <a:gd name="T16" fmla="*/ 1209 w 1209"/>
                  <a:gd name="T17" fmla="*/ 604 h 1209"/>
                  <a:gd name="T18" fmla="*/ 604 w 1209"/>
                  <a:gd name="T19" fmla="*/ 0 h 1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9" h="1209">
                    <a:moveTo>
                      <a:pt x="604" y="1131"/>
                    </a:moveTo>
                    <a:cubicBezTo>
                      <a:pt x="314" y="1131"/>
                      <a:pt x="78" y="895"/>
                      <a:pt x="78" y="604"/>
                    </a:cubicBezTo>
                    <a:cubicBezTo>
                      <a:pt x="78" y="314"/>
                      <a:pt x="314" y="78"/>
                      <a:pt x="604" y="78"/>
                    </a:cubicBezTo>
                    <a:cubicBezTo>
                      <a:pt x="895" y="78"/>
                      <a:pt x="1131" y="314"/>
                      <a:pt x="1131" y="604"/>
                    </a:cubicBezTo>
                    <a:cubicBezTo>
                      <a:pt x="1131" y="895"/>
                      <a:pt x="895" y="1131"/>
                      <a:pt x="604" y="1131"/>
                    </a:cubicBezTo>
                    <a:moveTo>
                      <a:pt x="604" y="0"/>
                    </a:moveTo>
                    <a:cubicBezTo>
                      <a:pt x="271" y="0"/>
                      <a:pt x="0" y="271"/>
                      <a:pt x="0" y="604"/>
                    </a:cubicBezTo>
                    <a:cubicBezTo>
                      <a:pt x="0" y="938"/>
                      <a:pt x="271" y="1209"/>
                      <a:pt x="604" y="1209"/>
                    </a:cubicBezTo>
                    <a:cubicBezTo>
                      <a:pt x="938" y="1209"/>
                      <a:pt x="1209" y="938"/>
                      <a:pt x="1209" y="604"/>
                    </a:cubicBezTo>
                    <a:cubicBezTo>
                      <a:pt x="1209" y="271"/>
                      <a:pt x="938" y="0"/>
                      <a:pt x="604" y="0"/>
                    </a:cubicBezTo>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endParaRPr>
              </a:p>
            </p:txBody>
          </p:sp>
          <p:sp>
            <p:nvSpPr>
              <p:cNvPr id="91" name="Freeform: Shape 34">
                <a:extLst>
                  <a:ext uri="{FF2B5EF4-FFF2-40B4-BE49-F238E27FC236}">
                    <a16:creationId xmlns:a16="http://schemas.microsoft.com/office/drawing/2014/main" id="{85A4C28B-B382-420E-ABE2-3C59F3F4BF33}"/>
                  </a:ext>
                </a:extLst>
              </p:cNvPr>
              <p:cNvSpPr>
                <a:spLocks noChangeArrowheads="1"/>
              </p:cNvSpPr>
              <p:nvPr/>
            </p:nvSpPr>
            <p:spPr bwMode="auto">
              <a:xfrm>
                <a:off x="1487283" y="2079669"/>
                <a:ext cx="1559394" cy="1559394"/>
              </a:xfrm>
              <a:custGeom>
                <a:avLst/>
                <a:gdLst>
                  <a:gd name="connsiteX0" fmla="*/ 779697 w 1559394"/>
                  <a:gd name="connsiteY0" fmla="*/ 0 h 1559394"/>
                  <a:gd name="connsiteX1" fmla="*/ 1559394 w 1559394"/>
                  <a:gd name="connsiteY1" fmla="*/ 779697 h 1559394"/>
                  <a:gd name="connsiteX2" fmla="*/ 779697 w 1559394"/>
                  <a:gd name="connsiteY2" fmla="*/ 1559394 h 1559394"/>
                  <a:gd name="connsiteX3" fmla="*/ 0 w 1559394"/>
                  <a:gd name="connsiteY3" fmla="*/ 779697 h 1559394"/>
                  <a:gd name="connsiteX4" fmla="*/ 779697 w 1559394"/>
                  <a:gd name="connsiteY4" fmla="*/ 0 h 1559394"/>
                  <a:gd name="connsiteX5" fmla="*/ 779697 w 1559394"/>
                  <a:gd name="connsiteY5" fmla="*/ 133724 h 1559394"/>
                  <a:gd name="connsiteX6" fmla="*/ 128645 w 1559394"/>
                  <a:gd name="connsiteY6" fmla="*/ 784776 h 1559394"/>
                  <a:gd name="connsiteX7" fmla="*/ 779697 w 1559394"/>
                  <a:gd name="connsiteY7" fmla="*/ 1435828 h 1559394"/>
                  <a:gd name="connsiteX8" fmla="*/ 1430749 w 1559394"/>
                  <a:gd name="connsiteY8" fmla="*/ 784776 h 1559394"/>
                  <a:gd name="connsiteX9" fmla="*/ 779697 w 1559394"/>
                  <a:gd name="connsiteY9" fmla="*/ 133724 h 155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59394" h="1559394">
                    <a:moveTo>
                      <a:pt x="779697" y="0"/>
                    </a:moveTo>
                    <a:cubicBezTo>
                      <a:pt x="1210312" y="0"/>
                      <a:pt x="1559394" y="349082"/>
                      <a:pt x="1559394" y="779697"/>
                    </a:cubicBezTo>
                    <a:cubicBezTo>
                      <a:pt x="1559394" y="1210312"/>
                      <a:pt x="1210312" y="1559394"/>
                      <a:pt x="779697" y="1559394"/>
                    </a:cubicBezTo>
                    <a:cubicBezTo>
                      <a:pt x="349082" y="1559394"/>
                      <a:pt x="0" y="1210312"/>
                      <a:pt x="0" y="779697"/>
                    </a:cubicBezTo>
                    <a:cubicBezTo>
                      <a:pt x="0" y="349082"/>
                      <a:pt x="349082" y="0"/>
                      <a:pt x="779697" y="0"/>
                    </a:cubicBezTo>
                    <a:close/>
                    <a:moveTo>
                      <a:pt x="779697" y="133724"/>
                    </a:moveTo>
                    <a:cubicBezTo>
                      <a:pt x="420131" y="133724"/>
                      <a:pt x="128645" y="425210"/>
                      <a:pt x="128645" y="784776"/>
                    </a:cubicBezTo>
                    <a:cubicBezTo>
                      <a:pt x="128645" y="1144342"/>
                      <a:pt x="420131" y="1435828"/>
                      <a:pt x="779697" y="1435828"/>
                    </a:cubicBezTo>
                    <a:cubicBezTo>
                      <a:pt x="1139263" y="1435828"/>
                      <a:pt x="1430749" y="1144342"/>
                      <a:pt x="1430749" y="784776"/>
                    </a:cubicBezTo>
                    <a:cubicBezTo>
                      <a:pt x="1430749" y="425210"/>
                      <a:pt x="1139263" y="133724"/>
                      <a:pt x="779697" y="133724"/>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endParaRPr>
              </a:p>
            </p:txBody>
          </p:sp>
        </p:grpSp>
        <p:grpSp>
          <p:nvGrpSpPr>
            <p:cNvPr id="87" name="Group 86">
              <a:extLst>
                <a:ext uri="{FF2B5EF4-FFF2-40B4-BE49-F238E27FC236}">
                  <a16:creationId xmlns:a16="http://schemas.microsoft.com/office/drawing/2014/main" id="{0BA5000A-E414-4D0D-B8F2-B7B954EAA513}"/>
                </a:ext>
              </a:extLst>
            </p:cNvPr>
            <p:cNvGrpSpPr/>
            <p:nvPr/>
          </p:nvGrpSpPr>
          <p:grpSpPr>
            <a:xfrm>
              <a:off x="1773825" y="2316593"/>
              <a:ext cx="927716" cy="1095706"/>
              <a:chOff x="3519426" y="1193801"/>
              <a:chExt cx="1560512" cy="1843088"/>
            </a:xfrm>
          </p:grpSpPr>
          <p:sp>
            <p:nvSpPr>
              <p:cNvPr id="88" name="Freeform 5">
                <a:extLst>
                  <a:ext uri="{FF2B5EF4-FFF2-40B4-BE49-F238E27FC236}">
                    <a16:creationId xmlns:a16="http://schemas.microsoft.com/office/drawing/2014/main" id="{8027FD6B-DAE1-4D51-B7BA-48ADB07C0400}"/>
                  </a:ext>
                </a:extLst>
              </p:cNvPr>
              <p:cNvSpPr>
                <a:spLocks/>
              </p:cNvSpPr>
              <p:nvPr/>
            </p:nvSpPr>
            <p:spPr bwMode="auto">
              <a:xfrm>
                <a:off x="3635311" y="1193801"/>
                <a:ext cx="1430338" cy="1843088"/>
              </a:xfrm>
              <a:custGeom>
                <a:avLst/>
                <a:gdLst>
                  <a:gd name="T0" fmla="*/ 61 w 3154"/>
                  <a:gd name="T1" fmla="*/ 1995 h 4076"/>
                  <a:gd name="T2" fmla="*/ 61 w 3154"/>
                  <a:gd name="T3" fmla="*/ 1991 h 4076"/>
                  <a:gd name="T4" fmla="*/ 300 w 3154"/>
                  <a:gd name="T5" fmla="*/ 1524 h 4076"/>
                  <a:gd name="T6" fmla="*/ 294 w 3154"/>
                  <a:gd name="T7" fmla="*/ 1080 h 4076"/>
                  <a:gd name="T8" fmla="*/ 756 w 3154"/>
                  <a:gd name="T9" fmla="*/ 259 h 4076"/>
                  <a:gd name="T10" fmla="*/ 1690 w 3154"/>
                  <a:gd name="T11" fmla="*/ 20 h 4076"/>
                  <a:gd name="T12" fmla="*/ 2557 w 3154"/>
                  <a:gd name="T13" fmla="*/ 340 h 4076"/>
                  <a:gd name="T14" fmla="*/ 2962 w 3154"/>
                  <a:gd name="T15" fmla="*/ 1816 h 4076"/>
                  <a:gd name="T16" fmla="*/ 2672 w 3154"/>
                  <a:gd name="T17" fmla="*/ 2381 h 4076"/>
                  <a:gd name="T18" fmla="*/ 2564 w 3154"/>
                  <a:gd name="T19" fmla="*/ 2997 h 4076"/>
                  <a:gd name="T20" fmla="*/ 2631 w 3154"/>
                  <a:gd name="T21" fmla="*/ 3303 h 4076"/>
                  <a:gd name="T22" fmla="*/ 2436 w 3154"/>
                  <a:gd name="T23" fmla="*/ 3562 h 4076"/>
                  <a:gd name="T24" fmla="*/ 1785 w 3154"/>
                  <a:gd name="T25" fmla="*/ 3972 h 4076"/>
                  <a:gd name="T26" fmla="*/ 1464 w 3154"/>
                  <a:gd name="T27" fmla="*/ 4076 h 4076"/>
                  <a:gd name="T28" fmla="*/ 1363 w 3154"/>
                  <a:gd name="T29" fmla="*/ 4039 h 4076"/>
                  <a:gd name="T30" fmla="*/ 1346 w 3154"/>
                  <a:gd name="T31" fmla="*/ 3975 h 4076"/>
                  <a:gd name="T32" fmla="*/ 1309 w 3154"/>
                  <a:gd name="T33" fmla="*/ 3501 h 4076"/>
                  <a:gd name="T34" fmla="*/ 1262 w 3154"/>
                  <a:gd name="T35" fmla="*/ 3209 h 4076"/>
                  <a:gd name="T36" fmla="*/ 1073 w 3154"/>
                  <a:gd name="T37" fmla="*/ 2993 h 4076"/>
                  <a:gd name="T38" fmla="*/ 469 w 3154"/>
                  <a:gd name="T39" fmla="*/ 2946 h 4076"/>
                  <a:gd name="T40" fmla="*/ 381 w 3154"/>
                  <a:gd name="T41" fmla="*/ 2815 h 4076"/>
                  <a:gd name="T42" fmla="*/ 402 w 3154"/>
                  <a:gd name="T43" fmla="*/ 2650 h 4076"/>
                  <a:gd name="T44" fmla="*/ 334 w 3154"/>
                  <a:gd name="T45" fmla="*/ 2573 h 4076"/>
                  <a:gd name="T46" fmla="*/ 304 w 3154"/>
                  <a:gd name="T47" fmla="*/ 2418 h 4076"/>
                  <a:gd name="T48" fmla="*/ 203 w 3154"/>
                  <a:gd name="T49" fmla="*/ 2364 h 4076"/>
                  <a:gd name="T50" fmla="*/ 203 w 3154"/>
                  <a:gd name="T51" fmla="*/ 2301 h 4076"/>
                  <a:gd name="T52" fmla="*/ 233 w 3154"/>
                  <a:gd name="T53" fmla="*/ 2240 h 4076"/>
                  <a:gd name="T54" fmla="*/ 122 w 3154"/>
                  <a:gd name="T55" fmla="*/ 2196 h 4076"/>
                  <a:gd name="T56" fmla="*/ 20 w 3154"/>
                  <a:gd name="T57" fmla="*/ 2129 h 4076"/>
                  <a:gd name="T58" fmla="*/ 61 w 3154"/>
                  <a:gd name="T59" fmla="*/ 1995 h 4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154" h="4076">
                    <a:moveTo>
                      <a:pt x="61" y="1995"/>
                    </a:moveTo>
                    <a:cubicBezTo>
                      <a:pt x="61" y="1991"/>
                      <a:pt x="61" y="1991"/>
                      <a:pt x="61" y="1991"/>
                    </a:cubicBezTo>
                    <a:cubicBezTo>
                      <a:pt x="165" y="1847"/>
                      <a:pt x="273" y="1699"/>
                      <a:pt x="300" y="1524"/>
                    </a:cubicBezTo>
                    <a:cubicBezTo>
                      <a:pt x="324" y="1376"/>
                      <a:pt x="290" y="1228"/>
                      <a:pt x="294" y="1080"/>
                    </a:cubicBezTo>
                    <a:cubicBezTo>
                      <a:pt x="300" y="754"/>
                      <a:pt x="489" y="444"/>
                      <a:pt x="756" y="259"/>
                    </a:cubicBezTo>
                    <a:cubicBezTo>
                      <a:pt x="1026" y="71"/>
                      <a:pt x="1363" y="0"/>
                      <a:pt x="1690" y="20"/>
                    </a:cubicBezTo>
                    <a:cubicBezTo>
                      <a:pt x="2004" y="41"/>
                      <a:pt x="2314" y="145"/>
                      <a:pt x="2557" y="340"/>
                    </a:cubicBezTo>
                    <a:cubicBezTo>
                      <a:pt x="2986" y="680"/>
                      <a:pt x="3154" y="1305"/>
                      <a:pt x="2962" y="1816"/>
                    </a:cubicBezTo>
                    <a:cubicBezTo>
                      <a:pt x="2888" y="2015"/>
                      <a:pt x="2763" y="2193"/>
                      <a:pt x="2672" y="2381"/>
                    </a:cubicBezTo>
                    <a:cubicBezTo>
                      <a:pt x="2578" y="2573"/>
                      <a:pt x="2513" y="2792"/>
                      <a:pt x="2564" y="2997"/>
                    </a:cubicBezTo>
                    <a:cubicBezTo>
                      <a:pt x="2591" y="3098"/>
                      <a:pt x="2648" y="3198"/>
                      <a:pt x="2631" y="3303"/>
                    </a:cubicBezTo>
                    <a:cubicBezTo>
                      <a:pt x="2611" y="3414"/>
                      <a:pt x="2524" y="3494"/>
                      <a:pt x="2436" y="3562"/>
                    </a:cubicBezTo>
                    <a:cubicBezTo>
                      <a:pt x="2233" y="3720"/>
                      <a:pt x="2014" y="3858"/>
                      <a:pt x="1785" y="3972"/>
                    </a:cubicBezTo>
                    <a:cubicBezTo>
                      <a:pt x="1684" y="4022"/>
                      <a:pt x="1579" y="4070"/>
                      <a:pt x="1464" y="4076"/>
                    </a:cubicBezTo>
                    <a:cubicBezTo>
                      <a:pt x="1427" y="4076"/>
                      <a:pt x="1383" y="4073"/>
                      <a:pt x="1363" y="4039"/>
                    </a:cubicBezTo>
                    <a:cubicBezTo>
                      <a:pt x="1350" y="4022"/>
                      <a:pt x="1346" y="3999"/>
                      <a:pt x="1346" y="3975"/>
                    </a:cubicBezTo>
                    <a:cubicBezTo>
                      <a:pt x="1333" y="3817"/>
                      <a:pt x="1323" y="3659"/>
                      <a:pt x="1309" y="3501"/>
                    </a:cubicBezTo>
                    <a:cubicBezTo>
                      <a:pt x="1302" y="3400"/>
                      <a:pt x="1296" y="3303"/>
                      <a:pt x="1262" y="3209"/>
                    </a:cubicBezTo>
                    <a:cubicBezTo>
                      <a:pt x="1228" y="3118"/>
                      <a:pt x="1164" y="3030"/>
                      <a:pt x="1073" y="2993"/>
                    </a:cubicBezTo>
                    <a:cubicBezTo>
                      <a:pt x="881" y="2916"/>
                      <a:pt x="634" y="3064"/>
                      <a:pt x="469" y="2946"/>
                    </a:cubicBezTo>
                    <a:cubicBezTo>
                      <a:pt x="425" y="2916"/>
                      <a:pt x="395" y="2866"/>
                      <a:pt x="381" y="2815"/>
                    </a:cubicBezTo>
                    <a:cubicBezTo>
                      <a:pt x="368" y="2751"/>
                      <a:pt x="388" y="2707"/>
                      <a:pt x="402" y="2650"/>
                    </a:cubicBezTo>
                    <a:cubicBezTo>
                      <a:pt x="415" y="2593"/>
                      <a:pt x="375" y="2590"/>
                      <a:pt x="334" y="2573"/>
                    </a:cubicBezTo>
                    <a:cubicBezTo>
                      <a:pt x="280" y="2546"/>
                      <a:pt x="263" y="2465"/>
                      <a:pt x="304" y="2418"/>
                    </a:cubicBezTo>
                    <a:cubicBezTo>
                      <a:pt x="263" y="2428"/>
                      <a:pt x="216" y="2405"/>
                      <a:pt x="203" y="2364"/>
                    </a:cubicBezTo>
                    <a:cubicBezTo>
                      <a:pt x="192" y="2344"/>
                      <a:pt x="196" y="2321"/>
                      <a:pt x="203" y="2301"/>
                    </a:cubicBezTo>
                    <a:cubicBezTo>
                      <a:pt x="213" y="2280"/>
                      <a:pt x="240" y="2260"/>
                      <a:pt x="233" y="2240"/>
                    </a:cubicBezTo>
                    <a:cubicBezTo>
                      <a:pt x="223" y="2206"/>
                      <a:pt x="149" y="2203"/>
                      <a:pt x="122" y="2196"/>
                    </a:cubicBezTo>
                    <a:cubicBezTo>
                      <a:pt x="81" y="2186"/>
                      <a:pt x="37" y="2173"/>
                      <a:pt x="20" y="2129"/>
                    </a:cubicBezTo>
                    <a:cubicBezTo>
                      <a:pt x="0" y="2085"/>
                      <a:pt x="30" y="2035"/>
                      <a:pt x="61" y="1995"/>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71F"/>
                  </a:solidFill>
                  <a:effectLst/>
                  <a:uLnTx/>
                  <a:uFillTx/>
                  <a:latin typeface="Microsoft Sans Serif"/>
                  <a:ea typeface="+mn-ea"/>
                  <a:cs typeface="+mn-cs"/>
                </a:endParaRPr>
              </a:p>
            </p:txBody>
          </p:sp>
          <p:sp>
            <p:nvSpPr>
              <p:cNvPr id="89" name="Freeform 6">
                <a:extLst>
                  <a:ext uri="{FF2B5EF4-FFF2-40B4-BE49-F238E27FC236}">
                    <a16:creationId xmlns:a16="http://schemas.microsoft.com/office/drawing/2014/main" id="{67EB21CA-B2DA-4C8A-B28E-4C88EE962466}"/>
                  </a:ext>
                </a:extLst>
              </p:cNvPr>
              <p:cNvSpPr>
                <a:spLocks/>
              </p:cNvSpPr>
              <p:nvPr/>
            </p:nvSpPr>
            <p:spPr bwMode="auto">
              <a:xfrm>
                <a:off x="3519426" y="1544637"/>
                <a:ext cx="1560512" cy="493713"/>
              </a:xfrm>
              <a:custGeom>
                <a:avLst/>
                <a:gdLst>
                  <a:gd name="T0" fmla="*/ 3408 w 3442"/>
                  <a:gd name="T1" fmla="*/ 705 h 1091"/>
                  <a:gd name="T2" fmla="*/ 3325 w 3442"/>
                  <a:gd name="T3" fmla="*/ 786 h 1091"/>
                  <a:gd name="T4" fmla="*/ 1052 w 3442"/>
                  <a:gd name="T5" fmla="*/ 875 h 1091"/>
                  <a:gd name="T6" fmla="*/ 984 w 3442"/>
                  <a:gd name="T7" fmla="*/ 916 h 1091"/>
                  <a:gd name="T8" fmla="*/ 909 w 3442"/>
                  <a:gd name="T9" fmla="*/ 1032 h 1091"/>
                  <a:gd name="T10" fmla="*/ 830 w 3442"/>
                  <a:gd name="T11" fmla="*/ 1077 h 1091"/>
                  <a:gd name="T12" fmla="*/ 156 w 3442"/>
                  <a:gd name="T13" fmla="*/ 1090 h 1091"/>
                  <a:gd name="T14" fmla="*/ 90 w 3442"/>
                  <a:gd name="T15" fmla="*/ 1040 h 1091"/>
                  <a:gd name="T16" fmla="*/ 84 w 3442"/>
                  <a:gd name="T17" fmla="*/ 50 h 1091"/>
                  <a:gd name="T18" fmla="*/ 149 w 3442"/>
                  <a:gd name="T19" fmla="*/ 0 h 1091"/>
                  <a:gd name="T20" fmla="*/ 826 w 3442"/>
                  <a:gd name="T21" fmla="*/ 0 h 1091"/>
                  <a:gd name="T22" fmla="*/ 920 w 3442"/>
                  <a:gd name="T23" fmla="*/ 39 h 1091"/>
                  <a:gd name="T24" fmla="*/ 929 w 3442"/>
                  <a:gd name="T25" fmla="*/ 48 h 1091"/>
                  <a:gd name="T26" fmla="*/ 1016 w 3442"/>
                  <a:gd name="T27" fmla="*/ 83 h 1091"/>
                  <a:gd name="T28" fmla="*/ 3356 w 3442"/>
                  <a:gd name="T29" fmla="*/ 172 h 1091"/>
                  <a:gd name="T30" fmla="*/ 3439 w 3442"/>
                  <a:gd name="T31" fmla="*/ 265 h 1091"/>
                  <a:gd name="T32" fmla="*/ 3408 w 3442"/>
                  <a:gd name="T33" fmla="*/ 705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42" h="1091">
                    <a:moveTo>
                      <a:pt x="3408" y="705"/>
                    </a:moveTo>
                    <a:cubicBezTo>
                      <a:pt x="3405" y="749"/>
                      <a:pt x="3369" y="784"/>
                      <a:pt x="3325" y="786"/>
                    </a:cubicBezTo>
                    <a:cubicBezTo>
                      <a:pt x="1052" y="875"/>
                      <a:pt x="1052" y="875"/>
                      <a:pt x="1052" y="875"/>
                    </a:cubicBezTo>
                    <a:cubicBezTo>
                      <a:pt x="1023" y="875"/>
                      <a:pt x="997" y="890"/>
                      <a:pt x="984" y="916"/>
                    </a:cubicBezTo>
                    <a:cubicBezTo>
                      <a:pt x="909" y="1032"/>
                      <a:pt x="909" y="1032"/>
                      <a:pt x="909" y="1032"/>
                    </a:cubicBezTo>
                    <a:cubicBezTo>
                      <a:pt x="891" y="1059"/>
                      <a:pt x="862" y="1076"/>
                      <a:pt x="830" y="1077"/>
                    </a:cubicBezTo>
                    <a:cubicBezTo>
                      <a:pt x="681" y="1080"/>
                      <a:pt x="259" y="1087"/>
                      <a:pt x="156" y="1090"/>
                    </a:cubicBezTo>
                    <a:cubicBezTo>
                      <a:pt x="126" y="1091"/>
                      <a:pt x="98" y="1070"/>
                      <a:pt x="90" y="1040"/>
                    </a:cubicBezTo>
                    <a:cubicBezTo>
                      <a:pt x="3" y="718"/>
                      <a:pt x="0" y="376"/>
                      <a:pt x="84" y="50"/>
                    </a:cubicBezTo>
                    <a:cubicBezTo>
                      <a:pt x="92" y="21"/>
                      <a:pt x="119" y="0"/>
                      <a:pt x="149" y="0"/>
                    </a:cubicBezTo>
                    <a:cubicBezTo>
                      <a:pt x="826" y="0"/>
                      <a:pt x="826" y="0"/>
                      <a:pt x="826" y="0"/>
                    </a:cubicBezTo>
                    <a:cubicBezTo>
                      <a:pt x="861" y="0"/>
                      <a:pt x="895" y="14"/>
                      <a:pt x="920" y="39"/>
                    </a:cubicBezTo>
                    <a:cubicBezTo>
                      <a:pt x="929" y="48"/>
                      <a:pt x="929" y="48"/>
                      <a:pt x="929" y="48"/>
                    </a:cubicBezTo>
                    <a:cubicBezTo>
                      <a:pt x="952" y="70"/>
                      <a:pt x="984" y="83"/>
                      <a:pt x="1016" y="83"/>
                    </a:cubicBezTo>
                    <a:cubicBezTo>
                      <a:pt x="2443" y="142"/>
                      <a:pt x="3168" y="164"/>
                      <a:pt x="3356" y="172"/>
                    </a:cubicBezTo>
                    <a:cubicBezTo>
                      <a:pt x="3405" y="174"/>
                      <a:pt x="3442" y="216"/>
                      <a:pt x="3439" y="265"/>
                    </a:cubicBezTo>
                    <a:lnTo>
                      <a:pt x="3408" y="705"/>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71F"/>
                  </a:solidFill>
                  <a:effectLst/>
                  <a:uLnTx/>
                  <a:uFillTx/>
                  <a:latin typeface="Microsoft Sans Serif"/>
                  <a:ea typeface="+mn-ea"/>
                  <a:cs typeface="+mn-cs"/>
                </a:endParaRPr>
              </a:p>
            </p:txBody>
          </p:sp>
        </p:grpSp>
      </p:grpSp>
      <p:grpSp>
        <p:nvGrpSpPr>
          <p:cNvPr id="92" name="Group 91">
            <a:extLst>
              <a:ext uri="{FF2B5EF4-FFF2-40B4-BE49-F238E27FC236}">
                <a16:creationId xmlns:a16="http://schemas.microsoft.com/office/drawing/2014/main" id="{69CE3689-A15F-4DE5-99BC-ED8B3814E51E}"/>
              </a:ext>
            </a:extLst>
          </p:cNvPr>
          <p:cNvGrpSpPr/>
          <p:nvPr/>
        </p:nvGrpSpPr>
        <p:grpSpPr>
          <a:xfrm>
            <a:off x="7081842" y="3029743"/>
            <a:ext cx="784166" cy="1101526"/>
            <a:chOff x="9602993" y="4307275"/>
            <a:chExt cx="582301" cy="1001016"/>
          </a:xfrm>
          <a:solidFill>
            <a:schemeClr val="accent2"/>
          </a:solidFill>
        </p:grpSpPr>
        <p:grpSp>
          <p:nvGrpSpPr>
            <p:cNvPr id="93" name="Group 4">
              <a:extLst>
                <a:ext uri="{FF2B5EF4-FFF2-40B4-BE49-F238E27FC236}">
                  <a16:creationId xmlns:a16="http://schemas.microsoft.com/office/drawing/2014/main" id="{F8BED598-31E0-4226-B102-E25A94F2206D}"/>
                </a:ext>
              </a:extLst>
            </p:cNvPr>
            <p:cNvGrpSpPr>
              <a:grpSpLocks noChangeAspect="1"/>
            </p:cNvGrpSpPr>
            <p:nvPr/>
          </p:nvGrpSpPr>
          <p:grpSpPr bwMode="auto">
            <a:xfrm>
              <a:off x="9602993" y="4611717"/>
              <a:ext cx="582301" cy="696574"/>
              <a:chOff x="-865" y="1607"/>
              <a:chExt cx="1651" cy="1975"/>
            </a:xfrm>
            <a:grpFill/>
          </p:grpSpPr>
          <p:sp>
            <p:nvSpPr>
              <p:cNvPr id="97" name="Freeform 7">
                <a:extLst>
                  <a:ext uri="{FF2B5EF4-FFF2-40B4-BE49-F238E27FC236}">
                    <a16:creationId xmlns:a16="http://schemas.microsoft.com/office/drawing/2014/main" id="{760D569D-5183-4E97-A4AC-794CD8FA7C18}"/>
                  </a:ext>
                </a:extLst>
              </p:cNvPr>
              <p:cNvSpPr>
                <a:spLocks/>
              </p:cNvSpPr>
              <p:nvPr/>
            </p:nvSpPr>
            <p:spPr bwMode="auto">
              <a:xfrm>
                <a:off x="-759" y="2126"/>
                <a:ext cx="1443" cy="217"/>
              </a:xfrm>
              <a:custGeom>
                <a:avLst/>
                <a:gdLst>
                  <a:gd name="T0" fmla="*/ 0 w 1443"/>
                  <a:gd name="T1" fmla="*/ 0 h 217"/>
                  <a:gd name="T2" fmla="*/ 1443 w 1443"/>
                  <a:gd name="T3" fmla="*/ 0 h 217"/>
                  <a:gd name="T4" fmla="*/ 1443 w 1443"/>
                  <a:gd name="T5" fmla="*/ 217 h 217"/>
                  <a:gd name="T6" fmla="*/ 0 w 1443"/>
                  <a:gd name="T7" fmla="*/ 217 h 217"/>
                  <a:gd name="T8" fmla="*/ 0 w 1443"/>
                  <a:gd name="T9" fmla="*/ 0 h 217"/>
                  <a:gd name="T10" fmla="*/ 0 w 1443"/>
                  <a:gd name="T11" fmla="*/ 0 h 217"/>
                </a:gdLst>
                <a:ahLst/>
                <a:cxnLst>
                  <a:cxn ang="0">
                    <a:pos x="T0" y="T1"/>
                  </a:cxn>
                  <a:cxn ang="0">
                    <a:pos x="T2" y="T3"/>
                  </a:cxn>
                  <a:cxn ang="0">
                    <a:pos x="T4" y="T5"/>
                  </a:cxn>
                  <a:cxn ang="0">
                    <a:pos x="T6" y="T7"/>
                  </a:cxn>
                  <a:cxn ang="0">
                    <a:pos x="T8" y="T9"/>
                  </a:cxn>
                  <a:cxn ang="0">
                    <a:pos x="T10" y="T11"/>
                  </a:cxn>
                </a:cxnLst>
                <a:rect l="0" t="0" r="r" b="b"/>
                <a:pathLst>
                  <a:path w="1443" h="217">
                    <a:moveTo>
                      <a:pt x="0" y="0"/>
                    </a:moveTo>
                    <a:lnTo>
                      <a:pt x="1443" y="0"/>
                    </a:lnTo>
                    <a:lnTo>
                      <a:pt x="1443" y="217"/>
                    </a:lnTo>
                    <a:lnTo>
                      <a:pt x="0" y="217"/>
                    </a:lnTo>
                    <a:lnTo>
                      <a:pt x="0" y="0"/>
                    </a:lnTo>
                    <a:lnTo>
                      <a:pt x="0" y="0"/>
                    </a:ln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98" name="Freeform 8">
                <a:extLst>
                  <a:ext uri="{FF2B5EF4-FFF2-40B4-BE49-F238E27FC236}">
                    <a16:creationId xmlns:a16="http://schemas.microsoft.com/office/drawing/2014/main" id="{97222D33-E070-40CC-A7C3-07C7A17C7415}"/>
                  </a:ext>
                </a:extLst>
              </p:cNvPr>
              <p:cNvSpPr>
                <a:spLocks noEditPoints="1"/>
              </p:cNvSpPr>
              <p:nvPr/>
            </p:nvSpPr>
            <p:spPr bwMode="auto">
              <a:xfrm>
                <a:off x="-865" y="1607"/>
                <a:ext cx="1651" cy="1975"/>
              </a:xfrm>
              <a:custGeom>
                <a:avLst/>
                <a:gdLst>
                  <a:gd name="T0" fmla="*/ 406 w 696"/>
                  <a:gd name="T1" fmla="*/ 776 h 834"/>
                  <a:gd name="T2" fmla="*/ 348 w 696"/>
                  <a:gd name="T3" fmla="*/ 834 h 834"/>
                  <a:gd name="T4" fmla="*/ 348 w 696"/>
                  <a:gd name="T5" fmla="*/ 834 h 834"/>
                  <a:gd name="T6" fmla="*/ 290 w 696"/>
                  <a:gd name="T7" fmla="*/ 776 h 834"/>
                  <a:gd name="T8" fmla="*/ 290 w 696"/>
                  <a:gd name="T9" fmla="*/ 59 h 834"/>
                  <a:gd name="T10" fmla="*/ 348 w 696"/>
                  <a:gd name="T11" fmla="*/ 0 h 834"/>
                  <a:gd name="T12" fmla="*/ 348 w 696"/>
                  <a:gd name="T13" fmla="*/ 0 h 834"/>
                  <a:gd name="T14" fmla="*/ 406 w 696"/>
                  <a:gd name="T15" fmla="*/ 59 h 834"/>
                  <a:gd name="T16" fmla="*/ 406 w 696"/>
                  <a:gd name="T17" fmla="*/ 776 h 834"/>
                  <a:gd name="T18" fmla="*/ 406 w 696"/>
                  <a:gd name="T19" fmla="*/ 776 h 834"/>
                  <a:gd name="T20" fmla="*/ 234 w 696"/>
                  <a:gd name="T21" fmla="*/ 72 h 834"/>
                  <a:gd name="T22" fmla="*/ 190 w 696"/>
                  <a:gd name="T23" fmla="*/ 28 h 834"/>
                  <a:gd name="T24" fmla="*/ 190 w 696"/>
                  <a:gd name="T25" fmla="*/ 28 h 834"/>
                  <a:gd name="T26" fmla="*/ 146 w 696"/>
                  <a:gd name="T27" fmla="*/ 72 h 834"/>
                  <a:gd name="T28" fmla="*/ 146 w 696"/>
                  <a:gd name="T29" fmla="*/ 424 h 834"/>
                  <a:gd name="T30" fmla="*/ 190 w 696"/>
                  <a:gd name="T31" fmla="*/ 468 h 834"/>
                  <a:gd name="T32" fmla="*/ 190 w 696"/>
                  <a:gd name="T33" fmla="*/ 468 h 834"/>
                  <a:gd name="T34" fmla="*/ 234 w 696"/>
                  <a:gd name="T35" fmla="*/ 424 h 834"/>
                  <a:gd name="T36" fmla="*/ 234 w 696"/>
                  <a:gd name="T37" fmla="*/ 72 h 834"/>
                  <a:gd name="T38" fmla="*/ 234 w 696"/>
                  <a:gd name="T39" fmla="*/ 72 h 834"/>
                  <a:gd name="T40" fmla="*/ 88 w 696"/>
                  <a:gd name="T41" fmla="*/ 135 h 834"/>
                  <a:gd name="T42" fmla="*/ 44 w 696"/>
                  <a:gd name="T43" fmla="*/ 91 h 834"/>
                  <a:gd name="T44" fmla="*/ 44 w 696"/>
                  <a:gd name="T45" fmla="*/ 91 h 834"/>
                  <a:gd name="T46" fmla="*/ 0 w 696"/>
                  <a:gd name="T47" fmla="*/ 135 h 834"/>
                  <a:gd name="T48" fmla="*/ 0 w 696"/>
                  <a:gd name="T49" fmla="*/ 487 h 834"/>
                  <a:gd name="T50" fmla="*/ 44 w 696"/>
                  <a:gd name="T51" fmla="*/ 531 h 834"/>
                  <a:gd name="T52" fmla="*/ 44 w 696"/>
                  <a:gd name="T53" fmla="*/ 531 h 834"/>
                  <a:gd name="T54" fmla="*/ 88 w 696"/>
                  <a:gd name="T55" fmla="*/ 487 h 834"/>
                  <a:gd name="T56" fmla="*/ 88 w 696"/>
                  <a:gd name="T57" fmla="*/ 135 h 834"/>
                  <a:gd name="T58" fmla="*/ 88 w 696"/>
                  <a:gd name="T59" fmla="*/ 135 h 834"/>
                  <a:gd name="T60" fmla="*/ 462 w 696"/>
                  <a:gd name="T61" fmla="*/ 424 h 834"/>
                  <a:gd name="T62" fmla="*/ 506 w 696"/>
                  <a:gd name="T63" fmla="*/ 468 h 834"/>
                  <a:gd name="T64" fmla="*/ 506 w 696"/>
                  <a:gd name="T65" fmla="*/ 468 h 834"/>
                  <a:gd name="T66" fmla="*/ 550 w 696"/>
                  <a:gd name="T67" fmla="*/ 424 h 834"/>
                  <a:gd name="T68" fmla="*/ 550 w 696"/>
                  <a:gd name="T69" fmla="*/ 72 h 834"/>
                  <a:gd name="T70" fmla="*/ 506 w 696"/>
                  <a:gd name="T71" fmla="*/ 28 h 834"/>
                  <a:gd name="T72" fmla="*/ 506 w 696"/>
                  <a:gd name="T73" fmla="*/ 28 h 834"/>
                  <a:gd name="T74" fmla="*/ 462 w 696"/>
                  <a:gd name="T75" fmla="*/ 72 h 834"/>
                  <a:gd name="T76" fmla="*/ 462 w 696"/>
                  <a:gd name="T77" fmla="*/ 424 h 834"/>
                  <a:gd name="T78" fmla="*/ 462 w 696"/>
                  <a:gd name="T79" fmla="*/ 424 h 834"/>
                  <a:gd name="T80" fmla="*/ 608 w 696"/>
                  <a:gd name="T81" fmla="*/ 487 h 834"/>
                  <a:gd name="T82" fmla="*/ 652 w 696"/>
                  <a:gd name="T83" fmla="*/ 531 h 834"/>
                  <a:gd name="T84" fmla="*/ 652 w 696"/>
                  <a:gd name="T85" fmla="*/ 531 h 834"/>
                  <a:gd name="T86" fmla="*/ 696 w 696"/>
                  <a:gd name="T87" fmla="*/ 487 h 834"/>
                  <a:gd name="T88" fmla="*/ 696 w 696"/>
                  <a:gd name="T89" fmla="*/ 135 h 834"/>
                  <a:gd name="T90" fmla="*/ 652 w 696"/>
                  <a:gd name="T91" fmla="*/ 91 h 834"/>
                  <a:gd name="T92" fmla="*/ 652 w 696"/>
                  <a:gd name="T93" fmla="*/ 91 h 834"/>
                  <a:gd name="T94" fmla="*/ 608 w 696"/>
                  <a:gd name="T95" fmla="*/ 135 h 834"/>
                  <a:gd name="T96" fmla="*/ 608 w 696"/>
                  <a:gd name="T97" fmla="*/ 487 h 834"/>
                  <a:gd name="T98" fmla="*/ 608 w 696"/>
                  <a:gd name="T99" fmla="*/ 487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6" h="834">
                    <a:moveTo>
                      <a:pt x="406" y="776"/>
                    </a:moveTo>
                    <a:cubicBezTo>
                      <a:pt x="406" y="808"/>
                      <a:pt x="380" y="834"/>
                      <a:pt x="348" y="834"/>
                    </a:cubicBezTo>
                    <a:cubicBezTo>
                      <a:pt x="348" y="834"/>
                      <a:pt x="348" y="834"/>
                      <a:pt x="348" y="834"/>
                    </a:cubicBezTo>
                    <a:cubicBezTo>
                      <a:pt x="316" y="834"/>
                      <a:pt x="290" y="808"/>
                      <a:pt x="290" y="776"/>
                    </a:cubicBezTo>
                    <a:cubicBezTo>
                      <a:pt x="290" y="59"/>
                      <a:pt x="290" y="59"/>
                      <a:pt x="290" y="59"/>
                    </a:cubicBezTo>
                    <a:cubicBezTo>
                      <a:pt x="290" y="26"/>
                      <a:pt x="316" y="0"/>
                      <a:pt x="348" y="0"/>
                    </a:cubicBezTo>
                    <a:cubicBezTo>
                      <a:pt x="348" y="0"/>
                      <a:pt x="348" y="0"/>
                      <a:pt x="348" y="0"/>
                    </a:cubicBezTo>
                    <a:cubicBezTo>
                      <a:pt x="380" y="0"/>
                      <a:pt x="406" y="26"/>
                      <a:pt x="406" y="59"/>
                    </a:cubicBezTo>
                    <a:cubicBezTo>
                      <a:pt x="406" y="776"/>
                      <a:pt x="406" y="776"/>
                      <a:pt x="406" y="776"/>
                    </a:cubicBezTo>
                    <a:cubicBezTo>
                      <a:pt x="406" y="776"/>
                      <a:pt x="406" y="776"/>
                      <a:pt x="406" y="776"/>
                    </a:cubicBezTo>
                    <a:close/>
                    <a:moveTo>
                      <a:pt x="234" y="72"/>
                    </a:moveTo>
                    <a:cubicBezTo>
                      <a:pt x="234" y="48"/>
                      <a:pt x="214" y="28"/>
                      <a:pt x="190" y="28"/>
                    </a:cubicBezTo>
                    <a:cubicBezTo>
                      <a:pt x="190" y="28"/>
                      <a:pt x="190" y="28"/>
                      <a:pt x="190" y="28"/>
                    </a:cubicBezTo>
                    <a:cubicBezTo>
                      <a:pt x="166" y="28"/>
                      <a:pt x="146" y="48"/>
                      <a:pt x="146" y="72"/>
                    </a:cubicBezTo>
                    <a:cubicBezTo>
                      <a:pt x="146" y="424"/>
                      <a:pt x="146" y="424"/>
                      <a:pt x="146" y="424"/>
                    </a:cubicBezTo>
                    <a:cubicBezTo>
                      <a:pt x="146" y="448"/>
                      <a:pt x="166" y="468"/>
                      <a:pt x="190" y="468"/>
                    </a:cubicBezTo>
                    <a:cubicBezTo>
                      <a:pt x="190" y="468"/>
                      <a:pt x="190" y="468"/>
                      <a:pt x="190" y="468"/>
                    </a:cubicBezTo>
                    <a:cubicBezTo>
                      <a:pt x="214" y="468"/>
                      <a:pt x="234" y="448"/>
                      <a:pt x="234" y="424"/>
                    </a:cubicBezTo>
                    <a:cubicBezTo>
                      <a:pt x="234" y="72"/>
                      <a:pt x="234" y="72"/>
                      <a:pt x="234" y="72"/>
                    </a:cubicBezTo>
                    <a:cubicBezTo>
                      <a:pt x="234" y="72"/>
                      <a:pt x="234" y="72"/>
                      <a:pt x="234" y="72"/>
                    </a:cubicBezTo>
                    <a:close/>
                    <a:moveTo>
                      <a:pt x="88" y="135"/>
                    </a:moveTo>
                    <a:cubicBezTo>
                      <a:pt x="88" y="111"/>
                      <a:pt x="68" y="91"/>
                      <a:pt x="44" y="91"/>
                    </a:cubicBezTo>
                    <a:cubicBezTo>
                      <a:pt x="44" y="91"/>
                      <a:pt x="44" y="91"/>
                      <a:pt x="44" y="91"/>
                    </a:cubicBezTo>
                    <a:cubicBezTo>
                      <a:pt x="19" y="91"/>
                      <a:pt x="0" y="111"/>
                      <a:pt x="0" y="135"/>
                    </a:cubicBezTo>
                    <a:cubicBezTo>
                      <a:pt x="0" y="487"/>
                      <a:pt x="0" y="487"/>
                      <a:pt x="0" y="487"/>
                    </a:cubicBezTo>
                    <a:cubicBezTo>
                      <a:pt x="0" y="511"/>
                      <a:pt x="19" y="531"/>
                      <a:pt x="44" y="531"/>
                    </a:cubicBezTo>
                    <a:cubicBezTo>
                      <a:pt x="44" y="531"/>
                      <a:pt x="44" y="531"/>
                      <a:pt x="44" y="531"/>
                    </a:cubicBezTo>
                    <a:cubicBezTo>
                      <a:pt x="68" y="531"/>
                      <a:pt x="88" y="511"/>
                      <a:pt x="88" y="487"/>
                    </a:cubicBezTo>
                    <a:cubicBezTo>
                      <a:pt x="88" y="135"/>
                      <a:pt x="88" y="135"/>
                      <a:pt x="88" y="135"/>
                    </a:cubicBezTo>
                    <a:cubicBezTo>
                      <a:pt x="88" y="135"/>
                      <a:pt x="88" y="135"/>
                      <a:pt x="88" y="135"/>
                    </a:cubicBezTo>
                    <a:close/>
                    <a:moveTo>
                      <a:pt x="462" y="424"/>
                    </a:moveTo>
                    <a:cubicBezTo>
                      <a:pt x="462" y="448"/>
                      <a:pt x="481" y="468"/>
                      <a:pt x="506" y="468"/>
                    </a:cubicBezTo>
                    <a:cubicBezTo>
                      <a:pt x="506" y="468"/>
                      <a:pt x="506" y="468"/>
                      <a:pt x="506" y="468"/>
                    </a:cubicBezTo>
                    <a:cubicBezTo>
                      <a:pt x="530" y="468"/>
                      <a:pt x="550" y="448"/>
                      <a:pt x="550" y="424"/>
                    </a:cubicBezTo>
                    <a:cubicBezTo>
                      <a:pt x="550" y="72"/>
                      <a:pt x="550" y="72"/>
                      <a:pt x="550" y="72"/>
                    </a:cubicBezTo>
                    <a:cubicBezTo>
                      <a:pt x="550" y="48"/>
                      <a:pt x="530" y="28"/>
                      <a:pt x="506" y="28"/>
                    </a:cubicBezTo>
                    <a:cubicBezTo>
                      <a:pt x="506" y="28"/>
                      <a:pt x="506" y="28"/>
                      <a:pt x="506" y="28"/>
                    </a:cubicBezTo>
                    <a:cubicBezTo>
                      <a:pt x="481" y="28"/>
                      <a:pt x="462" y="48"/>
                      <a:pt x="462" y="72"/>
                    </a:cubicBezTo>
                    <a:cubicBezTo>
                      <a:pt x="462" y="424"/>
                      <a:pt x="462" y="424"/>
                      <a:pt x="462" y="424"/>
                    </a:cubicBezTo>
                    <a:cubicBezTo>
                      <a:pt x="462" y="424"/>
                      <a:pt x="462" y="424"/>
                      <a:pt x="462" y="424"/>
                    </a:cubicBezTo>
                    <a:close/>
                    <a:moveTo>
                      <a:pt x="608" y="487"/>
                    </a:moveTo>
                    <a:cubicBezTo>
                      <a:pt x="608" y="511"/>
                      <a:pt x="628" y="531"/>
                      <a:pt x="652" y="531"/>
                    </a:cubicBezTo>
                    <a:cubicBezTo>
                      <a:pt x="652" y="531"/>
                      <a:pt x="652" y="531"/>
                      <a:pt x="652" y="531"/>
                    </a:cubicBezTo>
                    <a:cubicBezTo>
                      <a:pt x="676" y="531"/>
                      <a:pt x="696" y="511"/>
                      <a:pt x="696" y="487"/>
                    </a:cubicBezTo>
                    <a:cubicBezTo>
                      <a:pt x="696" y="135"/>
                      <a:pt x="696" y="135"/>
                      <a:pt x="696" y="135"/>
                    </a:cubicBezTo>
                    <a:cubicBezTo>
                      <a:pt x="696" y="111"/>
                      <a:pt x="676" y="91"/>
                      <a:pt x="652" y="91"/>
                    </a:cubicBezTo>
                    <a:cubicBezTo>
                      <a:pt x="652" y="91"/>
                      <a:pt x="652" y="91"/>
                      <a:pt x="652" y="91"/>
                    </a:cubicBezTo>
                    <a:cubicBezTo>
                      <a:pt x="628" y="91"/>
                      <a:pt x="608" y="111"/>
                      <a:pt x="608" y="135"/>
                    </a:cubicBezTo>
                    <a:cubicBezTo>
                      <a:pt x="608" y="487"/>
                      <a:pt x="608" y="487"/>
                      <a:pt x="608" y="487"/>
                    </a:cubicBezTo>
                    <a:cubicBezTo>
                      <a:pt x="608" y="487"/>
                      <a:pt x="608" y="487"/>
                      <a:pt x="608" y="487"/>
                    </a:cubicBez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grpSp>
        <p:grpSp>
          <p:nvGrpSpPr>
            <p:cNvPr id="94" name="Group 11">
              <a:extLst>
                <a:ext uri="{FF2B5EF4-FFF2-40B4-BE49-F238E27FC236}">
                  <a16:creationId xmlns:a16="http://schemas.microsoft.com/office/drawing/2014/main" id="{BFB5C9C7-E140-4A8E-9F23-95934FA03953}"/>
                </a:ext>
              </a:extLst>
            </p:cNvPr>
            <p:cNvGrpSpPr>
              <a:grpSpLocks noChangeAspect="1"/>
            </p:cNvGrpSpPr>
            <p:nvPr/>
          </p:nvGrpSpPr>
          <p:grpSpPr bwMode="auto">
            <a:xfrm>
              <a:off x="9607207" y="4307275"/>
              <a:ext cx="569503" cy="352831"/>
              <a:chOff x="5945" y="3147"/>
              <a:chExt cx="481" cy="298"/>
            </a:xfrm>
            <a:grpFill/>
          </p:grpSpPr>
          <p:sp>
            <p:nvSpPr>
              <p:cNvPr id="95" name="Freeform 12">
                <a:extLst>
                  <a:ext uri="{FF2B5EF4-FFF2-40B4-BE49-F238E27FC236}">
                    <a16:creationId xmlns:a16="http://schemas.microsoft.com/office/drawing/2014/main" id="{A1B5A1EB-8A66-4205-BBD4-278BBD57F36A}"/>
                  </a:ext>
                </a:extLst>
              </p:cNvPr>
              <p:cNvSpPr>
                <a:spLocks/>
              </p:cNvSpPr>
              <p:nvPr/>
            </p:nvSpPr>
            <p:spPr bwMode="auto">
              <a:xfrm>
                <a:off x="6029" y="3232"/>
                <a:ext cx="313" cy="184"/>
              </a:xfrm>
              <a:custGeom>
                <a:avLst/>
                <a:gdLst>
                  <a:gd name="T0" fmla="*/ 120 w 442"/>
                  <a:gd name="T1" fmla="*/ 255 h 259"/>
                  <a:gd name="T2" fmla="*/ 114 w 442"/>
                  <a:gd name="T3" fmla="*/ 220 h 259"/>
                  <a:gd name="T4" fmla="*/ 221 w 442"/>
                  <a:gd name="T5" fmla="*/ 113 h 259"/>
                  <a:gd name="T6" fmla="*/ 329 w 442"/>
                  <a:gd name="T7" fmla="*/ 220 h 259"/>
                  <a:gd name="T8" fmla="*/ 325 w 442"/>
                  <a:gd name="T9" fmla="*/ 248 h 259"/>
                  <a:gd name="T10" fmla="*/ 375 w 442"/>
                  <a:gd name="T11" fmla="*/ 232 h 259"/>
                  <a:gd name="T12" fmla="*/ 438 w 442"/>
                  <a:gd name="T13" fmla="*/ 259 h 259"/>
                  <a:gd name="T14" fmla="*/ 442 w 442"/>
                  <a:gd name="T15" fmla="*/ 220 h 259"/>
                  <a:gd name="T16" fmla="*/ 221 w 442"/>
                  <a:gd name="T17" fmla="*/ 0 h 259"/>
                  <a:gd name="T18" fmla="*/ 0 w 442"/>
                  <a:gd name="T19" fmla="*/ 220 h 259"/>
                  <a:gd name="T20" fmla="*/ 3 w 442"/>
                  <a:gd name="T21" fmla="*/ 253 h 259"/>
                  <a:gd name="T22" fmla="*/ 60 w 442"/>
                  <a:gd name="T23" fmla="*/ 232 h 259"/>
                  <a:gd name="T24" fmla="*/ 120 w 442"/>
                  <a:gd name="T25" fmla="*/ 25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2" h="259">
                    <a:moveTo>
                      <a:pt x="120" y="255"/>
                    </a:moveTo>
                    <a:cubicBezTo>
                      <a:pt x="116" y="244"/>
                      <a:pt x="114" y="232"/>
                      <a:pt x="114" y="220"/>
                    </a:cubicBezTo>
                    <a:cubicBezTo>
                      <a:pt x="114" y="161"/>
                      <a:pt x="162" y="113"/>
                      <a:pt x="221" y="113"/>
                    </a:cubicBezTo>
                    <a:cubicBezTo>
                      <a:pt x="280" y="113"/>
                      <a:pt x="329" y="161"/>
                      <a:pt x="329" y="220"/>
                    </a:cubicBezTo>
                    <a:cubicBezTo>
                      <a:pt x="329" y="230"/>
                      <a:pt x="327" y="239"/>
                      <a:pt x="325" y="248"/>
                    </a:cubicBezTo>
                    <a:cubicBezTo>
                      <a:pt x="339" y="238"/>
                      <a:pt x="357" y="232"/>
                      <a:pt x="375" y="232"/>
                    </a:cubicBezTo>
                    <a:cubicBezTo>
                      <a:pt x="400" y="232"/>
                      <a:pt x="422" y="242"/>
                      <a:pt x="438" y="259"/>
                    </a:cubicBezTo>
                    <a:cubicBezTo>
                      <a:pt x="441" y="246"/>
                      <a:pt x="442" y="233"/>
                      <a:pt x="442" y="220"/>
                    </a:cubicBezTo>
                    <a:cubicBezTo>
                      <a:pt x="442" y="98"/>
                      <a:pt x="343" y="0"/>
                      <a:pt x="221" y="0"/>
                    </a:cubicBezTo>
                    <a:cubicBezTo>
                      <a:pt x="99" y="0"/>
                      <a:pt x="0" y="98"/>
                      <a:pt x="0" y="220"/>
                    </a:cubicBezTo>
                    <a:cubicBezTo>
                      <a:pt x="0" y="231"/>
                      <a:pt x="1" y="242"/>
                      <a:pt x="3" y="253"/>
                    </a:cubicBezTo>
                    <a:cubicBezTo>
                      <a:pt x="18" y="240"/>
                      <a:pt x="38" y="232"/>
                      <a:pt x="60" y="232"/>
                    </a:cubicBezTo>
                    <a:cubicBezTo>
                      <a:pt x="83" y="232"/>
                      <a:pt x="104" y="241"/>
                      <a:pt x="120" y="2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71F"/>
                  </a:solidFill>
                  <a:effectLst/>
                  <a:uLnTx/>
                  <a:uFillTx/>
                  <a:latin typeface="Microsoft Sans Serif"/>
                  <a:ea typeface="+mn-ea"/>
                  <a:cs typeface="+mn-cs"/>
                </a:endParaRPr>
              </a:p>
            </p:txBody>
          </p:sp>
          <p:sp>
            <p:nvSpPr>
              <p:cNvPr id="96" name="Freeform 13">
                <a:extLst>
                  <a:ext uri="{FF2B5EF4-FFF2-40B4-BE49-F238E27FC236}">
                    <a16:creationId xmlns:a16="http://schemas.microsoft.com/office/drawing/2014/main" id="{251E1F98-6C32-47F5-BF73-3C6C541BDDB4}"/>
                  </a:ext>
                </a:extLst>
              </p:cNvPr>
              <p:cNvSpPr>
                <a:spLocks/>
              </p:cNvSpPr>
              <p:nvPr/>
            </p:nvSpPr>
            <p:spPr bwMode="auto">
              <a:xfrm>
                <a:off x="5945" y="3147"/>
                <a:ext cx="481" cy="298"/>
              </a:xfrm>
              <a:custGeom>
                <a:avLst/>
                <a:gdLst>
                  <a:gd name="T0" fmla="*/ 10 w 680"/>
                  <a:gd name="T1" fmla="*/ 340 h 420"/>
                  <a:gd name="T2" fmla="*/ 340 w 680"/>
                  <a:gd name="T3" fmla="*/ 10 h 420"/>
                  <a:gd name="T4" fmla="*/ 670 w 680"/>
                  <a:gd name="T5" fmla="*/ 340 h 420"/>
                  <a:gd name="T6" fmla="*/ 661 w 680"/>
                  <a:gd name="T7" fmla="*/ 417 h 420"/>
                  <a:gd name="T8" fmla="*/ 671 w 680"/>
                  <a:gd name="T9" fmla="*/ 420 h 420"/>
                  <a:gd name="T10" fmla="*/ 680 w 680"/>
                  <a:gd name="T11" fmla="*/ 340 h 420"/>
                  <a:gd name="T12" fmla="*/ 340 w 680"/>
                  <a:gd name="T13" fmla="*/ 0 h 420"/>
                  <a:gd name="T14" fmla="*/ 0 w 680"/>
                  <a:gd name="T15" fmla="*/ 340 h 420"/>
                  <a:gd name="T16" fmla="*/ 9 w 680"/>
                  <a:gd name="T17" fmla="*/ 418 h 420"/>
                  <a:gd name="T18" fmla="*/ 19 w 680"/>
                  <a:gd name="T19" fmla="*/ 415 h 420"/>
                  <a:gd name="T20" fmla="*/ 10 w 680"/>
                  <a:gd name="T21" fmla="*/ 34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0" h="420">
                    <a:moveTo>
                      <a:pt x="10" y="340"/>
                    </a:moveTo>
                    <a:cubicBezTo>
                      <a:pt x="10" y="158"/>
                      <a:pt x="158" y="10"/>
                      <a:pt x="340" y="10"/>
                    </a:cubicBezTo>
                    <a:cubicBezTo>
                      <a:pt x="522" y="10"/>
                      <a:pt x="670" y="158"/>
                      <a:pt x="670" y="340"/>
                    </a:cubicBezTo>
                    <a:cubicBezTo>
                      <a:pt x="670" y="366"/>
                      <a:pt x="667" y="392"/>
                      <a:pt x="661" y="417"/>
                    </a:cubicBezTo>
                    <a:cubicBezTo>
                      <a:pt x="664" y="417"/>
                      <a:pt x="668" y="418"/>
                      <a:pt x="671" y="420"/>
                    </a:cubicBezTo>
                    <a:cubicBezTo>
                      <a:pt x="677" y="394"/>
                      <a:pt x="680" y="367"/>
                      <a:pt x="680" y="340"/>
                    </a:cubicBezTo>
                    <a:cubicBezTo>
                      <a:pt x="680" y="152"/>
                      <a:pt x="528" y="0"/>
                      <a:pt x="340" y="0"/>
                    </a:cubicBezTo>
                    <a:cubicBezTo>
                      <a:pt x="152" y="0"/>
                      <a:pt x="0" y="152"/>
                      <a:pt x="0" y="340"/>
                    </a:cubicBezTo>
                    <a:cubicBezTo>
                      <a:pt x="0" y="367"/>
                      <a:pt x="3" y="393"/>
                      <a:pt x="9" y="418"/>
                    </a:cubicBezTo>
                    <a:cubicBezTo>
                      <a:pt x="12" y="417"/>
                      <a:pt x="16" y="416"/>
                      <a:pt x="19" y="415"/>
                    </a:cubicBezTo>
                    <a:cubicBezTo>
                      <a:pt x="14" y="391"/>
                      <a:pt x="10" y="366"/>
                      <a:pt x="10"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71F"/>
                  </a:solidFill>
                  <a:effectLst/>
                  <a:uLnTx/>
                  <a:uFillTx/>
                  <a:latin typeface="Microsoft Sans Serif"/>
                  <a:ea typeface="+mn-ea"/>
                  <a:cs typeface="+mn-cs"/>
                </a:endParaRPr>
              </a:p>
            </p:txBody>
          </p:sp>
        </p:grpSp>
      </p:grpSp>
      <p:sp>
        <p:nvSpPr>
          <p:cNvPr id="99" name="Freeform 5">
            <a:extLst>
              <a:ext uri="{FF2B5EF4-FFF2-40B4-BE49-F238E27FC236}">
                <a16:creationId xmlns:a16="http://schemas.microsoft.com/office/drawing/2014/main" id="{2E637E98-7E6E-4149-9D17-493A72166E93}"/>
              </a:ext>
            </a:extLst>
          </p:cNvPr>
          <p:cNvSpPr>
            <a:spLocks noChangeAspect="1"/>
          </p:cNvSpPr>
          <p:nvPr/>
        </p:nvSpPr>
        <p:spPr bwMode="auto">
          <a:xfrm>
            <a:off x="4112373" y="3073388"/>
            <a:ext cx="2010965" cy="1263839"/>
          </a:xfrm>
          <a:custGeom>
            <a:avLst/>
            <a:gdLst>
              <a:gd name="T0" fmla="*/ 988 w 1211"/>
              <a:gd name="T1" fmla="*/ 279 h 760"/>
              <a:gd name="T2" fmla="*/ 993 w 1211"/>
              <a:gd name="T3" fmla="*/ 231 h 760"/>
              <a:gd name="T4" fmla="*/ 762 w 1211"/>
              <a:gd name="T5" fmla="*/ 0 h 760"/>
              <a:gd name="T6" fmla="*/ 551 w 1211"/>
              <a:gd name="T7" fmla="*/ 136 h 760"/>
              <a:gd name="T8" fmla="*/ 478 w 1211"/>
              <a:gd name="T9" fmla="*/ 120 h 760"/>
              <a:gd name="T10" fmla="*/ 308 w 1211"/>
              <a:gd name="T11" fmla="*/ 279 h 760"/>
              <a:gd name="T12" fmla="*/ 240 w 1211"/>
              <a:gd name="T13" fmla="*/ 279 h 760"/>
              <a:gd name="T14" fmla="*/ 0 w 1211"/>
              <a:gd name="T15" fmla="*/ 519 h 760"/>
              <a:gd name="T16" fmla="*/ 240 w 1211"/>
              <a:gd name="T17" fmla="*/ 760 h 760"/>
              <a:gd name="T18" fmla="*/ 971 w 1211"/>
              <a:gd name="T19" fmla="*/ 760 h 760"/>
              <a:gd name="T20" fmla="*/ 1211 w 1211"/>
              <a:gd name="T21" fmla="*/ 519 h 760"/>
              <a:gd name="T22" fmla="*/ 988 w 1211"/>
              <a:gd name="T23" fmla="*/ 279 h 7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1" h="760">
                <a:moveTo>
                  <a:pt x="988" y="279"/>
                </a:moveTo>
                <a:cubicBezTo>
                  <a:pt x="991" y="264"/>
                  <a:pt x="993" y="247"/>
                  <a:pt x="993" y="231"/>
                </a:cubicBezTo>
                <a:cubicBezTo>
                  <a:pt x="993" y="103"/>
                  <a:pt x="889" y="0"/>
                  <a:pt x="762" y="0"/>
                </a:cubicBezTo>
                <a:cubicBezTo>
                  <a:pt x="668" y="0"/>
                  <a:pt x="587" y="56"/>
                  <a:pt x="551" y="136"/>
                </a:cubicBezTo>
                <a:cubicBezTo>
                  <a:pt x="529" y="126"/>
                  <a:pt x="504" y="120"/>
                  <a:pt x="478" y="120"/>
                </a:cubicBezTo>
                <a:cubicBezTo>
                  <a:pt x="388" y="120"/>
                  <a:pt x="314" y="190"/>
                  <a:pt x="308" y="279"/>
                </a:cubicBezTo>
                <a:cubicBezTo>
                  <a:pt x="240" y="279"/>
                  <a:pt x="240" y="279"/>
                  <a:pt x="240" y="279"/>
                </a:cubicBezTo>
                <a:cubicBezTo>
                  <a:pt x="107" y="279"/>
                  <a:pt x="0" y="386"/>
                  <a:pt x="0" y="519"/>
                </a:cubicBezTo>
                <a:cubicBezTo>
                  <a:pt x="0" y="652"/>
                  <a:pt x="107" y="760"/>
                  <a:pt x="240" y="760"/>
                </a:cubicBezTo>
                <a:cubicBezTo>
                  <a:pt x="971" y="760"/>
                  <a:pt x="971" y="760"/>
                  <a:pt x="971" y="760"/>
                </a:cubicBezTo>
                <a:cubicBezTo>
                  <a:pt x="1104" y="760"/>
                  <a:pt x="1211" y="652"/>
                  <a:pt x="1211" y="519"/>
                </a:cubicBezTo>
                <a:cubicBezTo>
                  <a:pt x="1211" y="392"/>
                  <a:pt x="1113" y="288"/>
                  <a:pt x="988" y="279"/>
                </a:cubicBezTo>
                <a:close/>
              </a:path>
            </a:pathLst>
          </a:custGeom>
          <a:solidFill>
            <a:schemeClr val="accent1">
              <a:lumMod val="100000"/>
            </a:schemeClr>
          </a:solidFill>
          <a:ln w="10795" cap="flat" cmpd="sng" algn="ctr">
            <a:noFill/>
            <a:prstDash val="solid"/>
          </a:ln>
          <a:effectLst/>
        </p:spPr>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dirty="0">
                <a:ln>
                  <a:noFill/>
                </a:ln>
                <a:solidFill>
                  <a:prstClr val="white"/>
                </a:solidFill>
                <a:effectLst/>
                <a:uLnTx/>
                <a:uFillTx/>
                <a:latin typeface="Microsoft Sans Serif"/>
                <a:ea typeface="+mn-ea"/>
                <a:cs typeface="+mn-cs"/>
              </a:rPr>
              <a:t>Internet</a:t>
            </a:r>
            <a:br>
              <a:rPr kumimoji="0" lang="de-DE" sz="1800" b="0" i="0" u="none" strike="noStrike" kern="0" cap="none" spc="0" normalizeH="0" baseline="0" noProof="0" dirty="0">
                <a:ln>
                  <a:noFill/>
                </a:ln>
                <a:solidFill>
                  <a:prstClr val="white"/>
                </a:solidFill>
                <a:effectLst/>
                <a:uLnTx/>
                <a:uFillTx/>
                <a:latin typeface="Microsoft Sans Serif"/>
                <a:ea typeface="+mn-ea"/>
                <a:cs typeface="+mn-cs"/>
              </a:rPr>
            </a:br>
            <a:r>
              <a:rPr kumimoji="0" lang="de-DE" sz="1800" b="0" i="0" u="none" strike="noStrike" kern="0" cap="none" spc="0" normalizeH="0" baseline="0" noProof="0" dirty="0">
                <a:ln>
                  <a:noFill/>
                </a:ln>
                <a:solidFill>
                  <a:prstClr val="white"/>
                </a:solidFill>
                <a:effectLst/>
                <a:uLnTx/>
                <a:uFillTx/>
                <a:latin typeface="Microsoft Sans Serif"/>
                <a:ea typeface="+mn-ea"/>
                <a:cs typeface="+mn-cs"/>
              </a:rPr>
              <a:t>Cloud/Edge</a:t>
            </a: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pic>
        <p:nvPicPr>
          <p:cNvPr id="6" name="Graphic 5" descr="Questions">
            <a:extLst>
              <a:ext uri="{FF2B5EF4-FFF2-40B4-BE49-F238E27FC236}">
                <a16:creationId xmlns:a16="http://schemas.microsoft.com/office/drawing/2014/main" id="{9D26C3B8-262C-49FD-B759-130C0056507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2770825" y="2386994"/>
            <a:ext cx="1377390" cy="1377390"/>
          </a:xfrm>
          <a:prstGeom prst="rect">
            <a:avLst/>
          </a:prstGeom>
        </p:spPr>
      </p:pic>
      <p:sp>
        <p:nvSpPr>
          <p:cNvPr id="9" name="TextBox 8">
            <a:extLst>
              <a:ext uri="{FF2B5EF4-FFF2-40B4-BE49-F238E27FC236}">
                <a16:creationId xmlns:a16="http://schemas.microsoft.com/office/drawing/2014/main" id="{A6419F95-83F2-4DCC-A23C-24EDD1A7F281}"/>
              </a:ext>
            </a:extLst>
          </p:cNvPr>
          <p:cNvSpPr txBox="1"/>
          <p:nvPr/>
        </p:nvSpPr>
        <p:spPr>
          <a:xfrm>
            <a:off x="7122328" y="4158326"/>
            <a:ext cx="697307" cy="472694"/>
          </a:xfrm>
          <a:prstGeom prst="rect">
            <a:avLst/>
          </a:prstGeom>
        </p:spPr>
        <p:txBody>
          <a:bodyPr wrap="non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rPr>
              <a:t>Cellular</a:t>
            </a:r>
            <a:br>
              <a:rPr kumimoji="0" lang="de-DE" sz="1600" b="0"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rPr>
            </a:br>
            <a:r>
              <a:rPr kumimoji="0" lang="de-DE" sz="1600" b="0"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rPr>
              <a:t>WiFi</a:t>
            </a:r>
            <a:endParaRPr kumimoji="0" lang="en-US" sz="1600" b="0"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endParaRPr>
          </a:p>
        </p:txBody>
      </p:sp>
      <p:sp>
        <p:nvSpPr>
          <p:cNvPr id="11" name="Arrow: Right 10">
            <a:extLst>
              <a:ext uri="{FF2B5EF4-FFF2-40B4-BE49-F238E27FC236}">
                <a16:creationId xmlns:a16="http://schemas.microsoft.com/office/drawing/2014/main" id="{5A86D97C-0DF1-4B2E-BF7E-55CE58DD3890}"/>
              </a:ext>
            </a:extLst>
          </p:cNvPr>
          <p:cNvSpPr/>
          <p:nvPr/>
        </p:nvSpPr>
        <p:spPr>
          <a:xfrm>
            <a:off x="2806666" y="3786563"/>
            <a:ext cx="1305707" cy="366885"/>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pic>
        <p:nvPicPr>
          <p:cNvPr id="101" name="Graphic 100" descr="Questions">
            <a:extLst>
              <a:ext uri="{FF2B5EF4-FFF2-40B4-BE49-F238E27FC236}">
                <a16:creationId xmlns:a16="http://schemas.microsoft.com/office/drawing/2014/main" id="{E63E4D0C-0C30-4B65-8B2E-372A89FCB6C2}"/>
              </a:ext>
            </a:extLst>
          </p:cNvPr>
          <p:cNvPicPr>
            <a:picLocks noChangeAspect="1"/>
          </p:cNvPicPr>
          <p:nvPr/>
        </p:nvPicPr>
        <p:blipFill>
          <a:blip r:embed="rId9">
            <a:extLst>
              <a:ext uri="{96DAC541-7B7A-43D3-8B79-37D633B846F1}">
                <asvg:svgBlip xmlns:asvg="http://schemas.microsoft.com/office/drawing/2016/SVG/main" r:embed="rId11"/>
              </a:ext>
            </a:extLst>
          </a:blip>
          <a:stretch>
            <a:fillRect/>
          </a:stretch>
        </p:blipFill>
        <p:spPr>
          <a:xfrm>
            <a:off x="5794143" y="2393545"/>
            <a:ext cx="1377390" cy="1377390"/>
          </a:xfrm>
          <a:prstGeom prst="rect">
            <a:avLst/>
          </a:prstGeom>
        </p:spPr>
      </p:pic>
      <p:sp>
        <p:nvSpPr>
          <p:cNvPr id="43" name="Arrow: Right 42">
            <a:extLst>
              <a:ext uri="{FF2B5EF4-FFF2-40B4-BE49-F238E27FC236}">
                <a16:creationId xmlns:a16="http://schemas.microsoft.com/office/drawing/2014/main" id="{BA907135-9290-41BA-8717-2B33AB99C8B3}"/>
              </a:ext>
            </a:extLst>
          </p:cNvPr>
          <p:cNvSpPr/>
          <p:nvPr/>
        </p:nvSpPr>
        <p:spPr>
          <a:xfrm>
            <a:off x="6099549" y="3794632"/>
            <a:ext cx="1065807" cy="366885"/>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46" name="Scroll: Vertical 45">
            <a:extLst>
              <a:ext uri="{FF2B5EF4-FFF2-40B4-BE49-F238E27FC236}">
                <a16:creationId xmlns:a16="http://schemas.microsoft.com/office/drawing/2014/main" id="{3298E6C6-1F08-4408-960E-52FA72F95F5A}"/>
              </a:ext>
            </a:extLst>
          </p:cNvPr>
          <p:cNvSpPr/>
          <p:nvPr/>
        </p:nvSpPr>
        <p:spPr>
          <a:xfrm>
            <a:off x="9501764" y="1151019"/>
            <a:ext cx="2710524" cy="5562458"/>
          </a:xfrm>
          <a:prstGeom prst="verticalScroll">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UHD/8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Soci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3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Immersiv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Personaliz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Interactiv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Gaming-lik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Short &amp; lo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Liv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On-Dem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User Generat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AI-support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Lo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Glob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Secu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Time-shif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a:t>
            </a:r>
          </a:p>
        </p:txBody>
      </p:sp>
      <p:graphicFrame>
        <p:nvGraphicFramePr>
          <p:cNvPr id="48" name="Content Placeholder 2">
            <a:extLst>
              <a:ext uri="{FF2B5EF4-FFF2-40B4-BE49-F238E27FC236}">
                <a16:creationId xmlns:a16="http://schemas.microsoft.com/office/drawing/2014/main" id="{49CAB64C-65DE-4FCB-B86A-0A85DF454287}"/>
              </a:ext>
            </a:extLst>
          </p:cNvPr>
          <p:cNvGraphicFramePr>
            <a:graphicFrameLocks noGrp="1"/>
          </p:cNvGraphicFramePr>
          <p:nvPr>
            <p:ph sz="quarter" idx="12"/>
          </p:nvPr>
        </p:nvGraphicFramePr>
        <p:xfrm>
          <a:off x="30969" y="5009774"/>
          <a:ext cx="5444864" cy="167305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3" name="Footer Placeholder 2">
            <a:extLst>
              <a:ext uri="{FF2B5EF4-FFF2-40B4-BE49-F238E27FC236}">
                <a16:creationId xmlns:a16="http://schemas.microsoft.com/office/drawing/2014/main" id="{AD7C50A9-08D1-4A94-9040-8C338FCF6B92}"/>
              </a:ext>
            </a:extLst>
          </p:cNvPr>
          <p:cNvSpPr>
            <a:spLocks noGrp="1"/>
          </p:cNvSpPr>
          <p:nvPr>
            <p:ph type="ftr" sz="quarter" idx="3"/>
          </p:nvPr>
        </p:nvSpPr>
        <p:spPr/>
        <p:txBody>
          <a:bodyPr/>
          <a:lstStyle/>
          <a:p>
            <a:pPr marL="0" marR="0" lvl="0" indent="0" algn="l" defTabSz="685800" rtl="0" eaLnBrk="1" fontAlgn="auto" latinLnBrk="0" hangingPunct="1">
              <a:lnSpc>
                <a:spcPct val="107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13171F">
                    <a:lumMod val="50000"/>
                    <a:lumOff val="50000"/>
                  </a:srgbClr>
                </a:solidFill>
                <a:effectLst/>
                <a:uLnTx/>
                <a:uFillTx/>
                <a:latin typeface="Microsoft Sans Serif"/>
                <a:ea typeface="+mn-ea"/>
                <a:cs typeface="+mn-cs"/>
              </a:rPr>
              <a:t>ITU-D Question 2/1 Focus session on Evolution of Broadcasting systems</a:t>
            </a:r>
          </a:p>
        </p:txBody>
      </p:sp>
      <p:pic>
        <p:nvPicPr>
          <p:cNvPr id="51" name="Picture 50">
            <a:extLst>
              <a:ext uri="{FF2B5EF4-FFF2-40B4-BE49-F238E27FC236}">
                <a16:creationId xmlns:a16="http://schemas.microsoft.com/office/drawing/2014/main" id="{B4259B68-9331-4626-8100-0DE114729914}"/>
              </a:ext>
            </a:extLst>
          </p:cNvPr>
          <p:cNvPicPr>
            <a:picLocks noChangeAspect="1"/>
          </p:cNvPicPr>
          <p:nvPr/>
        </p:nvPicPr>
        <p:blipFill rotWithShape="1">
          <a:blip r:embed="rId17">
            <a:extLst>
              <a:ext uri="{28A0092B-C50C-407E-A947-70E740481C1C}">
                <a14:useLocalDpi xmlns:a14="http://schemas.microsoft.com/office/drawing/2010/main" val="0"/>
              </a:ext>
            </a:extLst>
          </a:blip>
          <a:srcRect r="6178" b="259"/>
          <a:stretch/>
        </p:blipFill>
        <p:spPr>
          <a:xfrm>
            <a:off x="7422355" y="4764999"/>
            <a:ext cx="1774146" cy="1833635"/>
          </a:xfrm>
          <a:prstGeom prst="rect">
            <a:avLst/>
          </a:prstGeom>
        </p:spPr>
      </p:pic>
      <p:sp>
        <p:nvSpPr>
          <p:cNvPr id="5" name="Rectangle 4">
            <a:extLst>
              <a:ext uri="{FF2B5EF4-FFF2-40B4-BE49-F238E27FC236}">
                <a16:creationId xmlns:a16="http://schemas.microsoft.com/office/drawing/2014/main" id="{C7F66CB7-32B2-F5FB-9967-7C2460F945AA}"/>
              </a:ext>
            </a:extLst>
          </p:cNvPr>
          <p:cNvSpPr/>
          <p:nvPr/>
        </p:nvSpPr>
        <p:spPr>
          <a:xfrm>
            <a:off x="5426004" y="4252982"/>
            <a:ext cx="1608133"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1" i="0" u="none" strike="noStrike" kern="1200" cap="none" spc="0" normalizeH="0" baseline="0" noProof="0" dirty="0">
                <a:ln w="12700">
                  <a:solidFill>
                    <a:srgbClr val="2853DC"/>
                  </a:solidFill>
                  <a:prstDash val="solid"/>
                </a:ln>
                <a:pattFill prst="pct50">
                  <a:fgClr>
                    <a:srgbClr val="2853DC"/>
                  </a:fgClr>
                  <a:bgClr>
                    <a:srgbClr val="2853DC">
                      <a:lumMod val="20000"/>
                      <a:lumOff val="80000"/>
                    </a:srgbClr>
                  </a:bgClr>
                </a:pattFill>
                <a:effectLst>
                  <a:outerShdw dist="38100" dir="2640000" algn="bl" rotWithShape="0">
                    <a:srgbClr val="2853DC"/>
                  </a:outerShdw>
                </a:effectLst>
                <a:uLnTx/>
                <a:uFillTx/>
                <a:latin typeface="Microsoft Sans Serif"/>
                <a:ea typeface="+mn-ea"/>
                <a:cs typeface="+mn-cs"/>
              </a:rPr>
              <a:t>UHF</a:t>
            </a:r>
          </a:p>
        </p:txBody>
      </p:sp>
    </p:spTree>
    <p:custDataLst>
      <p:tags r:id="rId1"/>
    </p:custDataLst>
    <p:extLst>
      <p:ext uri="{BB962C8B-B14F-4D97-AF65-F5344CB8AC3E}">
        <p14:creationId xmlns:p14="http://schemas.microsoft.com/office/powerpoint/2010/main" val="4061452674"/>
      </p:ext>
    </p:extLst>
  </p:cSld>
  <p:clrMapOvr>
    <a:masterClrMapping/>
  </p:clrMapOvr>
  <mc:AlternateContent xmlns:mc="http://schemas.openxmlformats.org/markup-compatibility/2006" xmlns:p14="http://schemas.microsoft.com/office/powerpoint/2010/main">
    <mc:Choice Requires="p14">
      <p:transition p14:dur="0" advTm="52362"/>
    </mc:Choice>
    <mc:Fallback xmlns="">
      <p:transition advTm="5236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Graphic spid="48"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a:spcAft>
                <a:spcPts val="0"/>
              </a:spcAft>
              <a:defRPr/>
            </a:pPr>
            <a:r>
              <a:rPr lang="en-US">
                <a:solidFill>
                  <a:schemeClr val="accent2">
                    <a:lumMod val="60000"/>
                    <a:lumOff val="40000"/>
                  </a:schemeClr>
                </a:solidFill>
              </a:rPr>
              <a:t>ITU-D Question 2/1 Focus session on Evolution of Broadcasting systems</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a:xfrm>
            <a:off x="495300" y="565125"/>
            <a:ext cx="11187112" cy="439479"/>
          </a:xfrm>
        </p:spPr>
        <p:txBody>
          <a:bodyPr/>
          <a:lstStyle/>
          <a:p>
            <a:r>
              <a:rPr lang="en-US" dirty="0"/>
              <a:t>Emergency alerts</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8231450" cy="4681727"/>
          </a:xfrm>
        </p:spPr>
        <p:txBody>
          <a:bodyPr/>
          <a:lstStyle/>
          <a:p>
            <a:r>
              <a:rPr lang="en-US" dirty="0"/>
              <a:t>5G broadcast inherits from 5G the public warning system capabilities.</a:t>
            </a:r>
          </a:p>
          <a:p>
            <a:r>
              <a:rPr lang="en-US" dirty="0"/>
              <a:t>The Cell Broadcast Service (CBS) does not require authentication with a PLMN. Hence, a ROM network is inherently compatible with CBS (see 3GPP TS 23 041). </a:t>
            </a:r>
          </a:p>
          <a:p>
            <a:r>
              <a:rPr lang="en-US" dirty="0"/>
              <a:t>CMAS (commercial mobile alert system) is available in current commercial devices.</a:t>
            </a:r>
          </a:p>
          <a:p>
            <a:pPr lvl="1"/>
            <a:r>
              <a:rPr lang="en-US" dirty="0"/>
              <a:t>Devices monitor periodically a low-duty cycle paging channel (low power)</a:t>
            </a:r>
          </a:p>
          <a:p>
            <a:pPr lvl="1"/>
            <a:r>
              <a:rPr lang="en-US" dirty="0"/>
              <a:t>CMAS over 5G broadcast has been demonstrated with R&amp;S infrastructure</a:t>
            </a:r>
          </a:p>
          <a:p>
            <a:r>
              <a:rPr lang="en-US" dirty="0"/>
              <a:t>Additional capabilities of CMAS:</a:t>
            </a:r>
          </a:p>
          <a:p>
            <a:pPr lvl="1"/>
            <a:r>
              <a:rPr lang="en-US" b="1" dirty="0">
                <a:solidFill>
                  <a:schemeClr val="bg2"/>
                </a:solidFill>
              </a:rPr>
              <a:t>Geofencing</a:t>
            </a:r>
            <a:r>
              <a:rPr lang="en-US" dirty="0"/>
              <a:t> (send notification to users within a given area)</a:t>
            </a:r>
          </a:p>
          <a:p>
            <a:pPr lvl="1"/>
            <a:r>
              <a:rPr lang="en-US" dirty="0"/>
              <a:t>Possibility of sending URL linking to </a:t>
            </a:r>
            <a:r>
              <a:rPr lang="en-US" b="1" dirty="0">
                <a:solidFill>
                  <a:schemeClr val="bg2"/>
                </a:solidFill>
              </a:rPr>
              <a:t>emergency media</a:t>
            </a:r>
          </a:p>
          <a:p>
            <a:endParaRPr lang="en-US" b="1" dirty="0">
              <a:solidFill>
                <a:schemeClr val="bg2"/>
              </a:solidFill>
            </a:endParaRPr>
          </a:p>
        </p:txBody>
      </p:sp>
      <p:pic>
        <p:nvPicPr>
          <p:cNvPr id="1026" name="Grafik 1">
            <a:extLst>
              <a:ext uri="{FF2B5EF4-FFF2-40B4-BE49-F238E27FC236}">
                <a16:creationId xmlns:a16="http://schemas.microsoft.com/office/drawing/2014/main" id="{4E661422-CAA2-40E1-880F-A13A5B1C15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7217" y="0"/>
            <a:ext cx="31847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6705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20220826_ABS_demo">
            <a:hlinkClick r:id="" action="ppaction://media"/>
            <a:extLst>
              <a:ext uri="{FF2B5EF4-FFF2-40B4-BE49-F238E27FC236}">
                <a16:creationId xmlns:a16="http://schemas.microsoft.com/office/drawing/2014/main" id="{4D018374-08A6-4A57-9591-E4ABE007E038}"/>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658374" y="1310168"/>
            <a:ext cx="7533626" cy="4237664"/>
          </a:xfrm>
          <a:prstGeom prst="rect">
            <a:avLst/>
          </a:prstGeom>
          <a:noFill/>
        </p:spPr>
      </p:pic>
      <p:sp>
        <p:nvSpPr>
          <p:cNvPr id="6" name="TextBox 5">
            <a:extLst>
              <a:ext uri="{FF2B5EF4-FFF2-40B4-BE49-F238E27FC236}">
                <a16:creationId xmlns:a16="http://schemas.microsoft.com/office/drawing/2014/main" id="{672D005C-93B6-47B5-A633-1183BCDC1A08}"/>
              </a:ext>
            </a:extLst>
          </p:cNvPr>
          <p:cNvSpPr txBox="1"/>
          <p:nvPr/>
        </p:nvSpPr>
        <p:spPr bwMode="gray">
          <a:xfrm>
            <a:off x="495300" y="4743450"/>
            <a:ext cx="3556000" cy="1657341"/>
          </a:xfrm>
          <a:prstGeom prst="rect">
            <a:avLst/>
          </a:prstGeom>
        </p:spPr>
        <p:txBody>
          <a:bodyPr vert="horz" lIns="0" tIns="0" rIns="0" bIns="0" rtlCol="0" anchor="t">
            <a:normAutofit/>
          </a:bodyPr>
          <a:lstStyle/>
          <a:p>
            <a:pPr>
              <a:lnSpc>
                <a:spcPct val="96000"/>
              </a:lnSpc>
              <a:spcBef>
                <a:spcPts val="1200"/>
              </a:spcBef>
              <a:spcAft>
                <a:spcPts val="300"/>
              </a:spcAft>
              <a:buClr>
                <a:schemeClr val="bg1"/>
              </a:buClr>
            </a:pPr>
            <a:r>
              <a:rPr lang="en-US" sz="1500" b="1" kern="1200" baseline="0" dirty="0">
                <a:solidFill>
                  <a:schemeClr val="bg1"/>
                </a:solidFill>
                <a:latin typeface="+mn-lt"/>
                <a:ea typeface="+mn-ea"/>
                <a:cs typeface="+mn-cs"/>
              </a:rPr>
              <a:t>Self-contained emergency system (text + multimedia) without need of unicast.</a:t>
            </a:r>
          </a:p>
        </p:txBody>
      </p:sp>
      <p:sp>
        <p:nvSpPr>
          <p:cNvPr id="4" name="Footer Placeholder 3">
            <a:extLst>
              <a:ext uri="{FF2B5EF4-FFF2-40B4-BE49-F238E27FC236}">
                <a16:creationId xmlns:a16="http://schemas.microsoft.com/office/drawing/2014/main" id="{1567C13A-3C99-D34A-3786-DA45C32EFD0E}"/>
              </a:ext>
            </a:extLst>
          </p:cNvPr>
          <p:cNvSpPr>
            <a:spLocks noGrp="1"/>
          </p:cNvSpPr>
          <p:nvPr>
            <p:ph type="ftr" sz="quarter" idx="16"/>
          </p:nvPr>
        </p:nvSpPr>
        <p:spPr>
          <a:xfrm>
            <a:off x="495300" y="6532895"/>
            <a:ext cx="3557016" cy="118174"/>
          </a:xfrm>
        </p:spPr>
        <p:txBody>
          <a:bodyPr vert="horz" wrap="square" lIns="0" tIns="0" rIns="0" bIns="0" rtlCol="0" anchor="b">
            <a:normAutofit/>
          </a:bodyPr>
          <a:lstStyle/>
          <a:p>
            <a:r>
              <a:rPr lang="en-US" kern="1200" baseline="0">
                <a:latin typeface="+mn-lt"/>
                <a:ea typeface="+mn-ea"/>
                <a:cs typeface="+mn-cs"/>
              </a:rPr>
              <a:t>ITU-D Question 2/1 Focus session on Evolution of Broadcasting systems</a:t>
            </a:r>
          </a:p>
        </p:txBody>
      </p:sp>
      <p:sp>
        <p:nvSpPr>
          <p:cNvPr id="3" name="Title 2">
            <a:extLst>
              <a:ext uri="{FF2B5EF4-FFF2-40B4-BE49-F238E27FC236}">
                <a16:creationId xmlns:a16="http://schemas.microsoft.com/office/drawing/2014/main" id="{B6A49ECD-A486-44C9-B614-FA049BFF4CF3}"/>
              </a:ext>
            </a:extLst>
          </p:cNvPr>
          <p:cNvSpPr>
            <a:spLocks noGrp="1"/>
          </p:cNvSpPr>
          <p:nvPr>
            <p:ph type="title"/>
          </p:nvPr>
        </p:nvSpPr>
        <p:spPr>
          <a:xfrm>
            <a:off x="495300" y="2797094"/>
            <a:ext cx="3574220" cy="1787605"/>
          </a:xfrm>
        </p:spPr>
        <p:txBody>
          <a:bodyPr vert="horz" wrap="square" lIns="0" tIns="0" rIns="0" bIns="0" rtlCol="0" anchor="b">
            <a:normAutofit/>
          </a:bodyPr>
          <a:lstStyle/>
          <a:p>
            <a:r>
              <a:rPr lang="en-US" b="0" kern="1200" baseline="0" dirty="0">
                <a:latin typeface="+mj-lt"/>
                <a:ea typeface="+mj-ea"/>
                <a:cs typeface="+mj-cs"/>
              </a:rPr>
              <a:t>Emergency message demo with ABS</a:t>
            </a:r>
          </a:p>
        </p:txBody>
      </p:sp>
      <p:pic>
        <p:nvPicPr>
          <p:cNvPr id="8" name="Picture 2" descr="Volksrepublik China – Wikipedia">
            <a:extLst>
              <a:ext uri="{FF2B5EF4-FFF2-40B4-BE49-F238E27FC236}">
                <a16:creationId xmlns:a16="http://schemas.microsoft.com/office/drawing/2014/main" id="{793C9762-CA1B-F0FD-2C4B-9EDF50E0C6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318238" cy="1545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0711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536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7BA0FF">
                    <a:lumMod val="60000"/>
                    <a:lumOff val="40000"/>
                  </a:srgbClr>
                </a:solidFill>
                <a:effectLst/>
                <a:uLnTx/>
                <a:uFillTx/>
                <a:latin typeface="Microsoft Sans Serif"/>
                <a:ea typeface="+mn-ea"/>
                <a:cs typeface="+mn-cs"/>
              </a:rPr>
              <a:t>ITU-D Question 2/1 Focus session on Evolution of Broadcasting systems</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p:txBody>
          <a:bodyPr/>
          <a:lstStyle/>
          <a:p>
            <a:r>
              <a:rPr lang="en-US"/>
              <a:t>Coexistence of ATSC 3.0 &amp; 5G Broadcast</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11453486" cy="4681727"/>
          </a:xfrm>
        </p:spPr>
        <p:txBody>
          <a:bodyPr/>
          <a:lstStyle/>
          <a:p>
            <a:r>
              <a:rPr lang="en-US" sz="1800" dirty="0"/>
              <a:t>5G Broadcast can be deployed by broadcasters in the exact same way as ATSC, and it greatly lowers the barrier to adoption in mobile devices since it is “only” an incremental feature to the 4G/5G modem</a:t>
            </a:r>
          </a:p>
          <a:p>
            <a:pPr lvl="1"/>
            <a:r>
              <a:rPr lang="en-US" dirty="0"/>
              <a:t>Native broadcasting technologies like ATSC or DVB were never successfully incorporated in mobile devices at scale because their inclusion requires a separate piece of silicon (similar to, say, </a:t>
            </a:r>
            <a:r>
              <a:rPr lang="en-US" dirty="0" err="1"/>
              <a:t>WiFi</a:t>
            </a:r>
            <a:r>
              <a:rPr lang="en-US" dirty="0"/>
              <a:t> or GPS) and the ecosystem never took off</a:t>
            </a:r>
          </a:p>
          <a:p>
            <a:pPr lvl="1"/>
            <a:endParaRPr lang="en-US" sz="1400" dirty="0"/>
          </a:p>
          <a:p>
            <a:r>
              <a:rPr lang="en-US" sz="1800" dirty="0"/>
              <a:t>We could make use of the “reserved” frames of ATSC 3.0 to “superimpose” 5G Broadcast, thus achieving coexistence on the same channel</a:t>
            </a:r>
          </a:p>
          <a:p>
            <a:pPr lvl="1"/>
            <a:r>
              <a:rPr lang="en-US" dirty="0"/>
              <a:t>An alternative would be for ATSC 3.0 and 5G Broadcast to coexist on two different frequencies, i.e. one MUX for each</a:t>
            </a:r>
          </a:p>
          <a:p>
            <a:pPr lvl="1"/>
            <a:endParaRPr lang="en-US" sz="1200" dirty="0"/>
          </a:p>
          <a:p>
            <a:r>
              <a:rPr lang="en-US" sz="2000" dirty="0">
                <a:solidFill>
                  <a:schemeClr val="bg2"/>
                </a:solidFill>
              </a:rPr>
              <a:t>The same broadcaster could thus deploy &amp; operate both technologies at the same time</a:t>
            </a:r>
          </a:p>
          <a:p>
            <a:pPr lvl="1"/>
            <a:r>
              <a:rPr lang="en-US" dirty="0"/>
              <a:t>ATSC 3.0 for fixed devices</a:t>
            </a:r>
          </a:p>
          <a:p>
            <a:pPr lvl="1"/>
            <a:r>
              <a:rPr lang="en-US" dirty="0"/>
              <a:t>5G Broadcast for mobile devices</a:t>
            </a:r>
          </a:p>
          <a:p>
            <a:pPr lvl="1"/>
            <a:endParaRPr lang="en-US" dirty="0"/>
          </a:p>
          <a:p>
            <a:r>
              <a:rPr lang="en-US" sz="1800" dirty="0"/>
              <a:t>Documented in ATSC TG3-11</a:t>
            </a:r>
          </a:p>
          <a:p>
            <a:r>
              <a:rPr lang="en-US" sz="1800" dirty="0"/>
              <a:t>Rel-19 candidate work for 3GPP</a:t>
            </a:r>
          </a:p>
          <a:p>
            <a:endParaRPr lang="en-US" sz="2000" dirty="0"/>
          </a:p>
          <a:p>
            <a:pPr lvl="1"/>
            <a:endParaRPr lang="en-US" sz="1400" dirty="0"/>
          </a:p>
          <a:p>
            <a:pPr lvl="1"/>
            <a:endParaRPr lang="en-US" sz="1400" dirty="0"/>
          </a:p>
        </p:txBody>
      </p:sp>
      <p:sp>
        <p:nvSpPr>
          <p:cNvPr id="6" name="Subtitle 5">
            <a:extLst>
              <a:ext uri="{FF2B5EF4-FFF2-40B4-BE49-F238E27FC236}">
                <a16:creationId xmlns:a16="http://schemas.microsoft.com/office/drawing/2014/main" id="{3DEE0A2C-7FD3-BDFA-4F6A-40D0FB3F60D6}"/>
              </a:ext>
            </a:extLst>
          </p:cNvPr>
          <p:cNvSpPr>
            <a:spLocks noGrp="1"/>
          </p:cNvSpPr>
          <p:nvPr>
            <p:ph type="subTitle" idx="1"/>
          </p:nvPr>
        </p:nvSpPr>
        <p:spPr>
          <a:xfrm>
            <a:off x="494189" y="1088135"/>
            <a:ext cx="11188223" cy="265907"/>
          </a:xfrm>
        </p:spPr>
        <p:txBody>
          <a:bodyPr/>
          <a:lstStyle/>
          <a:p>
            <a:r>
              <a:rPr lang="en-US"/>
              <a:t>ATSC 3.0 &amp; 5G Broadcast can coexist:  it does not have to be a either/or</a:t>
            </a:r>
          </a:p>
        </p:txBody>
      </p:sp>
      <p:pic>
        <p:nvPicPr>
          <p:cNvPr id="4" name="Picture 3" descr="Timeline&#10;&#10;Description automatically generated">
            <a:extLst>
              <a:ext uri="{FF2B5EF4-FFF2-40B4-BE49-F238E27FC236}">
                <a16:creationId xmlns:a16="http://schemas.microsoft.com/office/drawing/2014/main" id="{0CD980CF-9099-D5D9-B4D5-456E484751D2}"/>
              </a:ext>
            </a:extLst>
          </p:cNvPr>
          <p:cNvPicPr>
            <a:picLocks noChangeAspect="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417414" y="5160966"/>
            <a:ext cx="7774586" cy="1022491"/>
          </a:xfrm>
          <a:prstGeom prst="rect">
            <a:avLst/>
          </a:prstGeom>
          <a:noFill/>
          <a:ln>
            <a:noFill/>
          </a:ln>
        </p:spPr>
      </p:pic>
      <p:sp>
        <p:nvSpPr>
          <p:cNvPr id="7" name="Cloud 6">
            <a:extLst>
              <a:ext uri="{FF2B5EF4-FFF2-40B4-BE49-F238E27FC236}">
                <a16:creationId xmlns:a16="http://schemas.microsoft.com/office/drawing/2014/main" id="{89D35E7F-9117-8052-5305-BF5D7CBD0F63}"/>
              </a:ext>
            </a:extLst>
          </p:cNvPr>
          <p:cNvSpPr/>
          <p:nvPr/>
        </p:nvSpPr>
        <p:spPr>
          <a:xfrm>
            <a:off x="8886824" y="133350"/>
            <a:ext cx="3061961" cy="1585722"/>
          </a:xfrm>
          <a:prstGeom prst="clou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Work Item in ATSC approved and 3GPP under preparation</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13727683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6C406EC-B444-45C6-A604-6DF7C969AAF2}"/>
              </a:ext>
            </a:extLst>
          </p:cNvPr>
          <p:cNvSpPr>
            <a:spLocks noGrp="1"/>
          </p:cNvSpPr>
          <p:nvPr>
            <p:ph type="title"/>
          </p:nvPr>
        </p:nvSpPr>
        <p:spPr>
          <a:xfrm>
            <a:off x="495300" y="565125"/>
            <a:ext cx="11187112" cy="439479"/>
          </a:xfrm>
        </p:spPr>
        <p:txBody>
          <a:bodyPr/>
          <a:lstStyle/>
          <a:p>
            <a:r>
              <a:rPr lang="de-DE" dirty="0"/>
              <a:t>DVB-I via 5G Broadcast</a:t>
            </a:r>
            <a:endParaRPr lang="en-US" dirty="0"/>
          </a:p>
        </p:txBody>
      </p:sp>
      <p:sp>
        <p:nvSpPr>
          <p:cNvPr id="10" name="Content Placeholder 9">
            <a:extLst>
              <a:ext uri="{FF2B5EF4-FFF2-40B4-BE49-F238E27FC236}">
                <a16:creationId xmlns:a16="http://schemas.microsoft.com/office/drawing/2014/main" id="{A54E871A-0475-44E0-919E-F777E665FF3F}"/>
              </a:ext>
            </a:extLst>
          </p:cNvPr>
          <p:cNvSpPr>
            <a:spLocks noGrp="1"/>
          </p:cNvSpPr>
          <p:nvPr>
            <p:ph sz="quarter" idx="14"/>
          </p:nvPr>
        </p:nvSpPr>
        <p:spPr>
          <a:xfrm>
            <a:off x="495300" y="1719072"/>
            <a:ext cx="4473661" cy="4681727"/>
          </a:xfrm>
        </p:spPr>
        <p:txBody>
          <a:bodyPr>
            <a:normAutofit/>
          </a:bodyPr>
          <a:lstStyle/>
          <a:p>
            <a:r>
              <a:rPr lang="de-DE" dirty="0"/>
              <a:t>Using MBMS/5G Broadcast Reference Points and APIs</a:t>
            </a:r>
          </a:p>
          <a:p>
            <a:r>
              <a:rPr lang="de-DE" dirty="0"/>
              <a:t>Different options are considered</a:t>
            </a:r>
          </a:p>
          <a:p>
            <a:pPr lvl="1"/>
            <a:r>
              <a:rPr lang="de-DE" dirty="0"/>
              <a:t>Using file download services for carouselling metadata</a:t>
            </a:r>
          </a:p>
          <a:p>
            <a:pPr lvl="1"/>
            <a:r>
              <a:rPr lang="de-DE" dirty="0"/>
              <a:t>Using segment streaming for DVB-DASH</a:t>
            </a:r>
          </a:p>
          <a:p>
            <a:pPr lvl="1"/>
            <a:r>
              <a:rPr lang="de-DE" dirty="0"/>
              <a:t>Using transparent mode for DVB-I multicast distribution</a:t>
            </a:r>
          </a:p>
          <a:p>
            <a:r>
              <a:rPr lang="de-DE" dirty="0"/>
              <a:t>Combinations with unicast, hybrid services also under development</a:t>
            </a:r>
          </a:p>
          <a:p>
            <a:r>
              <a:rPr lang="de-DE" dirty="0"/>
              <a:t>See details in ETSI TR 103 972</a:t>
            </a:r>
          </a:p>
          <a:p>
            <a:r>
              <a:rPr lang="de-DE" dirty="0"/>
              <a:t>Expected to be supported by reference tools</a:t>
            </a:r>
          </a:p>
          <a:p>
            <a:pPr marL="0" indent="0">
              <a:buNone/>
            </a:pPr>
            <a:endParaRPr lang="en-US" dirty="0"/>
          </a:p>
        </p:txBody>
      </p:sp>
      <p:sp>
        <p:nvSpPr>
          <p:cNvPr id="9" name="Subtitle 8">
            <a:extLst>
              <a:ext uri="{FF2B5EF4-FFF2-40B4-BE49-F238E27FC236}">
                <a16:creationId xmlns:a16="http://schemas.microsoft.com/office/drawing/2014/main" id="{A4AABA93-2931-4750-A31A-EB622F6B40DD}"/>
              </a:ext>
            </a:extLst>
          </p:cNvPr>
          <p:cNvSpPr>
            <a:spLocks noGrp="1"/>
          </p:cNvSpPr>
          <p:nvPr>
            <p:ph type="subTitle" idx="1"/>
          </p:nvPr>
        </p:nvSpPr>
        <p:spPr/>
        <p:txBody>
          <a:bodyPr/>
          <a:lstStyle/>
          <a:p>
            <a:r>
              <a:rPr lang="de-DE" dirty="0"/>
              <a:t>Joint DVB/5G-MAG task force</a:t>
            </a:r>
            <a:endParaRPr lang="en-US" dirty="0"/>
          </a:p>
        </p:txBody>
      </p:sp>
      <p:sp>
        <p:nvSpPr>
          <p:cNvPr id="5" name="Footer Placeholder 4">
            <a:extLst>
              <a:ext uri="{FF2B5EF4-FFF2-40B4-BE49-F238E27FC236}">
                <a16:creationId xmlns:a16="http://schemas.microsoft.com/office/drawing/2014/main" id="{1B9D8B69-C19D-4904-89FB-340664514356}"/>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D Question 2/1 Focus session on Evolution of Broadcasting systems</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graphicFrame>
        <p:nvGraphicFramePr>
          <p:cNvPr id="11" name="Object 10">
            <a:extLst>
              <a:ext uri="{FF2B5EF4-FFF2-40B4-BE49-F238E27FC236}">
                <a16:creationId xmlns:a16="http://schemas.microsoft.com/office/drawing/2014/main" id="{2987FA17-AF7C-AD0D-A06D-3FB127A349BB}"/>
              </a:ext>
            </a:extLst>
          </p:cNvPr>
          <p:cNvGraphicFramePr>
            <a:graphicFrameLocks noChangeAspect="1"/>
          </p:cNvGraphicFramePr>
          <p:nvPr/>
        </p:nvGraphicFramePr>
        <p:xfrm>
          <a:off x="5145938" y="636774"/>
          <a:ext cx="7201905" cy="5764025"/>
        </p:xfrm>
        <a:graphic>
          <a:graphicData uri="http://schemas.openxmlformats.org/presentationml/2006/ole">
            <mc:AlternateContent xmlns:mc="http://schemas.openxmlformats.org/markup-compatibility/2006">
              <mc:Choice xmlns:v="urn:schemas-microsoft-com:vml" Requires="v">
                <p:oleObj name="Visio" r:id="rId2" imgW="8515559" imgH="6886857" progId="Visio.Drawing.15">
                  <p:embed/>
                </p:oleObj>
              </mc:Choice>
              <mc:Fallback>
                <p:oleObj name="Visio" r:id="rId2" imgW="8515559" imgH="6886857" progId="Visio.Drawing.15">
                  <p:embed/>
                  <p:pic>
                    <p:nvPicPr>
                      <p:cNvPr id="11" name="Object 10">
                        <a:extLst>
                          <a:ext uri="{FF2B5EF4-FFF2-40B4-BE49-F238E27FC236}">
                            <a16:creationId xmlns:a16="http://schemas.microsoft.com/office/drawing/2014/main" id="{2987FA17-AF7C-AD0D-A06D-3FB127A34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938" y="636774"/>
                        <a:ext cx="7201905" cy="5764025"/>
                      </a:xfrm>
                      <a:prstGeom prst="rect">
                        <a:avLst/>
                      </a:prstGeom>
                      <a:noFill/>
                    </p:spPr>
                  </p:pic>
                </p:oleObj>
              </mc:Fallback>
            </mc:AlternateContent>
          </a:graphicData>
        </a:graphic>
      </p:graphicFrame>
      <p:pic>
        <p:nvPicPr>
          <p:cNvPr id="2" name="Picture 1" descr="DVB-logo.png">
            <a:extLst>
              <a:ext uri="{FF2B5EF4-FFF2-40B4-BE49-F238E27FC236}">
                <a16:creationId xmlns:a16="http://schemas.microsoft.com/office/drawing/2014/main" id="{910D5D61-80B9-D16D-DDD3-4553B3E383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8" y="2273240"/>
            <a:ext cx="1671108" cy="71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5G-MAG : MEDIA + ICT + COLLABORATION">
            <a:extLst>
              <a:ext uri="{FF2B5EF4-FFF2-40B4-BE49-F238E27FC236}">
                <a16:creationId xmlns:a16="http://schemas.microsoft.com/office/drawing/2014/main" id="{2EAC9D99-FFEB-3386-7989-9235B91AD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005" y="5360440"/>
            <a:ext cx="731039" cy="73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3FC5C7EC-726F-D972-269F-B9F343B28DB2}"/>
              </a:ext>
            </a:extLst>
          </p:cNvPr>
          <p:cNvPicPr>
            <a:picLocks noChangeAspect="1"/>
          </p:cNvPicPr>
          <p:nvPr/>
        </p:nvPicPr>
        <p:blipFill>
          <a:blip r:embed="rId6"/>
          <a:stretch>
            <a:fillRect/>
          </a:stretch>
        </p:blipFill>
        <p:spPr>
          <a:xfrm>
            <a:off x="5760625" y="247473"/>
            <a:ext cx="6010275" cy="2743200"/>
          </a:xfrm>
          <a:prstGeom prst="rect">
            <a:avLst/>
          </a:prstGeom>
        </p:spPr>
      </p:pic>
    </p:spTree>
    <p:extLst>
      <p:ext uri="{BB962C8B-B14F-4D97-AF65-F5344CB8AC3E}">
        <p14:creationId xmlns:p14="http://schemas.microsoft.com/office/powerpoint/2010/main" val="5791392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0A61271-5F34-46A3-AA0C-F8413FC95306}"/>
              </a:ext>
            </a:extLst>
          </p:cNvPr>
          <p:cNvSpPr>
            <a:spLocks noGrp="1"/>
          </p:cNvSpPr>
          <p:nvPr>
            <p:ph type="title"/>
          </p:nvPr>
        </p:nvSpPr>
        <p:spPr/>
        <p:txBody>
          <a:bodyPr/>
          <a:lstStyle/>
          <a:p>
            <a:r>
              <a:rPr lang="de-DE" dirty="0"/>
              <a:t>Hybrid Unicast Broadcast</a:t>
            </a:r>
            <a:endParaRPr lang="en-US" dirty="0"/>
          </a:p>
        </p:txBody>
      </p:sp>
      <p:sp>
        <p:nvSpPr>
          <p:cNvPr id="4" name="Content Placeholder 3">
            <a:extLst>
              <a:ext uri="{FF2B5EF4-FFF2-40B4-BE49-F238E27FC236}">
                <a16:creationId xmlns:a16="http://schemas.microsoft.com/office/drawing/2014/main" id="{B855F26B-F2AA-4F05-B82C-193B9C91CBA1}"/>
              </a:ext>
            </a:extLst>
          </p:cNvPr>
          <p:cNvSpPr>
            <a:spLocks noGrp="1"/>
          </p:cNvSpPr>
          <p:nvPr>
            <p:ph sz="quarter" idx="16"/>
          </p:nvPr>
        </p:nvSpPr>
        <p:spPr>
          <a:xfrm>
            <a:off x="495299" y="1719072"/>
            <a:ext cx="5557309" cy="4681727"/>
          </a:xfrm>
        </p:spPr>
        <p:txBody>
          <a:bodyPr>
            <a:normAutofit/>
          </a:bodyPr>
          <a:lstStyle/>
          <a:p>
            <a:r>
              <a:rPr lang="de-DE" dirty="0"/>
              <a:t>Content Provider may leverage 5G </a:t>
            </a:r>
            <a:br>
              <a:rPr lang="de-DE" dirty="0"/>
            </a:br>
            <a:r>
              <a:rPr lang="de-DE" dirty="0"/>
              <a:t>Unicast systems, 5G Broadcast </a:t>
            </a:r>
            <a:br>
              <a:rPr lang="de-DE" dirty="0"/>
            </a:br>
            <a:r>
              <a:rPr lang="de-DE" dirty="0"/>
              <a:t>systems, and 5G devices to build </a:t>
            </a:r>
            <a:br>
              <a:rPr lang="de-DE" dirty="0"/>
            </a:br>
            <a:r>
              <a:rPr lang="de-DE" dirty="0"/>
              <a:t>efficient and innovative applications</a:t>
            </a:r>
          </a:p>
          <a:p>
            <a:r>
              <a:rPr lang="de-DE" dirty="0"/>
              <a:t>Supported by well defined network </a:t>
            </a:r>
            <a:br>
              <a:rPr lang="de-DE" dirty="0"/>
            </a:br>
            <a:r>
              <a:rPr lang="de-DE" dirty="0"/>
              <a:t>and client-side APIs</a:t>
            </a:r>
          </a:p>
          <a:p>
            <a:r>
              <a:rPr lang="de-DE" dirty="0"/>
              <a:t>Examples:</a:t>
            </a:r>
          </a:p>
          <a:p>
            <a:pPr lvl="1"/>
            <a:r>
              <a:rPr lang="de-DE" sz="1800" dirty="0"/>
              <a:t>Hybrid Services</a:t>
            </a:r>
          </a:p>
          <a:p>
            <a:pPr lvl="1"/>
            <a:r>
              <a:rPr lang="de-DE" sz="1800" dirty="0"/>
              <a:t>Universal Coverage</a:t>
            </a:r>
          </a:p>
          <a:p>
            <a:pPr lvl="1"/>
            <a:r>
              <a:rPr lang="de-DE" sz="1800" dirty="0"/>
              <a:t>Broadcast on Demand</a:t>
            </a:r>
          </a:p>
          <a:p>
            <a:r>
              <a:rPr lang="en-US" dirty="0"/>
              <a:t>Integrated into 3GPP 5G specs, ETSI TS 103 720 and TR 103 972 (DVB over 5G)</a:t>
            </a:r>
          </a:p>
        </p:txBody>
      </p:sp>
      <p:sp>
        <p:nvSpPr>
          <p:cNvPr id="2" name="Subtitle 1">
            <a:extLst>
              <a:ext uri="{FF2B5EF4-FFF2-40B4-BE49-F238E27FC236}">
                <a16:creationId xmlns:a16="http://schemas.microsoft.com/office/drawing/2014/main" id="{258264D2-ABDB-4A6C-911E-8266AA99391D}"/>
              </a:ext>
            </a:extLst>
          </p:cNvPr>
          <p:cNvSpPr>
            <a:spLocks noGrp="1"/>
          </p:cNvSpPr>
          <p:nvPr>
            <p:ph type="subTitle" idx="1"/>
          </p:nvPr>
        </p:nvSpPr>
        <p:spPr/>
        <p:txBody>
          <a:bodyPr/>
          <a:lstStyle/>
          <a:p>
            <a:r>
              <a:rPr lang="de-DE"/>
              <a:t>Architectures, Collaboration Models and Use Cases </a:t>
            </a:r>
            <a:endParaRPr lang="en-US"/>
          </a:p>
        </p:txBody>
      </p:sp>
      <p:graphicFrame>
        <p:nvGraphicFramePr>
          <p:cNvPr id="8" name="Object 7">
            <a:extLst>
              <a:ext uri="{FF2B5EF4-FFF2-40B4-BE49-F238E27FC236}">
                <a16:creationId xmlns:a16="http://schemas.microsoft.com/office/drawing/2014/main" id="{336C4EDF-B856-4F00-A51B-36B8D3FF40D6}"/>
              </a:ext>
            </a:extLst>
          </p:cNvPr>
          <p:cNvGraphicFramePr>
            <a:graphicFrameLocks noChangeAspect="1"/>
          </p:cNvGraphicFramePr>
          <p:nvPr>
            <p:extLst>
              <p:ext uri="{D42A27DB-BD31-4B8C-83A1-F6EECF244321}">
                <p14:modId xmlns:p14="http://schemas.microsoft.com/office/powerpoint/2010/main" val="1696550225"/>
              </p:ext>
            </p:extLst>
          </p:nvPr>
        </p:nvGraphicFramePr>
        <p:xfrm>
          <a:off x="6096000" y="14"/>
          <a:ext cx="6105525" cy="3990975"/>
        </p:xfrm>
        <a:graphic>
          <a:graphicData uri="http://schemas.openxmlformats.org/presentationml/2006/ole">
            <mc:AlternateContent xmlns:mc="http://schemas.openxmlformats.org/markup-compatibility/2006">
              <mc:Choice xmlns:v="urn:schemas-microsoft-com:vml" Requires="v">
                <p:oleObj name="Visio" r:id="rId3" imgW="16236998" imgH="10604546" progId="Visio.Drawing.15">
                  <p:embed/>
                </p:oleObj>
              </mc:Choice>
              <mc:Fallback>
                <p:oleObj name="Visio" r:id="rId3" imgW="16236998" imgH="10604546" progId="Visio.Drawing.15">
                  <p:embed/>
                  <p:pic>
                    <p:nvPicPr>
                      <p:cNvPr id="8" name="Object 7">
                        <a:extLst>
                          <a:ext uri="{FF2B5EF4-FFF2-40B4-BE49-F238E27FC236}">
                            <a16:creationId xmlns:a16="http://schemas.microsoft.com/office/drawing/2014/main" id="{336C4EDF-B856-4F00-A51B-36B8D3FF40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4"/>
                        <a:ext cx="6105525" cy="399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5" name="Straight Connector 14">
            <a:extLst>
              <a:ext uri="{FF2B5EF4-FFF2-40B4-BE49-F238E27FC236}">
                <a16:creationId xmlns:a16="http://schemas.microsoft.com/office/drawing/2014/main" id="{4D7A80EE-FD77-4A30-8E65-3D1F224436DC}"/>
              </a:ext>
            </a:extLst>
          </p:cNvPr>
          <p:cNvCxnSpPr>
            <a:cxnSpLocks/>
          </p:cNvCxnSpPr>
          <p:nvPr/>
        </p:nvCxnSpPr>
        <p:spPr>
          <a:xfrm>
            <a:off x="9817707" y="2554008"/>
            <a:ext cx="2329687" cy="0"/>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C1B9945B-8E88-4B35-8F72-72F9F7E6D6DC}"/>
              </a:ext>
            </a:extLst>
          </p:cNvPr>
          <p:cNvCxnSpPr>
            <a:cxnSpLocks/>
          </p:cNvCxnSpPr>
          <p:nvPr/>
        </p:nvCxnSpPr>
        <p:spPr>
          <a:xfrm>
            <a:off x="9817707" y="-82216"/>
            <a:ext cx="0" cy="2636224"/>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12B394A1-748B-4632-AE10-2B32B6C8D86B}"/>
              </a:ext>
            </a:extLst>
          </p:cNvPr>
          <p:cNvSpPr/>
          <p:nvPr/>
        </p:nvSpPr>
        <p:spPr>
          <a:xfrm>
            <a:off x="6096000" y="2554008"/>
            <a:ext cx="5629804" cy="1436966"/>
          </a:xfrm>
          <a:prstGeom prst="rect">
            <a:avLst/>
          </a:prstGeom>
          <a:solidFill>
            <a:srgbClr val="92D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Broadcast Operato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3" name="Rectangle 22">
            <a:extLst>
              <a:ext uri="{FF2B5EF4-FFF2-40B4-BE49-F238E27FC236}">
                <a16:creationId xmlns:a16="http://schemas.microsoft.com/office/drawing/2014/main" id="{AAFA38DF-69E1-4B6B-B4B7-F694ED208F6C}"/>
              </a:ext>
            </a:extLst>
          </p:cNvPr>
          <p:cNvSpPr/>
          <p:nvPr/>
        </p:nvSpPr>
        <p:spPr>
          <a:xfrm>
            <a:off x="9790641" y="14711"/>
            <a:ext cx="2356753" cy="2553979"/>
          </a:xfrm>
          <a:prstGeom prst="rect">
            <a:avLst/>
          </a:prstGeom>
          <a:solidFill>
            <a:srgbClr val="2853DC">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Content Provide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4" name="Rectangle 23">
            <a:extLst>
              <a:ext uri="{FF2B5EF4-FFF2-40B4-BE49-F238E27FC236}">
                <a16:creationId xmlns:a16="http://schemas.microsoft.com/office/drawing/2014/main" id="{4C0576CC-1BEF-4E01-AF99-203318B34632}"/>
              </a:ext>
            </a:extLst>
          </p:cNvPr>
          <p:cNvSpPr/>
          <p:nvPr/>
        </p:nvSpPr>
        <p:spPr>
          <a:xfrm>
            <a:off x="7686188" y="0"/>
            <a:ext cx="2104453" cy="2553994"/>
          </a:xfrm>
          <a:prstGeom prst="rect">
            <a:avLst/>
          </a:prstGeom>
          <a:solidFill>
            <a:schemeClr val="bg2">
              <a:lumMod val="40000"/>
              <a:lumOff val="6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MNO</a:t>
            </a:r>
          </a:p>
        </p:txBody>
      </p:sp>
      <p:sp>
        <p:nvSpPr>
          <p:cNvPr id="6" name="Footer Placeholder 5">
            <a:extLst>
              <a:ext uri="{FF2B5EF4-FFF2-40B4-BE49-F238E27FC236}">
                <a16:creationId xmlns:a16="http://schemas.microsoft.com/office/drawing/2014/main" id="{1BE456D8-260B-426A-A366-282A95738A2D}"/>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rPr>
              <a:t>ITU-D Question 2/1 Focus session on Evolution of Broadcasting systems</a:t>
            </a:r>
          </a:p>
        </p:txBody>
      </p:sp>
      <p:pic>
        <p:nvPicPr>
          <p:cNvPr id="7" name="Picture 6">
            <a:extLst>
              <a:ext uri="{FF2B5EF4-FFF2-40B4-BE49-F238E27FC236}">
                <a16:creationId xmlns:a16="http://schemas.microsoft.com/office/drawing/2014/main" id="{29B54284-478B-2B3C-81BF-D613D40DBFE5}"/>
              </a:ext>
            </a:extLst>
          </p:cNvPr>
          <p:cNvPicPr>
            <a:picLocks noChangeAspect="1"/>
          </p:cNvPicPr>
          <p:nvPr/>
        </p:nvPicPr>
        <p:blipFill>
          <a:blip r:embed="rId5"/>
          <a:stretch>
            <a:fillRect/>
          </a:stretch>
        </p:blipFill>
        <p:spPr>
          <a:xfrm>
            <a:off x="6161078" y="4009352"/>
            <a:ext cx="6030922" cy="2848648"/>
          </a:xfrm>
          <a:prstGeom prst="rect">
            <a:avLst/>
          </a:prstGeom>
        </p:spPr>
      </p:pic>
    </p:spTree>
    <p:extLst>
      <p:ext uri="{BB962C8B-B14F-4D97-AF65-F5344CB8AC3E}">
        <p14:creationId xmlns:p14="http://schemas.microsoft.com/office/powerpoint/2010/main" val="14320460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1A2EAF21-A8E9-EE99-BA6E-D0755A139723}"/>
              </a:ext>
            </a:extLst>
          </p:cNvPr>
          <p:cNvSpPr>
            <a:spLocks noGrp="1"/>
          </p:cNvSpPr>
          <p:nvPr>
            <p:ph type="ftr" sz="quarter" idx="10"/>
          </p:nvPr>
        </p:nvSpPr>
        <p:spPr/>
        <p:txBody>
          <a:bodyPr/>
          <a:lstStyle/>
          <a:p>
            <a:pPr>
              <a:defRPr/>
            </a:pPr>
            <a:r>
              <a:rPr lang="en-US"/>
              <a:t>ITU-D Question 2/1 Focus session on Evolution of Broadcasting systems</a:t>
            </a:r>
            <a:endParaRPr lang="en-US" dirty="0"/>
          </a:p>
        </p:txBody>
      </p:sp>
      <p:sp>
        <p:nvSpPr>
          <p:cNvPr id="5" name="Title 4">
            <a:extLst>
              <a:ext uri="{FF2B5EF4-FFF2-40B4-BE49-F238E27FC236}">
                <a16:creationId xmlns:a16="http://schemas.microsoft.com/office/drawing/2014/main" id="{AC382E0B-5763-625E-51A2-8E3AC632A689}"/>
              </a:ext>
            </a:extLst>
          </p:cNvPr>
          <p:cNvSpPr>
            <a:spLocks noGrp="1"/>
          </p:cNvSpPr>
          <p:nvPr>
            <p:ph type="title"/>
          </p:nvPr>
        </p:nvSpPr>
        <p:spPr>
          <a:xfrm>
            <a:off x="495300" y="642644"/>
            <a:ext cx="11187112" cy="361959"/>
          </a:xfrm>
        </p:spPr>
        <p:txBody>
          <a:bodyPr/>
          <a:lstStyle/>
          <a:p>
            <a:r>
              <a:rPr lang="de-DE" dirty="0"/>
              <a:t>DVB-I over 5G – combining the best of two worlds</a:t>
            </a:r>
            <a:endParaRPr lang="en-US" dirty="0"/>
          </a:p>
        </p:txBody>
      </p:sp>
      <p:sp>
        <p:nvSpPr>
          <p:cNvPr id="7" name="Content Placeholder 6">
            <a:extLst>
              <a:ext uri="{FF2B5EF4-FFF2-40B4-BE49-F238E27FC236}">
                <a16:creationId xmlns:a16="http://schemas.microsoft.com/office/drawing/2014/main" id="{69843C56-237F-BB4B-F467-09C171B6BF63}"/>
              </a:ext>
            </a:extLst>
          </p:cNvPr>
          <p:cNvSpPr>
            <a:spLocks noGrp="1"/>
          </p:cNvSpPr>
          <p:nvPr>
            <p:ph sz="quarter" idx="14"/>
          </p:nvPr>
        </p:nvSpPr>
        <p:spPr/>
        <p:txBody>
          <a:bodyPr/>
          <a:lstStyle/>
          <a:p>
            <a:r>
              <a:rPr lang="de-DE" dirty="0"/>
              <a:t>DVB Commercial Requirements in </a:t>
            </a:r>
            <a:r>
              <a:rPr lang="de-DE" dirty="0">
                <a:hlinkClick r:id="rId2"/>
              </a:rPr>
              <a:t>Bluebook C100</a:t>
            </a:r>
            <a:r>
              <a:rPr lang="de-DE" dirty="0"/>
              <a:t> (07/21)</a:t>
            </a:r>
          </a:p>
          <a:p>
            <a:r>
              <a:rPr lang="de-DE" dirty="0"/>
              <a:t>ETSI TS 103 720 (06/23): LTE-based 5G Broadcast</a:t>
            </a:r>
            <a:endParaRPr lang="de-DE" dirty="0">
              <a:hlinkClick r:id="rId3"/>
            </a:endParaRPr>
          </a:p>
          <a:p>
            <a:r>
              <a:rPr lang="de-DE" dirty="0">
                <a:hlinkClick r:id="rId3"/>
              </a:rPr>
              <a:t>ETSI TR 103 972</a:t>
            </a:r>
            <a:r>
              <a:rPr lang="de-DE" dirty="0"/>
              <a:t> (07/23): Deployment Guidelines for DVB-I services over 5G Systems</a:t>
            </a:r>
            <a:endParaRPr lang="en-US" b="0" i="0" u="sng" dirty="0">
              <a:solidFill>
                <a:srgbClr val="032C44"/>
              </a:solidFill>
              <a:effectLst/>
              <a:hlinkClick r:id="rId4"/>
            </a:endParaRPr>
          </a:p>
          <a:p>
            <a:pPr algn="l"/>
            <a:r>
              <a:rPr lang="en-US" b="0" i="0" u="sng" dirty="0">
                <a:solidFill>
                  <a:srgbClr val="032C44"/>
                </a:solidFill>
                <a:effectLst/>
                <a:hlinkClick r:id="rId4"/>
              </a:rPr>
              <a:t>ETSI TS 103 770 DVB-I Service Discovery</a:t>
            </a:r>
            <a:r>
              <a:rPr lang="en-US" b="0" i="0" u="sng" dirty="0">
                <a:solidFill>
                  <a:srgbClr val="032C44"/>
                </a:solidFill>
                <a:effectLst/>
              </a:rPr>
              <a:t> (11/20)</a:t>
            </a:r>
          </a:p>
          <a:p>
            <a:pPr lvl="1"/>
            <a:r>
              <a:rPr lang="en-US" sz="2000" b="0" i="0" dirty="0">
                <a:solidFill>
                  <a:srgbClr val="212529"/>
                </a:solidFill>
                <a:effectLst/>
              </a:rPr>
              <a:t>Latest version used in </a:t>
            </a:r>
            <a:r>
              <a:rPr lang="en-US" sz="2000" dirty="0">
                <a:solidFill>
                  <a:srgbClr val="212529"/>
                </a:solidFill>
              </a:rPr>
              <a:t>trials </a:t>
            </a:r>
            <a:r>
              <a:rPr lang="en-US" sz="2000" b="0" i="0" dirty="0">
                <a:solidFill>
                  <a:srgbClr val="212529"/>
                </a:solidFill>
                <a:effectLst/>
              </a:rPr>
              <a:t>is A177r4  (09/22)</a:t>
            </a:r>
          </a:p>
          <a:p>
            <a:pPr lvl="1"/>
            <a:r>
              <a:rPr lang="en-US" sz="2000" b="0" i="0" dirty="0">
                <a:solidFill>
                  <a:srgbClr val="212529"/>
                </a:solidFill>
                <a:effectLst/>
              </a:rPr>
              <a:t>Latest published version is the bluebook </a:t>
            </a:r>
            <a:r>
              <a:rPr lang="en-US" sz="2000" b="0" i="0" dirty="0">
                <a:solidFill>
                  <a:srgbClr val="212529"/>
                </a:solidFill>
                <a:effectLst/>
                <a:hlinkClick r:id="rId5"/>
              </a:rPr>
              <a:t>A177r6</a:t>
            </a:r>
            <a:r>
              <a:rPr lang="en-US" sz="2000" b="0" i="0" dirty="0">
                <a:solidFill>
                  <a:srgbClr val="212529"/>
                </a:solidFill>
                <a:effectLst/>
              </a:rPr>
              <a:t> (02/24)</a:t>
            </a:r>
          </a:p>
          <a:p>
            <a:pPr algn="l"/>
            <a:r>
              <a:rPr lang="en-US" b="0" i="0" u="sng" dirty="0">
                <a:solidFill>
                  <a:srgbClr val="032C44"/>
                </a:solidFill>
                <a:effectLst/>
                <a:hlinkClick r:id="rId6"/>
              </a:rPr>
              <a:t>ETSI TS 103 285 DVB-DASH (Dynamic Adaptive Streaming over HTTP)</a:t>
            </a:r>
            <a:endParaRPr lang="en-US" b="0" i="0" dirty="0">
              <a:solidFill>
                <a:srgbClr val="212529"/>
              </a:solidFill>
              <a:effectLst/>
            </a:endParaRPr>
          </a:p>
          <a:p>
            <a:r>
              <a:rPr lang="de-DE" dirty="0"/>
              <a:t>3GPP TS 26.501 (12/23), TS 26.510 (06/24) TS 26.512 (06/24)</a:t>
            </a:r>
            <a:endParaRPr lang="en-US" dirty="0"/>
          </a:p>
        </p:txBody>
      </p:sp>
      <p:sp>
        <p:nvSpPr>
          <p:cNvPr id="6" name="Subtitle 5">
            <a:extLst>
              <a:ext uri="{FF2B5EF4-FFF2-40B4-BE49-F238E27FC236}">
                <a16:creationId xmlns:a16="http://schemas.microsoft.com/office/drawing/2014/main" id="{DE7E7642-90C8-46F1-A029-8E9774E672C3}"/>
              </a:ext>
            </a:extLst>
          </p:cNvPr>
          <p:cNvSpPr>
            <a:spLocks noGrp="1"/>
          </p:cNvSpPr>
          <p:nvPr>
            <p:ph type="subTitle" idx="1"/>
          </p:nvPr>
        </p:nvSpPr>
        <p:spPr/>
        <p:txBody>
          <a:bodyPr/>
          <a:lstStyle/>
          <a:p>
            <a:r>
              <a:rPr lang="de-DE" dirty="0"/>
              <a:t>DVB Service layer with 5G Broadcast distribution – specification work</a:t>
            </a:r>
            <a:endParaRPr lang="en-US" dirty="0"/>
          </a:p>
        </p:txBody>
      </p:sp>
      <p:pic>
        <p:nvPicPr>
          <p:cNvPr id="1026" name="Picture 2" descr="DVB - Wikipedia">
            <a:extLst>
              <a:ext uri="{FF2B5EF4-FFF2-40B4-BE49-F238E27FC236}">
                <a16:creationId xmlns:a16="http://schemas.microsoft.com/office/drawing/2014/main" id="{DBF350E6-C150-5308-03A7-DFF7A1CD22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27788" y="5088822"/>
            <a:ext cx="2568388" cy="108086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Why 3GPP Just Works– Multiple Generations Of Global Cellular Standards And  Solid Execution">
            <a:extLst>
              <a:ext uri="{FF2B5EF4-FFF2-40B4-BE49-F238E27FC236}">
                <a16:creationId xmlns:a16="http://schemas.microsoft.com/office/drawing/2014/main" id="{43EA2D77-EFDE-0526-4A52-E58965434E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95877" y="3446556"/>
            <a:ext cx="2100823" cy="122675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5G-MAG MEDIA ACTION GROUP | Where Media meets Connectivity">
            <a:extLst>
              <a:ext uri="{FF2B5EF4-FFF2-40B4-BE49-F238E27FC236}">
                <a16:creationId xmlns:a16="http://schemas.microsoft.com/office/drawing/2014/main" id="{1577B4E8-6CEA-0BBB-F46B-8E7A83DC6EA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14441" y="1501824"/>
            <a:ext cx="1624853" cy="1624853"/>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25A8A10B-1ED4-0E91-057E-1F9743D8BF7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9643" y="5230030"/>
            <a:ext cx="4365813" cy="13619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983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6EAFD01-E067-440D-F404-9B20306054DF}"/>
              </a:ext>
            </a:extLst>
          </p:cNvPr>
          <p:cNvSpPr>
            <a:spLocks noGrp="1"/>
          </p:cNvSpPr>
          <p:nvPr>
            <p:ph type="ftr" sz="quarter" idx="3"/>
          </p:nvPr>
        </p:nvSpPr>
        <p:spPr/>
        <p:txBody>
          <a:bodyPr/>
          <a:lstStyle/>
          <a:p>
            <a:r>
              <a:rPr lang="en-US"/>
              <a:t>ITU-D Question 2/1 Focus session on Evolution of Broadcasting systems</a:t>
            </a:r>
            <a:endParaRPr lang="en-US" dirty="0"/>
          </a:p>
        </p:txBody>
      </p:sp>
      <p:pic>
        <p:nvPicPr>
          <p:cNvPr id="7" name="Picture 6" descr="A screenshot of a phone&#10;&#10;Description automatically generated">
            <a:extLst>
              <a:ext uri="{FF2B5EF4-FFF2-40B4-BE49-F238E27FC236}">
                <a16:creationId xmlns:a16="http://schemas.microsoft.com/office/drawing/2014/main" id="{6FB98450-4E80-5BF2-5928-6A4D3F64F9D8}"/>
              </a:ext>
            </a:extLst>
          </p:cNvPr>
          <p:cNvPicPr>
            <a:picLocks noChangeAspect="1"/>
          </p:cNvPicPr>
          <p:nvPr/>
        </p:nvPicPr>
        <p:blipFill>
          <a:blip r:embed="rId2"/>
          <a:stretch>
            <a:fillRect/>
          </a:stretch>
        </p:blipFill>
        <p:spPr>
          <a:xfrm>
            <a:off x="0" y="0"/>
            <a:ext cx="3070746" cy="6858000"/>
          </a:xfrm>
          <a:prstGeom prst="rect">
            <a:avLst/>
          </a:prstGeom>
        </p:spPr>
      </p:pic>
      <p:pic>
        <p:nvPicPr>
          <p:cNvPr id="13" name="Picture 12" descr="A group of people on a television set&#10;&#10;Description automatically generated">
            <a:extLst>
              <a:ext uri="{FF2B5EF4-FFF2-40B4-BE49-F238E27FC236}">
                <a16:creationId xmlns:a16="http://schemas.microsoft.com/office/drawing/2014/main" id="{1622C5E2-B799-661A-2186-D2E8B9B57DE6}"/>
              </a:ext>
            </a:extLst>
          </p:cNvPr>
          <p:cNvPicPr>
            <a:picLocks noChangeAspect="1"/>
          </p:cNvPicPr>
          <p:nvPr/>
        </p:nvPicPr>
        <p:blipFill>
          <a:blip r:embed="rId3"/>
          <a:stretch>
            <a:fillRect/>
          </a:stretch>
        </p:blipFill>
        <p:spPr>
          <a:xfrm>
            <a:off x="5845281" y="4016185"/>
            <a:ext cx="6346719" cy="2841814"/>
          </a:xfrm>
          <a:prstGeom prst="rect">
            <a:avLst/>
          </a:prstGeom>
        </p:spPr>
      </p:pic>
      <p:pic>
        <p:nvPicPr>
          <p:cNvPr id="15" name="Picture 14" descr="A screenshot of a news reporter&#10;&#10;Description automatically generated">
            <a:extLst>
              <a:ext uri="{FF2B5EF4-FFF2-40B4-BE49-F238E27FC236}">
                <a16:creationId xmlns:a16="http://schemas.microsoft.com/office/drawing/2014/main" id="{3C6A5445-AA0F-7041-A600-3486CDD73475}"/>
              </a:ext>
            </a:extLst>
          </p:cNvPr>
          <p:cNvPicPr>
            <a:picLocks noChangeAspect="1"/>
          </p:cNvPicPr>
          <p:nvPr/>
        </p:nvPicPr>
        <p:blipFill>
          <a:blip r:embed="rId4"/>
          <a:stretch>
            <a:fillRect/>
          </a:stretch>
        </p:blipFill>
        <p:spPr>
          <a:xfrm>
            <a:off x="3025255" y="1"/>
            <a:ext cx="3070745" cy="6857999"/>
          </a:xfrm>
          <a:prstGeom prst="rect">
            <a:avLst/>
          </a:prstGeom>
        </p:spPr>
      </p:pic>
      <p:sp>
        <p:nvSpPr>
          <p:cNvPr id="16" name="TextBox 15">
            <a:extLst>
              <a:ext uri="{FF2B5EF4-FFF2-40B4-BE49-F238E27FC236}">
                <a16:creationId xmlns:a16="http://schemas.microsoft.com/office/drawing/2014/main" id="{A28F6EC3-9B6E-CE64-A6AD-2162D8780FB8}"/>
              </a:ext>
            </a:extLst>
          </p:cNvPr>
          <p:cNvSpPr txBox="1"/>
          <p:nvPr/>
        </p:nvSpPr>
        <p:spPr>
          <a:xfrm>
            <a:off x="6571462" y="100167"/>
            <a:ext cx="5351930" cy="3781548"/>
          </a:xfrm>
          <a:prstGeom prst="rect">
            <a:avLst/>
          </a:prstGeom>
        </p:spPr>
        <p:txBody>
          <a:bodyPr wrap="square" lIns="0" tIns="0" rIns="0" bIns="0" rtlCol="0">
            <a:spAutoFit/>
          </a:bodyPr>
          <a:lstStyle/>
          <a:p>
            <a:pPr algn="l">
              <a:lnSpc>
                <a:spcPct val="96000"/>
              </a:lnSpc>
            </a:pPr>
            <a:r>
              <a:rPr lang="en-US" sz="1600" b="1" i="0" dirty="0">
                <a:solidFill>
                  <a:srgbClr val="121212"/>
                </a:solidFill>
                <a:effectLst/>
                <a:latin typeface="Open Sans" panose="020B0606030504020204" pitchFamily="34" charset="0"/>
                <a:hlinkClick r:id="rId5"/>
              </a:rPr>
              <a:t>Qualcomm</a:t>
            </a:r>
            <a:r>
              <a:rPr lang="en-US" sz="1600" b="1" i="0" dirty="0">
                <a:solidFill>
                  <a:srgbClr val="121212"/>
                </a:solidFill>
                <a:effectLst/>
                <a:latin typeface="Open Sans" panose="020B0606030504020204" pitchFamily="34" charset="0"/>
              </a:rPr>
              <a:t> and </a:t>
            </a:r>
            <a:r>
              <a:rPr lang="en-US" sz="1600" b="1" i="0" dirty="0">
                <a:solidFill>
                  <a:srgbClr val="121212"/>
                </a:solidFill>
                <a:effectLst/>
                <a:latin typeface="Open Sans" panose="020B0606030504020204" pitchFamily="34" charset="0"/>
                <a:hlinkClick r:id="rId6"/>
              </a:rPr>
              <a:t>Rohde &amp; Schwarz</a:t>
            </a:r>
            <a:r>
              <a:rPr lang="en-US" sz="1600" b="1" i="0" dirty="0">
                <a:solidFill>
                  <a:srgbClr val="121212"/>
                </a:solidFill>
                <a:effectLst/>
                <a:latin typeface="Open Sans" panose="020B0606030504020204" pitchFamily="34" charset="0"/>
              </a:rPr>
              <a:t> show the world’s first standards-conforming demo of 5G Broadcast integrated into the DVB-I service framework on a commercial smartphone.</a:t>
            </a:r>
            <a:r>
              <a:rPr lang="en-US" sz="1600" b="0" i="0" dirty="0">
                <a:solidFill>
                  <a:srgbClr val="121212"/>
                </a:solidFill>
                <a:effectLst/>
                <a:latin typeface="Open Sans" panose="020B0606030504020204" pitchFamily="34" charset="0"/>
              </a:rPr>
              <a:t> 5G Broadcast transmissions from the </a:t>
            </a:r>
            <a:r>
              <a:rPr lang="en-US" sz="1600" b="0" i="0" dirty="0" err="1">
                <a:solidFill>
                  <a:srgbClr val="121212"/>
                </a:solidFill>
                <a:effectLst/>
                <a:latin typeface="Open Sans" panose="020B0606030504020204" pitchFamily="34" charset="0"/>
              </a:rPr>
              <a:t>Ismaning</a:t>
            </a:r>
            <a:r>
              <a:rPr lang="en-US" sz="1600" b="0" i="0" dirty="0">
                <a:solidFill>
                  <a:srgbClr val="121212"/>
                </a:solidFill>
                <a:effectLst/>
                <a:latin typeface="Open Sans" panose="020B0606030504020204" pitchFamily="34" charset="0"/>
              </a:rPr>
              <a:t>/Munich broadcast tower are added as service instance to a DVB-I service list and the DVB-I client is updated to select services included in the 5G Broadcast signals. The 5G Broadcast signals are integrated in the service list of the German DVB-I Pilot, whereby the instances for 5G Broadcast get highest priority and will hence be selected by the 5G Broadcast capable receivers, but ignored by regular TV sets or smartphones.</a:t>
            </a:r>
            <a:endParaRPr lang="de-DE" sz="1600" dirty="0">
              <a:solidFill>
                <a:schemeClr val="tx2"/>
              </a:solidFill>
              <a:latin typeface="Microsoft Sans Serif"/>
              <a:cs typeface="Microsoft Sans Serif" panose="020B0604020202020204" pitchFamily="34" charset="0"/>
            </a:endParaRPr>
          </a:p>
          <a:p>
            <a:pPr algn="l">
              <a:lnSpc>
                <a:spcPct val="96000"/>
              </a:lnSpc>
            </a:pPr>
            <a:endParaRPr lang="de-DE" sz="1600" dirty="0">
              <a:solidFill>
                <a:schemeClr val="tx2"/>
              </a:solidFill>
              <a:latin typeface="Microsoft Sans Serif"/>
              <a:cs typeface="Microsoft Sans Serif" panose="020B0604020202020204" pitchFamily="34" charset="0"/>
            </a:endParaRPr>
          </a:p>
          <a:p>
            <a:pPr algn="l">
              <a:lnSpc>
                <a:spcPct val="96000"/>
              </a:lnSpc>
            </a:pPr>
            <a:r>
              <a:rPr lang="de-DE" sz="1600" dirty="0">
                <a:solidFill>
                  <a:schemeClr val="tx2"/>
                </a:solidFill>
                <a:latin typeface="Open Sans" panose="020B0606030504020204" pitchFamily="34" charset="0"/>
                <a:ea typeface="Open Sans" panose="020B0606030504020204" pitchFamily="34" charset="0"/>
                <a:cs typeface="Open Sans" panose="020B0606030504020204" pitchFamily="34" charset="0"/>
              </a:rPr>
              <a:t>Joint demo of Rohde &amp; Schwarz, Qualcomm and the colleagues from ZDF and ARD</a:t>
            </a:r>
            <a:endParaRPr lang="en-US" sz="1600" dirty="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2460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8D4CAC-0CD2-4F41-BF35-6A9A4B190D72}"/>
              </a:ext>
            </a:extLst>
          </p:cNvPr>
          <p:cNvSpPr>
            <a:spLocks noGrp="1"/>
          </p:cNvSpPr>
          <p:nvPr>
            <p:ph type="title"/>
          </p:nvPr>
        </p:nvSpPr>
        <p:spPr/>
        <p:txBody>
          <a:bodyPr>
            <a:noAutofit/>
          </a:bodyPr>
          <a:lstStyle/>
          <a:p>
            <a:r>
              <a:rPr lang="en-GB" dirty="0"/>
              <a:t>5G-MAG Reference Tools?</a:t>
            </a:r>
            <a:endParaRPr lang="fr-CH" sz="2133" dirty="0"/>
          </a:p>
        </p:txBody>
      </p:sp>
      <p:sp>
        <p:nvSpPr>
          <p:cNvPr id="4" name="Slide Number Placeholder 3">
            <a:extLst>
              <a:ext uri="{FF2B5EF4-FFF2-40B4-BE49-F238E27FC236}">
                <a16:creationId xmlns:a16="http://schemas.microsoft.com/office/drawing/2014/main" id="{D5772987-E54C-4085-9258-F59E1EE9D695}"/>
              </a:ext>
            </a:extLst>
          </p:cNvPr>
          <p:cNvSpPr>
            <a:spLocks noGrp="1"/>
          </p:cNvSpPr>
          <p:nvPr>
            <p:ph type="sldNum" sz="quarter" idx="4"/>
          </p:nvPr>
        </p:nvSpPr>
        <p:spPr/>
        <p:txBody>
          <a:bodyPr/>
          <a:lstStyle/>
          <a:p>
            <a:pPr marL="0" marR="0" lvl="0" indent="0" algn="r" defTabSz="609585" rtl="0" eaLnBrk="1" fontAlgn="auto" latinLnBrk="0" hangingPunct="1">
              <a:lnSpc>
                <a:spcPct val="100000"/>
              </a:lnSpc>
              <a:spcBef>
                <a:spcPts val="0"/>
              </a:spcBef>
              <a:spcAft>
                <a:spcPts val="0"/>
              </a:spcAft>
              <a:buClrTx/>
              <a:buSzTx/>
              <a:buFontTx/>
              <a:buNone/>
              <a:tabLst/>
              <a:defRPr/>
            </a:pPr>
            <a:fld id="{4FAB73BC-B049-4115-A692-8D63A059BFB8}" type="slidenum">
              <a:rPr kumimoji="0" lang="fr-CH" sz="1200" b="0" i="0" u="none" strike="noStrike" kern="1200" cap="none" spc="0" normalizeH="0" baseline="0" noProof="0">
                <a:ln>
                  <a:noFill/>
                </a:ln>
                <a:solidFill>
                  <a:srgbClr val="324158"/>
                </a:solidFill>
                <a:effectLst/>
                <a:uLnTx/>
                <a:uFillTx/>
                <a:latin typeface="Poppins ExtraLight" panose="00000300000000000000" pitchFamily="2" charset="0"/>
                <a:ea typeface="+mn-ea"/>
                <a:cs typeface="Poppins ExtraLight" panose="00000300000000000000" pitchFamily="2" charset="0"/>
              </a:rPr>
              <a:pPr marL="0" marR="0" lvl="0" indent="0" algn="r" defTabSz="609585" rtl="0" eaLnBrk="1" fontAlgn="auto" latinLnBrk="0" hangingPunct="1">
                <a:lnSpc>
                  <a:spcPct val="100000"/>
                </a:lnSpc>
                <a:spcBef>
                  <a:spcPts val="0"/>
                </a:spcBef>
                <a:spcAft>
                  <a:spcPts val="0"/>
                </a:spcAft>
                <a:buClrTx/>
                <a:buSzTx/>
                <a:buFontTx/>
                <a:buNone/>
                <a:tabLst/>
                <a:defRPr/>
              </a:pPr>
              <a:t>37</a:t>
            </a:fld>
            <a:endParaRPr kumimoji="0" lang="fr-CH" sz="1200" b="0" i="0" u="none" strike="noStrike" kern="1200" cap="none" spc="0" normalizeH="0" baseline="0" noProof="0" dirty="0">
              <a:ln>
                <a:noFill/>
              </a:ln>
              <a:solidFill>
                <a:srgbClr val="324158"/>
              </a:solidFill>
              <a:effectLst/>
              <a:uLnTx/>
              <a:uFillTx/>
              <a:latin typeface="Poppins ExtraLight" panose="00000300000000000000" pitchFamily="2" charset="0"/>
              <a:ea typeface="+mn-ea"/>
              <a:cs typeface="Poppins ExtraLight" panose="00000300000000000000" pitchFamily="2" charset="0"/>
            </a:endParaRPr>
          </a:p>
        </p:txBody>
      </p:sp>
      <p:sp>
        <p:nvSpPr>
          <p:cNvPr id="7" name="Textfeld 12">
            <a:extLst>
              <a:ext uri="{FF2B5EF4-FFF2-40B4-BE49-F238E27FC236}">
                <a16:creationId xmlns:a16="http://schemas.microsoft.com/office/drawing/2014/main" id="{5D1D95EB-F782-EB0C-36D0-8ED95E96E27E}"/>
              </a:ext>
            </a:extLst>
          </p:cNvPr>
          <p:cNvSpPr txBox="1"/>
          <p:nvPr/>
        </p:nvSpPr>
        <p:spPr>
          <a:xfrm>
            <a:off x="223517" y="5371884"/>
            <a:ext cx="4273927" cy="379656"/>
          </a:xfrm>
          <a:prstGeom prst="rect">
            <a:avLst/>
          </a:prstGeom>
          <a:noFill/>
        </p:spPr>
        <p:txBody>
          <a:bodyPr wrap="none"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de-AT" sz="1867" b="0" i="0" u="none" strike="noStrike" kern="1200" cap="none" spc="0" normalizeH="0" baseline="0" noProof="0" dirty="0">
                <a:ln>
                  <a:noFill/>
                </a:ln>
                <a:solidFill>
                  <a:srgbClr val="000000"/>
                </a:solidFill>
                <a:effectLst/>
                <a:uLnTx/>
                <a:uFillTx/>
                <a:latin typeface="Poppins SemiBold" panose="00000700000000000000" pitchFamily="2" charset="0"/>
                <a:ea typeface="+mn-ea"/>
                <a:cs typeface="Poppins SemiBold" panose="00000700000000000000" pitchFamily="2" charset="0"/>
              </a:rPr>
              <a:t>Current list of official contributors</a:t>
            </a:r>
          </a:p>
        </p:txBody>
      </p:sp>
      <p:pic>
        <p:nvPicPr>
          <p:cNvPr id="12" name="Picture 11">
            <a:extLst>
              <a:ext uri="{FF2B5EF4-FFF2-40B4-BE49-F238E27FC236}">
                <a16:creationId xmlns:a16="http://schemas.microsoft.com/office/drawing/2014/main" id="{EB8A8836-A4D8-EDF6-98F5-4DA0E32DCA14}"/>
              </a:ext>
            </a:extLst>
          </p:cNvPr>
          <p:cNvPicPr>
            <a:picLocks noChangeAspect="1"/>
          </p:cNvPicPr>
          <p:nvPr/>
        </p:nvPicPr>
        <p:blipFill>
          <a:blip r:embed="rId2"/>
          <a:stretch>
            <a:fillRect/>
          </a:stretch>
        </p:blipFill>
        <p:spPr>
          <a:xfrm>
            <a:off x="859352" y="2585727"/>
            <a:ext cx="10473296" cy="2597116"/>
          </a:xfrm>
          <a:prstGeom prst="rect">
            <a:avLst/>
          </a:prstGeom>
        </p:spPr>
      </p:pic>
      <p:grpSp>
        <p:nvGrpSpPr>
          <p:cNvPr id="13" name="Group 12">
            <a:extLst>
              <a:ext uri="{FF2B5EF4-FFF2-40B4-BE49-F238E27FC236}">
                <a16:creationId xmlns:a16="http://schemas.microsoft.com/office/drawing/2014/main" id="{79EFD00E-6EE5-2C69-61FF-5FF6F5FE15A7}"/>
              </a:ext>
            </a:extLst>
          </p:cNvPr>
          <p:cNvGrpSpPr/>
          <p:nvPr/>
        </p:nvGrpSpPr>
        <p:grpSpPr>
          <a:xfrm>
            <a:off x="1376949" y="1142672"/>
            <a:ext cx="3189672" cy="1004501"/>
            <a:chOff x="6242863" y="829285"/>
            <a:chExt cx="2392254" cy="753376"/>
          </a:xfrm>
        </p:grpSpPr>
        <p:sp>
          <p:nvSpPr>
            <p:cNvPr id="15" name="Rectangle: Rounded Corners 14">
              <a:extLst>
                <a:ext uri="{FF2B5EF4-FFF2-40B4-BE49-F238E27FC236}">
                  <a16:creationId xmlns:a16="http://schemas.microsoft.com/office/drawing/2014/main" id="{8FD9097C-66B0-626D-241A-745D6AD3219B}"/>
                </a:ext>
              </a:extLst>
            </p:cNvPr>
            <p:cNvSpPr/>
            <p:nvPr/>
          </p:nvSpPr>
          <p:spPr>
            <a:xfrm>
              <a:off x="6242863" y="829285"/>
              <a:ext cx="2392254" cy="753376"/>
            </a:xfrm>
            <a:prstGeom prst="roundRect">
              <a:avLst>
                <a:gd name="adj" fmla="val 1479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fr-CH" sz="2400" b="0" i="0" u="none" strike="noStrike" kern="1200" cap="none" spc="0" normalizeH="0" baseline="0" noProof="0">
                <a:ln>
                  <a:noFill/>
                </a:ln>
                <a:solidFill>
                  <a:srgbClr val="FFFFFF"/>
                </a:solidFill>
                <a:effectLst/>
                <a:uLnTx/>
                <a:uFillTx/>
                <a:latin typeface="Trebuchet MS" panose="020B0603020202020204"/>
                <a:ea typeface="+mn-ea"/>
                <a:cs typeface="+mn-cs"/>
              </a:endParaRPr>
            </a:p>
          </p:txBody>
        </p:sp>
        <p:pic>
          <p:nvPicPr>
            <p:cNvPr id="17" name="Picture 16">
              <a:extLst>
                <a:ext uri="{FF2B5EF4-FFF2-40B4-BE49-F238E27FC236}">
                  <a16:creationId xmlns:a16="http://schemas.microsoft.com/office/drawing/2014/main" id="{C2464B01-9358-AAB0-CA93-DA8C86856E80}"/>
                </a:ext>
              </a:extLst>
            </p:cNvPr>
            <p:cNvPicPr>
              <a:picLocks noChangeAspect="1"/>
            </p:cNvPicPr>
            <p:nvPr/>
          </p:nvPicPr>
          <p:blipFill rotWithShape="1">
            <a:blip r:embed="rId3"/>
            <a:srcRect r="4427" b="18788"/>
            <a:stretch/>
          </p:blipFill>
          <p:spPr>
            <a:xfrm>
              <a:off x="6369406" y="871070"/>
              <a:ext cx="2139167" cy="669805"/>
            </a:xfrm>
            <a:prstGeom prst="rect">
              <a:avLst/>
            </a:prstGeom>
          </p:spPr>
        </p:pic>
      </p:grpSp>
      <p:sp>
        <p:nvSpPr>
          <p:cNvPr id="21" name="TextBox 20">
            <a:extLst>
              <a:ext uri="{FF2B5EF4-FFF2-40B4-BE49-F238E27FC236}">
                <a16:creationId xmlns:a16="http://schemas.microsoft.com/office/drawing/2014/main" id="{5AB663AE-5224-A6D7-F639-F3F339C5EDC3}"/>
              </a:ext>
            </a:extLst>
          </p:cNvPr>
          <p:cNvSpPr txBox="1"/>
          <p:nvPr/>
        </p:nvSpPr>
        <p:spPr>
          <a:xfrm>
            <a:off x="4648232" y="671491"/>
            <a:ext cx="6205267" cy="1569660"/>
          </a:xfrm>
          <a:prstGeom prst="rect">
            <a:avLst/>
          </a:prstGeom>
          <a:noFill/>
        </p:spPr>
        <p:txBody>
          <a:bodyPr wrap="square">
            <a:spAutoFit/>
          </a:bodyPr>
          <a:lstStyle/>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endParaRPr kumimoji="0" lang="fr-CH" sz="2133" b="1" i="0" u="none" strike="noStrike" kern="1200" cap="none" spc="0" normalizeH="0" baseline="0" noProof="0" dirty="0">
              <a:ln>
                <a:noFill/>
              </a:ln>
              <a:solidFill>
                <a:srgbClr val="00A0D2"/>
              </a:solidFill>
              <a:effectLst/>
              <a:uLnTx/>
              <a:uFillTx/>
              <a:latin typeface="Poppins ExtraLight" panose="00000300000000000000" pitchFamily="2" charset="0"/>
              <a:ea typeface="+mn-ea"/>
              <a:cs typeface="Poppins ExtraLight" panose="00000300000000000000" pitchFamily="2" charset="0"/>
            </a:endParaRP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4800" b="1" i="0" u="none" strike="noStrike" kern="1200" cap="none" spc="0" normalizeH="0" baseline="0" noProof="0" dirty="0" err="1">
                <a:ln>
                  <a:noFill/>
                </a:ln>
                <a:solidFill>
                  <a:srgbClr val="00A0D2"/>
                </a:solidFill>
                <a:effectLst/>
                <a:uLnTx/>
                <a:uFillTx/>
                <a:latin typeface="Poppins ExtraLight" panose="00000300000000000000" pitchFamily="2" charset="0"/>
                <a:ea typeface="+mn-ea"/>
                <a:cs typeface="Poppins ExtraLight" panose="00000300000000000000" pitchFamily="2" charset="0"/>
              </a:rPr>
              <a:t>Developer</a:t>
            </a:r>
            <a:r>
              <a:rPr kumimoji="0" lang="fr-CH" sz="4800" b="1" i="0" u="none" strike="noStrike" kern="1200" cap="none" spc="0" normalizeH="0" baseline="0" noProof="0" dirty="0">
                <a:ln>
                  <a:noFill/>
                </a:ln>
                <a:solidFill>
                  <a:srgbClr val="00A0D2"/>
                </a:solidFill>
                <a:effectLst/>
                <a:uLnTx/>
                <a:uFillTx/>
                <a:latin typeface="Poppins ExtraLight" panose="00000300000000000000" pitchFamily="2" charset="0"/>
                <a:ea typeface="+mn-ea"/>
                <a:cs typeface="Poppins ExtraLight" panose="00000300000000000000" pitchFamily="2" charset="0"/>
              </a:rPr>
              <a:t> Space</a:t>
            </a: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2667" b="0"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hlinkClick r:id="rId4">
                  <a:extLst>
                    <a:ext uri="{A12FA001-AC4F-418D-AE19-62706E023703}">
                      <ahyp:hlinkClr xmlns:ahyp="http://schemas.microsoft.com/office/drawing/2018/hyperlinkcolor" val="tx"/>
                    </a:ext>
                  </a:extLst>
                </a:hlinkClick>
              </a:rPr>
              <a:t>https://developer.5g-mag.com</a:t>
            </a:r>
            <a:endParaRPr kumimoji="0" lang="fr-CH" sz="2667" b="0"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endParaRPr>
          </a:p>
        </p:txBody>
      </p:sp>
      <p:pic>
        <p:nvPicPr>
          <p:cNvPr id="9" name="Picture 8">
            <a:extLst>
              <a:ext uri="{FF2B5EF4-FFF2-40B4-BE49-F238E27FC236}">
                <a16:creationId xmlns:a16="http://schemas.microsoft.com/office/drawing/2014/main" id="{0B60B415-D9B3-1014-BDEE-D3AFCA530D95}"/>
              </a:ext>
            </a:extLst>
          </p:cNvPr>
          <p:cNvPicPr>
            <a:picLocks noChangeAspect="1"/>
          </p:cNvPicPr>
          <p:nvPr/>
        </p:nvPicPr>
        <p:blipFill>
          <a:blip r:embed="rId5"/>
          <a:stretch>
            <a:fillRect/>
          </a:stretch>
        </p:blipFill>
        <p:spPr>
          <a:xfrm>
            <a:off x="4779422" y="5182843"/>
            <a:ext cx="6074077" cy="1538632"/>
          </a:xfrm>
          <a:prstGeom prst="rect">
            <a:avLst/>
          </a:prstGeom>
        </p:spPr>
      </p:pic>
    </p:spTree>
    <p:extLst>
      <p:ext uri="{BB962C8B-B14F-4D97-AF65-F5344CB8AC3E}">
        <p14:creationId xmlns:p14="http://schemas.microsoft.com/office/powerpoint/2010/main" val="20919697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6A7E84CD-2034-ACE4-63D3-04C22C8FE11D}"/>
              </a:ext>
            </a:extLst>
          </p:cNvPr>
          <p:cNvSpPr>
            <a:spLocks noGrp="1"/>
          </p:cNvSpPr>
          <p:nvPr>
            <p:ph type="ftr" sz="quarter" idx="10"/>
          </p:nvPr>
        </p:nvSpPr>
        <p:spPr>
          <a:xfrm>
            <a:off x="495299" y="6534114"/>
            <a:ext cx="10489691" cy="116955"/>
          </a:xfrm>
        </p:spPr>
        <p:txBody>
          <a:bodyPr wrap="square" anchor="b">
            <a:normAutofit/>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7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D Question 2/1 Focus session on Evolution of Broadcasting systems</a:t>
            </a:r>
          </a:p>
        </p:txBody>
      </p:sp>
      <p:sp>
        <p:nvSpPr>
          <p:cNvPr id="7" name="Title 6">
            <a:extLst>
              <a:ext uri="{FF2B5EF4-FFF2-40B4-BE49-F238E27FC236}">
                <a16:creationId xmlns:a16="http://schemas.microsoft.com/office/drawing/2014/main" id="{E69B89B4-8763-61FA-DD13-168DBD97E403}"/>
              </a:ext>
            </a:extLst>
          </p:cNvPr>
          <p:cNvSpPr>
            <a:spLocks noGrp="1"/>
          </p:cNvSpPr>
          <p:nvPr>
            <p:ph type="title"/>
          </p:nvPr>
        </p:nvSpPr>
        <p:spPr>
          <a:xfrm>
            <a:off x="495300" y="575576"/>
            <a:ext cx="11187112" cy="429028"/>
          </a:xfrm>
        </p:spPr>
        <p:txBody>
          <a:bodyPr wrap="square" anchor="b">
            <a:normAutofit/>
          </a:bodyPr>
          <a:lstStyle/>
          <a:p>
            <a:r>
              <a:rPr lang="de-DE" sz="3100" dirty="0"/>
              <a:t>Summary &amp; Next Steps</a:t>
            </a:r>
            <a:endParaRPr lang="en-US" sz="3100" dirty="0"/>
          </a:p>
        </p:txBody>
      </p:sp>
      <p:sp>
        <p:nvSpPr>
          <p:cNvPr id="11" name="Text Placeholder 10">
            <a:extLst>
              <a:ext uri="{FF2B5EF4-FFF2-40B4-BE49-F238E27FC236}">
                <a16:creationId xmlns:a16="http://schemas.microsoft.com/office/drawing/2014/main" id="{E2398CF6-560E-2A07-0120-0869AE393F0F}"/>
              </a:ext>
            </a:extLst>
          </p:cNvPr>
          <p:cNvSpPr>
            <a:spLocks noGrp="1"/>
          </p:cNvSpPr>
          <p:nvPr>
            <p:ph type="subTitle" idx="1"/>
          </p:nvPr>
        </p:nvSpPr>
        <p:spPr>
          <a:xfrm>
            <a:off x="494189" y="1088135"/>
            <a:ext cx="11188223" cy="274320"/>
          </a:xfrm>
        </p:spPr>
        <p:txBody>
          <a:bodyPr>
            <a:normAutofit/>
          </a:bodyPr>
          <a:lstStyle/>
          <a:p>
            <a:r>
              <a:rPr lang="de-DE" dirty="0"/>
              <a:t>Join the community of open standards, innovation and development</a:t>
            </a:r>
            <a:endParaRPr lang="en-US" dirty="0"/>
          </a:p>
        </p:txBody>
      </p:sp>
      <p:graphicFrame>
        <p:nvGraphicFramePr>
          <p:cNvPr id="13" name="Content Placeholder 9">
            <a:extLst>
              <a:ext uri="{FF2B5EF4-FFF2-40B4-BE49-F238E27FC236}">
                <a16:creationId xmlns:a16="http://schemas.microsoft.com/office/drawing/2014/main" id="{EC14AF31-EE74-8B07-7EBF-7FC86D0D142D}"/>
              </a:ext>
            </a:extLst>
          </p:cNvPr>
          <p:cNvGraphicFramePr>
            <a:graphicFrameLocks noGrp="1"/>
          </p:cNvGraphicFramePr>
          <p:nvPr>
            <p:ph sz="quarter" idx="14"/>
          </p:nvPr>
        </p:nvGraphicFramePr>
        <p:xfrm>
          <a:off x="495300" y="1719072"/>
          <a:ext cx="11187112" cy="4681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34625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4258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8"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108514" y="306012"/>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1549744" y="36985"/>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ITU-D Question 2/1 Focus session on Evolution of Broadcasting systems</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565125"/>
            <a:ext cx="11187112" cy="439479"/>
          </a:xfrm>
        </p:spPr>
        <p:txBody>
          <a:bodyPr/>
          <a:lstStyle/>
          <a:p>
            <a:r>
              <a:rPr lang="en-US" spc="-151"/>
              <a:t>General technology introduction</a:t>
            </a:r>
            <a:endParaRPr lang="en-US"/>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495300" y="1719072"/>
            <a:ext cx="11187112" cy="4681727"/>
          </a:xfrm>
        </p:spPr>
        <p:txBody>
          <a:bodyPr/>
          <a:lstStyle/>
          <a:p>
            <a:r>
              <a:rPr lang="en-US" sz="2000" dirty="0"/>
              <a:t>“5G broadcast” is a broadcasting standard defined by 3GPP (Release 16 - 2020)</a:t>
            </a:r>
          </a:p>
          <a:p>
            <a:pPr lvl="1"/>
            <a:r>
              <a:rPr lang="en-US" dirty="0"/>
              <a:t>3GPP is the industry group responsible for defining global cellular tech standards (e.g. 4G / 5G)</a:t>
            </a:r>
          </a:p>
          <a:p>
            <a:pPr lvl="1"/>
            <a:r>
              <a:rPr lang="en-US" dirty="0"/>
              <a:t>In the last few years 3GPP has expanded to new </a:t>
            </a:r>
            <a:r>
              <a:rPr lang="en-US" i="1" dirty="0">
                <a:solidFill>
                  <a:srgbClr val="FF0000"/>
                </a:solidFill>
              </a:rPr>
              <a:t>verticals</a:t>
            </a:r>
            <a:r>
              <a:rPr lang="en-US" dirty="0"/>
              <a:t> (e.g. broadcast, automotive, satellite, etc.) hence it should not be regarded as a surprise that a broadcasting tech is coming out of 3GPP</a:t>
            </a:r>
          </a:p>
          <a:p>
            <a:pPr lvl="1"/>
            <a:endParaRPr lang="en-US" dirty="0"/>
          </a:p>
          <a:p>
            <a:r>
              <a:rPr lang="en-US" sz="2000" dirty="0"/>
              <a:t>Even though 5G Broadcast has been standardized by 3GPP, </a:t>
            </a:r>
            <a:r>
              <a:rPr lang="en-US" sz="2000" b="1" u="sng" dirty="0"/>
              <a:t>it is a broadcasting technology</a:t>
            </a:r>
          </a:p>
          <a:p>
            <a:pPr lvl="1"/>
            <a:r>
              <a:rPr lang="en-US" dirty="0"/>
              <a:t>I.e. meant to be used by </a:t>
            </a:r>
            <a:r>
              <a:rPr lang="en-US" dirty="0">
                <a:solidFill>
                  <a:srgbClr val="FF0000"/>
                </a:solidFill>
              </a:rPr>
              <a:t>broadcasting operators</a:t>
            </a:r>
            <a:r>
              <a:rPr lang="en-US" dirty="0"/>
              <a:t>, in </a:t>
            </a:r>
            <a:r>
              <a:rPr lang="en-US" dirty="0">
                <a:solidFill>
                  <a:srgbClr val="FF0000"/>
                </a:solidFill>
              </a:rPr>
              <a:t>broadcasting spectrum</a:t>
            </a:r>
          </a:p>
          <a:p>
            <a:pPr lvl="1"/>
            <a:r>
              <a:rPr lang="en-US" dirty="0"/>
              <a:t>No need of supporting a unicast network. 5G Broadcast does not have anything to do with unicast</a:t>
            </a:r>
          </a:p>
          <a:p>
            <a:pPr lvl="1"/>
            <a:endParaRPr lang="en-US" dirty="0"/>
          </a:p>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This is because several 5G Broadcast building blocks are already there in a 4G/5G modem, hence the additions are marginal. </a:t>
            </a:r>
          </a:p>
          <a:p>
            <a:pPr lvl="2"/>
            <a:r>
              <a:rPr lang="en-US" sz="1400" dirty="0"/>
              <a:t>For other technologies, a separate piece of silicon / die area would be required</a:t>
            </a:r>
          </a:p>
          <a:p>
            <a:pPr lvl="1"/>
            <a:r>
              <a:rPr lang="en-US" dirty="0"/>
              <a:t>To be clear, 5G Broadcast has nothing to do with “cellular operators trying to take over from broadcasters”</a:t>
            </a:r>
            <a:endParaRPr lang="en-US" sz="1400" dirty="0"/>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65907"/>
          </a:xfrm>
        </p:spPr>
        <p:txBody>
          <a:bodyPr/>
          <a:lstStyle/>
          <a:p>
            <a:r>
              <a:rPr lang="en-US"/>
              <a:t>5G broadcast and 3GPP</a:t>
            </a:r>
          </a:p>
        </p:txBody>
      </p:sp>
      <p:sp>
        <p:nvSpPr>
          <p:cNvPr id="4" name="Footer Placeholder 3">
            <a:extLst>
              <a:ext uri="{FF2B5EF4-FFF2-40B4-BE49-F238E27FC236}">
                <a16:creationId xmlns:a16="http://schemas.microsoft.com/office/drawing/2014/main" id="{57B7E9C5-7389-C4B2-EFDA-D494EADC1E5B}"/>
              </a:ext>
            </a:extLst>
          </p:cNvPr>
          <p:cNvSpPr>
            <a:spLocks noGrp="1"/>
          </p:cNvSpPr>
          <p:nvPr>
            <p:ph type="ftr" sz="quarter" idx="10"/>
          </p:nvPr>
        </p:nvSpPr>
        <p:spPr/>
        <p:txBody>
          <a:body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1714626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24BB888-51B6-0478-66B4-944249E32159}"/>
              </a:ext>
            </a:extLst>
          </p:cNvPr>
          <p:cNvSpPr>
            <a:spLocks noGrp="1"/>
          </p:cNvSpPr>
          <p:nvPr>
            <p:ph type="ftr" sz="quarter" idx="10"/>
          </p:nvPr>
        </p:nvSpPr>
        <p:spPr/>
        <p:txBody>
          <a:bodyPr/>
          <a:lstStyle/>
          <a:p>
            <a:r>
              <a:rPr lang="en-US"/>
              <a:t>ITU-D Question 2/1 Focus session on Evolution of Broadcasting systems</a:t>
            </a:r>
          </a:p>
        </p:txBody>
      </p:sp>
      <p:sp>
        <p:nvSpPr>
          <p:cNvPr id="3" name="Title 2">
            <a:extLst>
              <a:ext uri="{FF2B5EF4-FFF2-40B4-BE49-F238E27FC236}">
                <a16:creationId xmlns:a16="http://schemas.microsoft.com/office/drawing/2014/main" id="{295A8771-7039-D1A7-51B3-296BAEF5D539}"/>
              </a:ext>
            </a:extLst>
          </p:cNvPr>
          <p:cNvSpPr>
            <a:spLocks noGrp="1"/>
          </p:cNvSpPr>
          <p:nvPr>
            <p:ph type="title"/>
          </p:nvPr>
        </p:nvSpPr>
        <p:spPr>
          <a:xfrm>
            <a:off x="495300" y="565125"/>
            <a:ext cx="11187112" cy="439479"/>
          </a:xfrm>
        </p:spPr>
        <p:txBody>
          <a:bodyPr/>
          <a:lstStyle/>
          <a:p>
            <a:r>
              <a:rPr kumimoji="0" lang="en-US" sz="3400" b="0" i="0" u="none" strike="noStrike" kern="1200" cap="none" spc="0" normalizeH="0" baseline="0" noProof="0" dirty="0">
                <a:ln>
                  <a:noFill/>
                </a:ln>
                <a:effectLst/>
                <a:uLnTx/>
                <a:uFillTx/>
                <a:latin typeface="Microsoft Sans Serif"/>
                <a:ea typeface="+mj-ea"/>
                <a:cs typeface="+mj-cs"/>
              </a:rPr>
              <a:t>5G Broadcast – Core Features for multiple use cases</a:t>
            </a:r>
            <a:endParaRPr lang="en-US" dirty="0"/>
          </a:p>
        </p:txBody>
      </p:sp>
      <p:graphicFrame>
        <p:nvGraphicFramePr>
          <p:cNvPr id="6" name="Diagram 5">
            <a:extLst>
              <a:ext uri="{FF2B5EF4-FFF2-40B4-BE49-F238E27FC236}">
                <a16:creationId xmlns:a16="http://schemas.microsoft.com/office/drawing/2014/main" id="{89CB6858-B8F1-3E4D-8ADF-877D8E6F4CA7}"/>
              </a:ext>
            </a:extLst>
          </p:cNvPr>
          <p:cNvGraphicFramePr/>
          <p:nvPr/>
        </p:nvGraphicFramePr>
        <p:xfrm>
          <a:off x="849311" y="1181100"/>
          <a:ext cx="10489691" cy="5267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6093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 name="Freeform 142">
            <a:extLst>
              <a:ext uri="{FF2B5EF4-FFF2-40B4-BE49-F238E27FC236}">
                <a16:creationId xmlns:a16="http://schemas.microsoft.com/office/drawing/2014/main" id="{32161727-FCDD-7D43-A62E-240C4224DAD7}"/>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66" name="Freeform 240">
            <a:extLst>
              <a:ext uri="{FF2B5EF4-FFF2-40B4-BE49-F238E27FC236}">
                <a16:creationId xmlns:a16="http://schemas.microsoft.com/office/drawing/2014/main" id="{7B5F6298-D3B3-3040-AA5F-217F6C766104}"/>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7" name="Freeform 45">
            <a:extLst>
              <a:ext uri="{FF2B5EF4-FFF2-40B4-BE49-F238E27FC236}">
                <a16:creationId xmlns:a16="http://schemas.microsoft.com/office/drawing/2014/main" id="{235F139C-5DBC-8E4B-8210-B22B7E44EA0D}"/>
              </a:ext>
            </a:extLst>
          </p:cNvPr>
          <p:cNvSpPr>
            <a:spLocks noChangeArrowheads="1"/>
          </p:cNvSpPr>
          <p:nvPr/>
        </p:nvSpPr>
        <p:spPr bwMode="auto">
          <a:xfrm>
            <a:off x="7814427" y="3721167"/>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3" name="Freeform 66">
            <a:extLst>
              <a:ext uri="{FF2B5EF4-FFF2-40B4-BE49-F238E27FC236}">
                <a16:creationId xmlns:a16="http://schemas.microsoft.com/office/drawing/2014/main" id="{E5FFAEF0-39E8-0943-9978-E19272CE012B}"/>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49" name="Freeform 102">
            <a:extLst>
              <a:ext uri="{FF2B5EF4-FFF2-40B4-BE49-F238E27FC236}">
                <a16:creationId xmlns:a16="http://schemas.microsoft.com/office/drawing/2014/main" id="{0EB955B2-DD32-4244-BC84-13BEA419E6C9}"/>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7" name="Freeform 125">
            <a:extLst>
              <a:ext uri="{FF2B5EF4-FFF2-40B4-BE49-F238E27FC236}">
                <a16:creationId xmlns:a16="http://schemas.microsoft.com/office/drawing/2014/main" id="{3EE3E069-5B4F-D34C-8027-E70644FA8943}"/>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2" name="Freeform 83">
            <a:extLst>
              <a:ext uri="{FF2B5EF4-FFF2-40B4-BE49-F238E27FC236}">
                <a16:creationId xmlns:a16="http://schemas.microsoft.com/office/drawing/2014/main" id="{76822E9E-4260-CB41-826E-1CD0129D1507}"/>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1" name="Freeform 1">
            <a:extLst>
              <a:ext uri="{FF2B5EF4-FFF2-40B4-BE49-F238E27FC236}">
                <a16:creationId xmlns:a16="http://schemas.microsoft.com/office/drawing/2014/main" id="{103022F2-B92A-B24B-B727-1EFC0CF3FF0A}"/>
              </a:ext>
            </a:extLst>
          </p:cNvPr>
          <p:cNvSpPr>
            <a:spLocks noChangeArrowheads="1"/>
          </p:cNvSpPr>
          <p:nvPr/>
        </p:nvSpPr>
        <p:spPr bwMode="auto">
          <a:xfrm>
            <a:off x="6115690" y="5355220"/>
            <a:ext cx="382497" cy="382497"/>
          </a:xfrm>
          <a:custGeom>
            <a:avLst/>
            <a:gdLst>
              <a:gd name="T0" fmla="*/ 451 w 1201"/>
              <a:gd name="T1" fmla="*/ 1150 h 1201"/>
              <a:gd name="T2" fmla="*/ 451 w 1201"/>
              <a:gd name="T3" fmla="*/ 1150 h 1201"/>
              <a:gd name="T4" fmla="*/ 500 w 1201"/>
              <a:gd name="T5" fmla="*/ 1100 h 1201"/>
              <a:gd name="T6" fmla="*/ 551 w 1201"/>
              <a:gd name="T7" fmla="*/ 1175 h 1201"/>
              <a:gd name="T8" fmla="*/ 676 w 1201"/>
              <a:gd name="T9" fmla="*/ 1175 h 1201"/>
              <a:gd name="T10" fmla="*/ 726 w 1201"/>
              <a:gd name="T11" fmla="*/ 1125 h 1201"/>
              <a:gd name="T12" fmla="*/ 726 w 1201"/>
              <a:gd name="T13" fmla="*/ 500 h 1201"/>
              <a:gd name="T14" fmla="*/ 826 w 1201"/>
              <a:gd name="T15" fmla="*/ 450 h 1201"/>
              <a:gd name="T16" fmla="*/ 826 w 1201"/>
              <a:gd name="T17" fmla="*/ 125 h 1201"/>
              <a:gd name="T18" fmla="*/ 926 w 1201"/>
              <a:gd name="T19" fmla="*/ 125 h 1201"/>
              <a:gd name="T20" fmla="*/ 1026 w 1201"/>
              <a:gd name="T21" fmla="*/ 100 h 1201"/>
              <a:gd name="T22" fmla="*/ 1076 w 1201"/>
              <a:gd name="T23" fmla="*/ 125 h 1201"/>
              <a:gd name="T24" fmla="*/ 1151 w 1201"/>
              <a:gd name="T25" fmla="*/ 100 h 1201"/>
              <a:gd name="T26" fmla="*/ 1200 w 1201"/>
              <a:gd name="T27" fmla="*/ 74 h 1201"/>
              <a:gd name="T28" fmla="*/ 1200 w 1201"/>
              <a:gd name="T29" fmla="*/ 50 h 1201"/>
              <a:gd name="T30" fmla="*/ 1000 w 1201"/>
              <a:gd name="T31" fmla="*/ 74 h 1201"/>
              <a:gd name="T32" fmla="*/ 851 w 1201"/>
              <a:gd name="T33" fmla="*/ 74 h 1201"/>
              <a:gd name="T34" fmla="*/ 651 w 1201"/>
              <a:gd name="T35" fmla="*/ 74 h 1201"/>
              <a:gd name="T36" fmla="*/ 626 w 1201"/>
              <a:gd name="T37" fmla="*/ 50 h 1201"/>
              <a:gd name="T38" fmla="*/ 300 w 1201"/>
              <a:gd name="T39" fmla="*/ 50 h 1201"/>
              <a:gd name="T40" fmla="*/ 200 w 1201"/>
              <a:gd name="T41" fmla="*/ 25 h 1201"/>
              <a:gd name="T42" fmla="*/ 126 w 1201"/>
              <a:gd name="T43" fmla="*/ 25 h 1201"/>
              <a:gd name="T44" fmla="*/ 75 w 1201"/>
              <a:gd name="T45" fmla="*/ 0 h 1201"/>
              <a:gd name="T46" fmla="*/ 51 w 1201"/>
              <a:gd name="T47" fmla="*/ 25 h 1201"/>
              <a:gd name="T48" fmla="*/ 26 w 1201"/>
              <a:gd name="T49" fmla="*/ 25 h 1201"/>
              <a:gd name="T50" fmla="*/ 75 w 1201"/>
              <a:gd name="T51" fmla="*/ 150 h 1201"/>
              <a:gd name="T52" fmla="*/ 151 w 1201"/>
              <a:gd name="T53" fmla="*/ 350 h 1201"/>
              <a:gd name="T54" fmla="*/ 251 w 1201"/>
              <a:gd name="T55" fmla="*/ 550 h 1201"/>
              <a:gd name="T56" fmla="*/ 251 w 1201"/>
              <a:gd name="T57" fmla="*/ 700 h 1201"/>
              <a:gd name="T58" fmla="*/ 300 w 1201"/>
              <a:gd name="T59" fmla="*/ 850 h 1201"/>
              <a:gd name="T60" fmla="*/ 351 w 1201"/>
              <a:gd name="T61" fmla="*/ 1075 h 1201"/>
              <a:gd name="T62" fmla="*/ 426 w 1201"/>
              <a:gd name="T63" fmla="*/ 1150 h 1201"/>
              <a:gd name="T64" fmla="*/ 451 w 1201"/>
              <a:gd name="T65" fmla="*/ 1150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1" h="1201">
                <a:moveTo>
                  <a:pt x="451" y="1150"/>
                </a:moveTo>
                <a:lnTo>
                  <a:pt x="451" y="1150"/>
                </a:lnTo>
                <a:cubicBezTo>
                  <a:pt x="451" y="1125"/>
                  <a:pt x="476" y="1075"/>
                  <a:pt x="500" y="1100"/>
                </a:cubicBezTo>
                <a:cubicBezTo>
                  <a:pt x="526" y="1150"/>
                  <a:pt x="526" y="1175"/>
                  <a:pt x="551" y="1175"/>
                </a:cubicBezTo>
                <a:cubicBezTo>
                  <a:pt x="600" y="1175"/>
                  <a:pt x="676" y="1200"/>
                  <a:pt x="676" y="1175"/>
                </a:cubicBezTo>
                <a:cubicBezTo>
                  <a:pt x="676" y="1150"/>
                  <a:pt x="726" y="1150"/>
                  <a:pt x="726" y="1125"/>
                </a:cubicBezTo>
                <a:cubicBezTo>
                  <a:pt x="726" y="1075"/>
                  <a:pt x="726" y="525"/>
                  <a:pt x="726" y="500"/>
                </a:cubicBezTo>
                <a:cubicBezTo>
                  <a:pt x="726" y="475"/>
                  <a:pt x="826" y="500"/>
                  <a:pt x="826" y="450"/>
                </a:cubicBezTo>
                <a:cubicBezTo>
                  <a:pt x="826" y="425"/>
                  <a:pt x="826" y="125"/>
                  <a:pt x="826" y="125"/>
                </a:cubicBezTo>
                <a:cubicBezTo>
                  <a:pt x="826" y="125"/>
                  <a:pt x="900" y="125"/>
                  <a:pt x="926" y="125"/>
                </a:cubicBezTo>
                <a:cubicBezTo>
                  <a:pt x="951" y="125"/>
                  <a:pt x="1000" y="74"/>
                  <a:pt x="1026" y="100"/>
                </a:cubicBezTo>
                <a:cubicBezTo>
                  <a:pt x="1051" y="100"/>
                  <a:pt x="1076" y="150"/>
                  <a:pt x="1076" y="125"/>
                </a:cubicBezTo>
                <a:cubicBezTo>
                  <a:pt x="1076" y="125"/>
                  <a:pt x="1126" y="100"/>
                  <a:pt x="1151" y="100"/>
                </a:cubicBezTo>
                <a:cubicBezTo>
                  <a:pt x="1151" y="100"/>
                  <a:pt x="1176" y="74"/>
                  <a:pt x="1200" y="74"/>
                </a:cubicBezTo>
                <a:lnTo>
                  <a:pt x="1200" y="50"/>
                </a:lnTo>
                <a:cubicBezTo>
                  <a:pt x="1200" y="25"/>
                  <a:pt x="1026" y="50"/>
                  <a:pt x="1000" y="74"/>
                </a:cubicBezTo>
                <a:cubicBezTo>
                  <a:pt x="976" y="74"/>
                  <a:pt x="876" y="100"/>
                  <a:pt x="851" y="74"/>
                </a:cubicBezTo>
                <a:cubicBezTo>
                  <a:pt x="826" y="74"/>
                  <a:pt x="651" y="74"/>
                  <a:pt x="651" y="74"/>
                </a:cubicBezTo>
                <a:cubicBezTo>
                  <a:pt x="626" y="50"/>
                  <a:pt x="626" y="50"/>
                  <a:pt x="626" y="50"/>
                </a:cubicBezTo>
                <a:cubicBezTo>
                  <a:pt x="626" y="50"/>
                  <a:pt x="326" y="50"/>
                  <a:pt x="300" y="50"/>
                </a:cubicBezTo>
                <a:cubicBezTo>
                  <a:pt x="251" y="50"/>
                  <a:pt x="225" y="50"/>
                  <a:pt x="200" y="25"/>
                </a:cubicBezTo>
                <a:cubicBezTo>
                  <a:pt x="175" y="0"/>
                  <a:pt x="151" y="0"/>
                  <a:pt x="126" y="25"/>
                </a:cubicBezTo>
                <a:cubicBezTo>
                  <a:pt x="75" y="25"/>
                  <a:pt x="100" y="0"/>
                  <a:pt x="75" y="0"/>
                </a:cubicBezTo>
                <a:cubicBezTo>
                  <a:pt x="51" y="0"/>
                  <a:pt x="51" y="25"/>
                  <a:pt x="51" y="25"/>
                </a:cubicBezTo>
                <a:cubicBezTo>
                  <a:pt x="26" y="25"/>
                  <a:pt x="26" y="25"/>
                  <a:pt x="26" y="25"/>
                </a:cubicBezTo>
                <a:cubicBezTo>
                  <a:pt x="0" y="50"/>
                  <a:pt x="26" y="100"/>
                  <a:pt x="75" y="150"/>
                </a:cubicBezTo>
                <a:cubicBezTo>
                  <a:pt x="100" y="200"/>
                  <a:pt x="126" y="275"/>
                  <a:pt x="151" y="350"/>
                </a:cubicBezTo>
                <a:cubicBezTo>
                  <a:pt x="175" y="400"/>
                  <a:pt x="251" y="500"/>
                  <a:pt x="251" y="550"/>
                </a:cubicBezTo>
                <a:cubicBezTo>
                  <a:pt x="275" y="600"/>
                  <a:pt x="251" y="675"/>
                  <a:pt x="251" y="700"/>
                </a:cubicBezTo>
                <a:cubicBezTo>
                  <a:pt x="275" y="725"/>
                  <a:pt x="275" y="800"/>
                  <a:pt x="300" y="850"/>
                </a:cubicBezTo>
                <a:cubicBezTo>
                  <a:pt x="300" y="900"/>
                  <a:pt x="300" y="1025"/>
                  <a:pt x="351" y="1075"/>
                </a:cubicBezTo>
                <a:cubicBezTo>
                  <a:pt x="375" y="1100"/>
                  <a:pt x="400" y="1125"/>
                  <a:pt x="426" y="1150"/>
                </a:cubicBezTo>
                <a:lnTo>
                  <a:pt x="451" y="115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2" name="Freeform 2">
            <a:extLst>
              <a:ext uri="{FF2B5EF4-FFF2-40B4-BE49-F238E27FC236}">
                <a16:creationId xmlns:a16="http://schemas.microsoft.com/office/drawing/2014/main" id="{F1FE418F-46C6-EB44-82F0-4F500EBA2A7C}"/>
              </a:ext>
            </a:extLst>
          </p:cNvPr>
          <p:cNvSpPr>
            <a:spLocks noChangeArrowheads="1"/>
          </p:cNvSpPr>
          <p:nvPr/>
        </p:nvSpPr>
        <p:spPr bwMode="auto">
          <a:xfrm>
            <a:off x="6498185" y="5314435"/>
            <a:ext cx="240467" cy="208124"/>
          </a:xfrm>
          <a:custGeom>
            <a:avLst/>
            <a:gdLst>
              <a:gd name="T0" fmla="*/ 501 w 752"/>
              <a:gd name="T1" fmla="*/ 25 h 651"/>
              <a:gd name="T2" fmla="*/ 501 w 752"/>
              <a:gd name="T3" fmla="*/ 25 h 651"/>
              <a:gd name="T4" fmla="*/ 501 w 752"/>
              <a:gd name="T5" fmla="*/ 0 h 651"/>
              <a:gd name="T6" fmla="*/ 401 w 752"/>
              <a:gd name="T7" fmla="*/ 0 h 651"/>
              <a:gd name="T8" fmla="*/ 351 w 752"/>
              <a:gd name="T9" fmla="*/ 50 h 651"/>
              <a:gd name="T10" fmla="*/ 276 w 752"/>
              <a:gd name="T11" fmla="*/ 99 h 651"/>
              <a:gd name="T12" fmla="*/ 176 w 752"/>
              <a:gd name="T13" fmla="*/ 225 h 651"/>
              <a:gd name="T14" fmla="*/ 51 w 752"/>
              <a:gd name="T15" fmla="*/ 199 h 651"/>
              <a:gd name="T16" fmla="*/ 0 w 752"/>
              <a:gd name="T17" fmla="*/ 199 h 651"/>
              <a:gd name="T18" fmla="*/ 51 w 752"/>
              <a:gd name="T19" fmla="*/ 250 h 651"/>
              <a:gd name="T20" fmla="*/ 101 w 752"/>
              <a:gd name="T21" fmla="*/ 375 h 651"/>
              <a:gd name="T22" fmla="*/ 201 w 752"/>
              <a:gd name="T23" fmla="*/ 425 h 651"/>
              <a:gd name="T24" fmla="*/ 251 w 752"/>
              <a:gd name="T25" fmla="*/ 500 h 651"/>
              <a:gd name="T26" fmla="*/ 301 w 752"/>
              <a:gd name="T27" fmla="*/ 575 h 651"/>
              <a:gd name="T28" fmla="*/ 376 w 752"/>
              <a:gd name="T29" fmla="*/ 600 h 651"/>
              <a:gd name="T30" fmla="*/ 476 w 752"/>
              <a:gd name="T31" fmla="*/ 625 h 651"/>
              <a:gd name="T32" fmla="*/ 576 w 752"/>
              <a:gd name="T33" fmla="*/ 650 h 651"/>
              <a:gd name="T34" fmla="*/ 676 w 752"/>
              <a:gd name="T35" fmla="*/ 550 h 651"/>
              <a:gd name="T36" fmla="*/ 701 w 752"/>
              <a:gd name="T37" fmla="*/ 450 h 651"/>
              <a:gd name="T38" fmla="*/ 751 w 752"/>
              <a:gd name="T39" fmla="*/ 400 h 651"/>
              <a:gd name="T40" fmla="*/ 701 w 752"/>
              <a:gd name="T41" fmla="*/ 325 h 651"/>
              <a:gd name="T42" fmla="*/ 726 w 752"/>
              <a:gd name="T43" fmla="*/ 225 h 651"/>
              <a:gd name="T44" fmla="*/ 726 w 752"/>
              <a:gd name="T45" fmla="*/ 99 h 651"/>
              <a:gd name="T46" fmla="*/ 626 w 752"/>
              <a:gd name="T47" fmla="*/ 50 h 651"/>
              <a:gd name="T48" fmla="*/ 501 w 752"/>
              <a:gd name="T49" fmla="*/ 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2" h="651">
                <a:moveTo>
                  <a:pt x="501" y="25"/>
                </a:moveTo>
                <a:lnTo>
                  <a:pt x="501" y="25"/>
                </a:lnTo>
                <a:cubicBezTo>
                  <a:pt x="501" y="0"/>
                  <a:pt x="501" y="0"/>
                  <a:pt x="501" y="0"/>
                </a:cubicBezTo>
                <a:cubicBezTo>
                  <a:pt x="401" y="0"/>
                  <a:pt x="401" y="0"/>
                  <a:pt x="401" y="0"/>
                </a:cubicBezTo>
                <a:cubicBezTo>
                  <a:pt x="351" y="0"/>
                  <a:pt x="351" y="25"/>
                  <a:pt x="351" y="50"/>
                </a:cubicBezTo>
                <a:cubicBezTo>
                  <a:pt x="351" y="50"/>
                  <a:pt x="301" y="99"/>
                  <a:pt x="276" y="99"/>
                </a:cubicBezTo>
                <a:cubicBezTo>
                  <a:pt x="226" y="125"/>
                  <a:pt x="201" y="199"/>
                  <a:pt x="176" y="225"/>
                </a:cubicBezTo>
                <a:cubicBezTo>
                  <a:pt x="151" y="225"/>
                  <a:pt x="76" y="199"/>
                  <a:pt x="51" y="199"/>
                </a:cubicBezTo>
                <a:cubicBezTo>
                  <a:pt x="51" y="199"/>
                  <a:pt x="26" y="199"/>
                  <a:pt x="0" y="199"/>
                </a:cubicBezTo>
                <a:cubicBezTo>
                  <a:pt x="26" y="225"/>
                  <a:pt x="51" y="250"/>
                  <a:pt x="51" y="250"/>
                </a:cubicBezTo>
                <a:cubicBezTo>
                  <a:pt x="76" y="250"/>
                  <a:pt x="76" y="350"/>
                  <a:pt x="101" y="375"/>
                </a:cubicBezTo>
                <a:cubicBezTo>
                  <a:pt x="151" y="375"/>
                  <a:pt x="201" y="425"/>
                  <a:pt x="201" y="425"/>
                </a:cubicBezTo>
                <a:cubicBezTo>
                  <a:pt x="201" y="450"/>
                  <a:pt x="251" y="475"/>
                  <a:pt x="251" y="500"/>
                </a:cubicBezTo>
                <a:cubicBezTo>
                  <a:pt x="251" y="525"/>
                  <a:pt x="276" y="575"/>
                  <a:pt x="301" y="575"/>
                </a:cubicBezTo>
                <a:cubicBezTo>
                  <a:pt x="376" y="575"/>
                  <a:pt x="376" y="600"/>
                  <a:pt x="376" y="600"/>
                </a:cubicBezTo>
                <a:cubicBezTo>
                  <a:pt x="376" y="625"/>
                  <a:pt x="451" y="600"/>
                  <a:pt x="476" y="625"/>
                </a:cubicBezTo>
                <a:cubicBezTo>
                  <a:pt x="476" y="650"/>
                  <a:pt x="551" y="625"/>
                  <a:pt x="576" y="650"/>
                </a:cubicBezTo>
                <a:cubicBezTo>
                  <a:pt x="601" y="625"/>
                  <a:pt x="651" y="575"/>
                  <a:pt x="676" y="550"/>
                </a:cubicBezTo>
                <a:cubicBezTo>
                  <a:pt x="701" y="525"/>
                  <a:pt x="676" y="475"/>
                  <a:pt x="701" y="450"/>
                </a:cubicBezTo>
                <a:lnTo>
                  <a:pt x="751" y="400"/>
                </a:lnTo>
                <a:cubicBezTo>
                  <a:pt x="726" y="375"/>
                  <a:pt x="726" y="350"/>
                  <a:pt x="701" y="325"/>
                </a:cubicBezTo>
                <a:cubicBezTo>
                  <a:pt x="676" y="300"/>
                  <a:pt x="751" y="275"/>
                  <a:pt x="726" y="225"/>
                </a:cubicBezTo>
                <a:cubicBezTo>
                  <a:pt x="726" y="199"/>
                  <a:pt x="751" y="99"/>
                  <a:pt x="726" y="99"/>
                </a:cubicBezTo>
                <a:cubicBezTo>
                  <a:pt x="726" y="75"/>
                  <a:pt x="651" y="75"/>
                  <a:pt x="626" y="50"/>
                </a:cubicBezTo>
                <a:cubicBezTo>
                  <a:pt x="576" y="25"/>
                  <a:pt x="501" y="25"/>
                  <a:pt x="50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3" name="Freeform 3">
            <a:extLst>
              <a:ext uri="{FF2B5EF4-FFF2-40B4-BE49-F238E27FC236}">
                <a16:creationId xmlns:a16="http://schemas.microsoft.com/office/drawing/2014/main" id="{B1C8CD6D-28D8-F340-A7F8-213225D24828}"/>
              </a:ext>
            </a:extLst>
          </p:cNvPr>
          <p:cNvSpPr>
            <a:spLocks noChangeArrowheads="1"/>
          </p:cNvSpPr>
          <p:nvPr/>
        </p:nvSpPr>
        <p:spPr bwMode="auto">
          <a:xfrm>
            <a:off x="6347719" y="5379123"/>
            <a:ext cx="271405" cy="288280"/>
          </a:xfrm>
          <a:custGeom>
            <a:avLst/>
            <a:gdLst>
              <a:gd name="T0" fmla="*/ 775 w 851"/>
              <a:gd name="T1" fmla="*/ 376 h 902"/>
              <a:gd name="T2" fmla="*/ 775 w 851"/>
              <a:gd name="T3" fmla="*/ 376 h 902"/>
              <a:gd name="T4" fmla="*/ 725 w 851"/>
              <a:gd name="T5" fmla="*/ 301 h 902"/>
              <a:gd name="T6" fmla="*/ 675 w 851"/>
              <a:gd name="T7" fmla="*/ 226 h 902"/>
              <a:gd name="T8" fmla="*/ 575 w 851"/>
              <a:gd name="T9" fmla="*/ 176 h 902"/>
              <a:gd name="T10" fmla="*/ 525 w 851"/>
              <a:gd name="T11" fmla="*/ 51 h 902"/>
              <a:gd name="T12" fmla="*/ 474 w 851"/>
              <a:gd name="T13" fmla="*/ 0 h 902"/>
              <a:gd name="T14" fmla="*/ 425 w 851"/>
              <a:gd name="T15" fmla="*/ 26 h 902"/>
              <a:gd name="T16" fmla="*/ 350 w 851"/>
              <a:gd name="T17" fmla="*/ 51 h 902"/>
              <a:gd name="T18" fmla="*/ 300 w 851"/>
              <a:gd name="T19" fmla="*/ 26 h 902"/>
              <a:gd name="T20" fmla="*/ 200 w 851"/>
              <a:gd name="T21" fmla="*/ 51 h 902"/>
              <a:gd name="T22" fmla="*/ 100 w 851"/>
              <a:gd name="T23" fmla="*/ 51 h 902"/>
              <a:gd name="T24" fmla="*/ 100 w 851"/>
              <a:gd name="T25" fmla="*/ 376 h 902"/>
              <a:gd name="T26" fmla="*/ 0 w 851"/>
              <a:gd name="T27" fmla="*/ 426 h 902"/>
              <a:gd name="T28" fmla="*/ 0 w 851"/>
              <a:gd name="T29" fmla="*/ 701 h 902"/>
              <a:gd name="T30" fmla="*/ 50 w 851"/>
              <a:gd name="T31" fmla="*/ 726 h 902"/>
              <a:gd name="T32" fmla="*/ 74 w 851"/>
              <a:gd name="T33" fmla="*/ 826 h 902"/>
              <a:gd name="T34" fmla="*/ 74 w 851"/>
              <a:gd name="T35" fmla="*/ 851 h 902"/>
              <a:gd name="T36" fmla="*/ 74 w 851"/>
              <a:gd name="T37" fmla="*/ 901 h 902"/>
              <a:gd name="T38" fmla="*/ 174 w 851"/>
              <a:gd name="T39" fmla="*/ 901 h 902"/>
              <a:gd name="T40" fmla="*/ 274 w 851"/>
              <a:gd name="T41" fmla="*/ 801 h 902"/>
              <a:gd name="T42" fmla="*/ 325 w 851"/>
              <a:gd name="T43" fmla="*/ 751 h 902"/>
              <a:gd name="T44" fmla="*/ 450 w 851"/>
              <a:gd name="T45" fmla="*/ 776 h 902"/>
              <a:gd name="T46" fmla="*/ 525 w 851"/>
              <a:gd name="T47" fmla="*/ 726 h 902"/>
              <a:gd name="T48" fmla="*/ 575 w 851"/>
              <a:gd name="T49" fmla="*/ 676 h 902"/>
              <a:gd name="T50" fmla="*/ 650 w 851"/>
              <a:gd name="T51" fmla="*/ 601 h 902"/>
              <a:gd name="T52" fmla="*/ 675 w 851"/>
              <a:gd name="T53" fmla="*/ 551 h 902"/>
              <a:gd name="T54" fmla="*/ 750 w 851"/>
              <a:gd name="T55" fmla="*/ 501 h 902"/>
              <a:gd name="T56" fmla="*/ 825 w 851"/>
              <a:gd name="T57" fmla="*/ 451 h 902"/>
              <a:gd name="T58" fmla="*/ 850 w 851"/>
              <a:gd name="T59" fmla="*/ 401 h 902"/>
              <a:gd name="T60" fmla="*/ 850 w 851"/>
              <a:gd name="T61" fmla="*/ 401 h 902"/>
              <a:gd name="T62" fmla="*/ 775 w 851"/>
              <a:gd name="T63" fmla="*/ 376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51" h="902">
                <a:moveTo>
                  <a:pt x="775" y="376"/>
                </a:moveTo>
                <a:lnTo>
                  <a:pt x="775" y="376"/>
                </a:lnTo>
                <a:cubicBezTo>
                  <a:pt x="750" y="376"/>
                  <a:pt x="725" y="326"/>
                  <a:pt x="725" y="301"/>
                </a:cubicBezTo>
                <a:cubicBezTo>
                  <a:pt x="725" y="276"/>
                  <a:pt x="675" y="251"/>
                  <a:pt x="675" y="226"/>
                </a:cubicBezTo>
                <a:cubicBezTo>
                  <a:pt x="675" y="226"/>
                  <a:pt x="625" y="176"/>
                  <a:pt x="575" y="176"/>
                </a:cubicBezTo>
                <a:cubicBezTo>
                  <a:pt x="550" y="151"/>
                  <a:pt x="550" y="51"/>
                  <a:pt x="525" y="51"/>
                </a:cubicBezTo>
                <a:cubicBezTo>
                  <a:pt x="525" y="51"/>
                  <a:pt x="500" y="26"/>
                  <a:pt x="474" y="0"/>
                </a:cubicBezTo>
                <a:cubicBezTo>
                  <a:pt x="450" y="0"/>
                  <a:pt x="425" y="26"/>
                  <a:pt x="425" y="26"/>
                </a:cubicBezTo>
                <a:cubicBezTo>
                  <a:pt x="400" y="26"/>
                  <a:pt x="350" y="51"/>
                  <a:pt x="350" y="51"/>
                </a:cubicBezTo>
                <a:cubicBezTo>
                  <a:pt x="350" y="76"/>
                  <a:pt x="325" y="26"/>
                  <a:pt x="300" y="26"/>
                </a:cubicBezTo>
                <a:cubicBezTo>
                  <a:pt x="274" y="0"/>
                  <a:pt x="225" y="51"/>
                  <a:pt x="200" y="51"/>
                </a:cubicBezTo>
                <a:cubicBezTo>
                  <a:pt x="174" y="51"/>
                  <a:pt x="100" y="51"/>
                  <a:pt x="100" y="51"/>
                </a:cubicBezTo>
                <a:cubicBezTo>
                  <a:pt x="100" y="51"/>
                  <a:pt x="100" y="351"/>
                  <a:pt x="100" y="376"/>
                </a:cubicBezTo>
                <a:cubicBezTo>
                  <a:pt x="100" y="426"/>
                  <a:pt x="0" y="401"/>
                  <a:pt x="0" y="426"/>
                </a:cubicBezTo>
                <a:cubicBezTo>
                  <a:pt x="0" y="426"/>
                  <a:pt x="0" y="551"/>
                  <a:pt x="0" y="701"/>
                </a:cubicBezTo>
                <a:cubicBezTo>
                  <a:pt x="25" y="701"/>
                  <a:pt x="50" y="701"/>
                  <a:pt x="50" y="726"/>
                </a:cubicBezTo>
                <a:cubicBezTo>
                  <a:pt x="74" y="751"/>
                  <a:pt x="100" y="826"/>
                  <a:pt x="74" y="826"/>
                </a:cubicBezTo>
                <a:cubicBezTo>
                  <a:pt x="74" y="851"/>
                  <a:pt x="74" y="826"/>
                  <a:pt x="74" y="851"/>
                </a:cubicBezTo>
                <a:cubicBezTo>
                  <a:pt x="74" y="876"/>
                  <a:pt x="50" y="901"/>
                  <a:pt x="74" y="901"/>
                </a:cubicBezTo>
                <a:cubicBezTo>
                  <a:pt x="100" y="901"/>
                  <a:pt x="150" y="901"/>
                  <a:pt x="174" y="901"/>
                </a:cubicBezTo>
                <a:cubicBezTo>
                  <a:pt x="200" y="876"/>
                  <a:pt x="250" y="826"/>
                  <a:pt x="274" y="801"/>
                </a:cubicBezTo>
                <a:cubicBezTo>
                  <a:pt x="274" y="776"/>
                  <a:pt x="274" y="701"/>
                  <a:pt x="325" y="751"/>
                </a:cubicBezTo>
                <a:cubicBezTo>
                  <a:pt x="374" y="776"/>
                  <a:pt x="374" y="776"/>
                  <a:pt x="450" y="776"/>
                </a:cubicBezTo>
                <a:cubicBezTo>
                  <a:pt x="500" y="776"/>
                  <a:pt x="525" y="776"/>
                  <a:pt x="525" y="726"/>
                </a:cubicBezTo>
                <a:cubicBezTo>
                  <a:pt x="550" y="701"/>
                  <a:pt x="525" y="676"/>
                  <a:pt x="575" y="676"/>
                </a:cubicBezTo>
                <a:cubicBezTo>
                  <a:pt x="600" y="676"/>
                  <a:pt x="650" y="626"/>
                  <a:pt x="650" y="601"/>
                </a:cubicBezTo>
                <a:cubicBezTo>
                  <a:pt x="650" y="576"/>
                  <a:pt x="650" y="551"/>
                  <a:pt x="675" y="551"/>
                </a:cubicBezTo>
                <a:cubicBezTo>
                  <a:pt x="700" y="551"/>
                  <a:pt x="750" y="526"/>
                  <a:pt x="750" y="501"/>
                </a:cubicBezTo>
                <a:cubicBezTo>
                  <a:pt x="775" y="451"/>
                  <a:pt x="799" y="476"/>
                  <a:pt x="825" y="451"/>
                </a:cubicBezTo>
                <a:cubicBezTo>
                  <a:pt x="825" y="451"/>
                  <a:pt x="825" y="426"/>
                  <a:pt x="850" y="401"/>
                </a:cubicBezTo>
                <a:lnTo>
                  <a:pt x="850" y="401"/>
                </a:lnTo>
                <a:cubicBezTo>
                  <a:pt x="850" y="401"/>
                  <a:pt x="850" y="376"/>
                  <a:pt x="7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5" name="Freeform 4">
            <a:extLst>
              <a:ext uri="{FF2B5EF4-FFF2-40B4-BE49-F238E27FC236}">
                <a16:creationId xmlns:a16="http://schemas.microsoft.com/office/drawing/2014/main" id="{3A813E79-4583-BB4D-919B-6F712139C2DB}"/>
              </a:ext>
            </a:extLst>
          </p:cNvPr>
          <p:cNvSpPr>
            <a:spLocks noChangeArrowheads="1"/>
          </p:cNvSpPr>
          <p:nvPr/>
        </p:nvSpPr>
        <p:spPr bwMode="auto">
          <a:xfrm>
            <a:off x="6665528" y="5625217"/>
            <a:ext cx="40781" cy="56249"/>
          </a:xfrm>
          <a:custGeom>
            <a:avLst/>
            <a:gdLst>
              <a:gd name="T0" fmla="*/ 76 w 127"/>
              <a:gd name="T1" fmla="*/ 0 h 176"/>
              <a:gd name="T2" fmla="*/ 76 w 127"/>
              <a:gd name="T3" fmla="*/ 0 h 176"/>
              <a:gd name="T4" fmla="*/ 0 w 127"/>
              <a:gd name="T5" fmla="*/ 75 h 176"/>
              <a:gd name="T6" fmla="*/ 51 w 127"/>
              <a:gd name="T7" fmla="*/ 175 h 176"/>
              <a:gd name="T8" fmla="*/ 101 w 127"/>
              <a:gd name="T9" fmla="*/ 150 h 176"/>
              <a:gd name="T10" fmla="*/ 126 w 127"/>
              <a:gd name="T11" fmla="*/ 125 h 176"/>
              <a:gd name="T12" fmla="*/ 126 w 127"/>
              <a:gd name="T13" fmla="*/ 25 h 176"/>
              <a:gd name="T14" fmla="*/ 76 w 127"/>
              <a:gd name="T15" fmla="*/ 0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7" h="176">
                <a:moveTo>
                  <a:pt x="76" y="0"/>
                </a:moveTo>
                <a:lnTo>
                  <a:pt x="76" y="0"/>
                </a:lnTo>
                <a:cubicBezTo>
                  <a:pt x="51" y="0"/>
                  <a:pt x="0" y="75"/>
                  <a:pt x="0" y="75"/>
                </a:cubicBezTo>
                <a:cubicBezTo>
                  <a:pt x="0" y="100"/>
                  <a:pt x="26" y="150"/>
                  <a:pt x="51" y="175"/>
                </a:cubicBezTo>
                <a:cubicBezTo>
                  <a:pt x="76" y="175"/>
                  <a:pt x="101" y="175"/>
                  <a:pt x="101" y="150"/>
                </a:cubicBezTo>
                <a:cubicBezTo>
                  <a:pt x="101" y="125"/>
                  <a:pt x="126" y="125"/>
                  <a:pt x="126" y="125"/>
                </a:cubicBezTo>
                <a:cubicBezTo>
                  <a:pt x="126" y="100"/>
                  <a:pt x="126" y="50"/>
                  <a:pt x="126" y="25"/>
                </a:cubicBezTo>
                <a:cubicBezTo>
                  <a:pt x="101" y="25"/>
                  <a:pt x="76" y="0"/>
                  <a:pt x="76"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6" name="Freeform 5">
            <a:extLst>
              <a:ext uri="{FF2B5EF4-FFF2-40B4-BE49-F238E27FC236}">
                <a16:creationId xmlns:a16="http://schemas.microsoft.com/office/drawing/2014/main" id="{B2DFCCD2-631F-7449-A443-B5596A414639}"/>
              </a:ext>
            </a:extLst>
          </p:cNvPr>
          <p:cNvSpPr>
            <a:spLocks noChangeArrowheads="1"/>
          </p:cNvSpPr>
          <p:nvPr/>
        </p:nvSpPr>
        <p:spPr bwMode="auto">
          <a:xfrm>
            <a:off x="6554436" y="5713810"/>
            <a:ext cx="71717" cy="71719"/>
          </a:xfrm>
          <a:custGeom>
            <a:avLst/>
            <a:gdLst>
              <a:gd name="T0" fmla="*/ 149 w 226"/>
              <a:gd name="T1" fmla="*/ 25 h 226"/>
              <a:gd name="T2" fmla="*/ 149 w 226"/>
              <a:gd name="T3" fmla="*/ 25 h 226"/>
              <a:gd name="T4" fmla="*/ 75 w 226"/>
              <a:gd name="T5" fmla="*/ 75 h 226"/>
              <a:gd name="T6" fmla="*/ 0 w 226"/>
              <a:gd name="T7" fmla="*/ 150 h 226"/>
              <a:gd name="T8" fmla="*/ 75 w 226"/>
              <a:gd name="T9" fmla="*/ 225 h 226"/>
              <a:gd name="T10" fmla="*/ 100 w 226"/>
              <a:gd name="T11" fmla="*/ 225 h 226"/>
              <a:gd name="T12" fmla="*/ 125 w 226"/>
              <a:gd name="T13" fmla="*/ 175 h 226"/>
              <a:gd name="T14" fmla="*/ 175 w 226"/>
              <a:gd name="T15" fmla="*/ 175 h 226"/>
              <a:gd name="T16" fmla="*/ 225 w 226"/>
              <a:gd name="T17" fmla="*/ 100 h 226"/>
              <a:gd name="T18" fmla="*/ 149 w 226"/>
              <a:gd name="T1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6" h="226">
                <a:moveTo>
                  <a:pt x="149" y="25"/>
                </a:moveTo>
                <a:lnTo>
                  <a:pt x="149" y="25"/>
                </a:lnTo>
                <a:cubicBezTo>
                  <a:pt x="149" y="0"/>
                  <a:pt x="75" y="50"/>
                  <a:pt x="75" y="75"/>
                </a:cubicBezTo>
                <a:cubicBezTo>
                  <a:pt x="50" y="75"/>
                  <a:pt x="0" y="150"/>
                  <a:pt x="0" y="150"/>
                </a:cubicBezTo>
                <a:cubicBezTo>
                  <a:pt x="75" y="225"/>
                  <a:pt x="75" y="225"/>
                  <a:pt x="75" y="225"/>
                </a:cubicBezTo>
                <a:cubicBezTo>
                  <a:pt x="100" y="225"/>
                  <a:pt x="100" y="225"/>
                  <a:pt x="100" y="225"/>
                </a:cubicBezTo>
                <a:cubicBezTo>
                  <a:pt x="100" y="225"/>
                  <a:pt x="125" y="200"/>
                  <a:pt x="125" y="175"/>
                </a:cubicBezTo>
                <a:cubicBezTo>
                  <a:pt x="125" y="150"/>
                  <a:pt x="175" y="175"/>
                  <a:pt x="175" y="175"/>
                </a:cubicBezTo>
                <a:cubicBezTo>
                  <a:pt x="175" y="150"/>
                  <a:pt x="225" y="125"/>
                  <a:pt x="225" y="100"/>
                </a:cubicBezTo>
                <a:cubicBezTo>
                  <a:pt x="225" y="75"/>
                  <a:pt x="175" y="50"/>
                  <a:pt x="149"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9" name="Freeform 7">
            <a:extLst>
              <a:ext uri="{FF2B5EF4-FFF2-40B4-BE49-F238E27FC236}">
                <a16:creationId xmlns:a16="http://schemas.microsoft.com/office/drawing/2014/main" id="{B9951C1F-D117-9F4C-9072-9700880F4068}"/>
              </a:ext>
            </a:extLst>
          </p:cNvPr>
          <p:cNvSpPr>
            <a:spLocks noChangeArrowheads="1"/>
          </p:cNvSpPr>
          <p:nvPr/>
        </p:nvSpPr>
        <p:spPr bwMode="auto">
          <a:xfrm>
            <a:off x="6124125" y="5012096"/>
            <a:ext cx="343123" cy="375465"/>
          </a:xfrm>
          <a:custGeom>
            <a:avLst/>
            <a:gdLst>
              <a:gd name="T0" fmla="*/ 49 w 1075"/>
              <a:gd name="T1" fmla="*/ 1075 h 1176"/>
              <a:gd name="T2" fmla="*/ 49 w 1075"/>
              <a:gd name="T3" fmla="*/ 1075 h 1176"/>
              <a:gd name="T4" fmla="*/ 100 w 1075"/>
              <a:gd name="T5" fmla="*/ 1100 h 1176"/>
              <a:gd name="T6" fmla="*/ 174 w 1075"/>
              <a:gd name="T7" fmla="*/ 1100 h 1176"/>
              <a:gd name="T8" fmla="*/ 274 w 1075"/>
              <a:gd name="T9" fmla="*/ 1125 h 1176"/>
              <a:gd name="T10" fmla="*/ 600 w 1075"/>
              <a:gd name="T11" fmla="*/ 1125 h 1176"/>
              <a:gd name="T12" fmla="*/ 625 w 1075"/>
              <a:gd name="T13" fmla="*/ 1149 h 1176"/>
              <a:gd name="T14" fmla="*/ 825 w 1075"/>
              <a:gd name="T15" fmla="*/ 1149 h 1176"/>
              <a:gd name="T16" fmla="*/ 974 w 1075"/>
              <a:gd name="T17" fmla="*/ 1149 h 1176"/>
              <a:gd name="T18" fmla="*/ 1000 w 1075"/>
              <a:gd name="T19" fmla="*/ 1125 h 1176"/>
              <a:gd name="T20" fmla="*/ 900 w 1075"/>
              <a:gd name="T21" fmla="*/ 1000 h 1176"/>
              <a:gd name="T22" fmla="*/ 900 w 1075"/>
              <a:gd name="T23" fmla="*/ 675 h 1176"/>
              <a:gd name="T24" fmla="*/ 1050 w 1075"/>
              <a:gd name="T25" fmla="*/ 675 h 1176"/>
              <a:gd name="T26" fmla="*/ 1074 w 1075"/>
              <a:gd name="T27" fmla="*/ 650 h 1176"/>
              <a:gd name="T28" fmla="*/ 1074 w 1075"/>
              <a:gd name="T29" fmla="*/ 475 h 1176"/>
              <a:gd name="T30" fmla="*/ 1050 w 1075"/>
              <a:gd name="T31" fmla="*/ 475 h 1176"/>
              <a:gd name="T32" fmla="*/ 974 w 1075"/>
              <a:gd name="T33" fmla="*/ 475 h 1176"/>
              <a:gd name="T34" fmla="*/ 925 w 1075"/>
              <a:gd name="T35" fmla="*/ 500 h 1176"/>
              <a:gd name="T36" fmla="*/ 925 w 1075"/>
              <a:gd name="T37" fmla="*/ 425 h 1176"/>
              <a:gd name="T38" fmla="*/ 874 w 1075"/>
              <a:gd name="T39" fmla="*/ 350 h 1176"/>
              <a:gd name="T40" fmla="*/ 900 w 1075"/>
              <a:gd name="T41" fmla="*/ 225 h 1176"/>
              <a:gd name="T42" fmla="*/ 874 w 1075"/>
              <a:gd name="T43" fmla="*/ 150 h 1176"/>
              <a:gd name="T44" fmla="*/ 825 w 1075"/>
              <a:gd name="T45" fmla="*/ 125 h 1176"/>
              <a:gd name="T46" fmla="*/ 774 w 1075"/>
              <a:gd name="T47" fmla="*/ 125 h 1176"/>
              <a:gd name="T48" fmla="*/ 700 w 1075"/>
              <a:gd name="T49" fmla="*/ 125 h 1176"/>
              <a:gd name="T50" fmla="*/ 650 w 1075"/>
              <a:gd name="T51" fmla="*/ 200 h 1176"/>
              <a:gd name="T52" fmla="*/ 550 w 1075"/>
              <a:gd name="T53" fmla="*/ 225 h 1176"/>
              <a:gd name="T54" fmla="*/ 474 w 1075"/>
              <a:gd name="T55" fmla="*/ 150 h 1176"/>
              <a:gd name="T56" fmla="*/ 425 w 1075"/>
              <a:gd name="T57" fmla="*/ 75 h 1176"/>
              <a:gd name="T58" fmla="*/ 425 w 1075"/>
              <a:gd name="T59" fmla="*/ 0 h 1176"/>
              <a:gd name="T60" fmla="*/ 100 w 1075"/>
              <a:gd name="T61" fmla="*/ 0 h 1176"/>
              <a:gd name="T62" fmla="*/ 49 w 1075"/>
              <a:gd name="T63" fmla="*/ 25 h 1176"/>
              <a:gd name="T64" fmla="*/ 149 w 1075"/>
              <a:gd name="T65" fmla="*/ 225 h 1176"/>
              <a:gd name="T66" fmla="*/ 125 w 1075"/>
              <a:gd name="T67" fmla="*/ 325 h 1176"/>
              <a:gd name="T68" fmla="*/ 174 w 1075"/>
              <a:gd name="T69" fmla="*/ 525 h 1176"/>
              <a:gd name="T70" fmla="*/ 125 w 1075"/>
              <a:gd name="T71" fmla="*/ 650 h 1176"/>
              <a:gd name="T72" fmla="*/ 49 w 1075"/>
              <a:gd name="T73" fmla="*/ 850 h 1176"/>
              <a:gd name="T74" fmla="*/ 0 w 1075"/>
              <a:gd name="T75" fmla="*/ 975 h 1176"/>
              <a:gd name="T76" fmla="*/ 0 w 1075"/>
              <a:gd name="T77" fmla="*/ 1100 h 1176"/>
              <a:gd name="T78" fmla="*/ 0 w 1075"/>
              <a:gd name="T79" fmla="*/ 1100 h 1176"/>
              <a:gd name="T80" fmla="*/ 25 w 1075"/>
              <a:gd name="T81" fmla="*/ 1100 h 1176"/>
              <a:gd name="T82" fmla="*/ 49 w 1075"/>
              <a:gd name="T83" fmla="*/ 1075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75" h="1176">
                <a:moveTo>
                  <a:pt x="49" y="1075"/>
                </a:moveTo>
                <a:lnTo>
                  <a:pt x="49" y="1075"/>
                </a:lnTo>
                <a:cubicBezTo>
                  <a:pt x="74" y="1075"/>
                  <a:pt x="49" y="1100"/>
                  <a:pt x="100" y="1100"/>
                </a:cubicBezTo>
                <a:cubicBezTo>
                  <a:pt x="125" y="1075"/>
                  <a:pt x="149" y="1075"/>
                  <a:pt x="174" y="1100"/>
                </a:cubicBezTo>
                <a:cubicBezTo>
                  <a:pt x="199" y="1125"/>
                  <a:pt x="225" y="1125"/>
                  <a:pt x="274" y="1125"/>
                </a:cubicBezTo>
                <a:cubicBezTo>
                  <a:pt x="300" y="1125"/>
                  <a:pt x="600" y="1125"/>
                  <a:pt x="600" y="1125"/>
                </a:cubicBezTo>
                <a:cubicBezTo>
                  <a:pt x="625" y="1149"/>
                  <a:pt x="625" y="1149"/>
                  <a:pt x="625" y="1149"/>
                </a:cubicBezTo>
                <a:cubicBezTo>
                  <a:pt x="625" y="1149"/>
                  <a:pt x="800" y="1149"/>
                  <a:pt x="825" y="1149"/>
                </a:cubicBezTo>
                <a:cubicBezTo>
                  <a:pt x="850" y="1175"/>
                  <a:pt x="950" y="1149"/>
                  <a:pt x="974" y="1149"/>
                </a:cubicBezTo>
                <a:cubicBezTo>
                  <a:pt x="974" y="1149"/>
                  <a:pt x="1000" y="1149"/>
                  <a:pt x="1000" y="1125"/>
                </a:cubicBezTo>
                <a:cubicBezTo>
                  <a:pt x="900" y="1000"/>
                  <a:pt x="900" y="1000"/>
                  <a:pt x="900" y="1000"/>
                </a:cubicBezTo>
                <a:cubicBezTo>
                  <a:pt x="900" y="675"/>
                  <a:pt x="900" y="675"/>
                  <a:pt x="900" y="675"/>
                </a:cubicBezTo>
                <a:cubicBezTo>
                  <a:pt x="1050" y="675"/>
                  <a:pt x="1050" y="675"/>
                  <a:pt x="1050" y="675"/>
                </a:cubicBezTo>
                <a:cubicBezTo>
                  <a:pt x="1074" y="650"/>
                  <a:pt x="1074" y="650"/>
                  <a:pt x="1074" y="650"/>
                </a:cubicBezTo>
                <a:cubicBezTo>
                  <a:pt x="1074" y="475"/>
                  <a:pt x="1074" y="475"/>
                  <a:pt x="1074" y="475"/>
                </a:cubicBezTo>
                <a:cubicBezTo>
                  <a:pt x="1074" y="475"/>
                  <a:pt x="1074" y="475"/>
                  <a:pt x="1050" y="475"/>
                </a:cubicBezTo>
                <a:cubicBezTo>
                  <a:pt x="1025" y="475"/>
                  <a:pt x="1000" y="475"/>
                  <a:pt x="974" y="475"/>
                </a:cubicBezTo>
                <a:cubicBezTo>
                  <a:pt x="950" y="475"/>
                  <a:pt x="950" y="500"/>
                  <a:pt x="925" y="500"/>
                </a:cubicBezTo>
                <a:cubicBezTo>
                  <a:pt x="900" y="500"/>
                  <a:pt x="925" y="450"/>
                  <a:pt x="925" y="425"/>
                </a:cubicBezTo>
                <a:cubicBezTo>
                  <a:pt x="925" y="400"/>
                  <a:pt x="900" y="375"/>
                  <a:pt x="874" y="350"/>
                </a:cubicBezTo>
                <a:cubicBezTo>
                  <a:pt x="850" y="350"/>
                  <a:pt x="900" y="225"/>
                  <a:pt x="900" y="225"/>
                </a:cubicBezTo>
                <a:cubicBezTo>
                  <a:pt x="874" y="200"/>
                  <a:pt x="874" y="175"/>
                  <a:pt x="874" y="150"/>
                </a:cubicBezTo>
                <a:cubicBezTo>
                  <a:pt x="874" y="125"/>
                  <a:pt x="850" y="125"/>
                  <a:pt x="825" y="125"/>
                </a:cubicBezTo>
                <a:cubicBezTo>
                  <a:pt x="774" y="125"/>
                  <a:pt x="774" y="125"/>
                  <a:pt x="774" y="125"/>
                </a:cubicBezTo>
                <a:cubicBezTo>
                  <a:pt x="774" y="125"/>
                  <a:pt x="725" y="100"/>
                  <a:pt x="700" y="125"/>
                </a:cubicBezTo>
                <a:cubicBezTo>
                  <a:pt x="674" y="125"/>
                  <a:pt x="674" y="200"/>
                  <a:pt x="650" y="200"/>
                </a:cubicBezTo>
                <a:cubicBezTo>
                  <a:pt x="650" y="200"/>
                  <a:pt x="600" y="200"/>
                  <a:pt x="550" y="225"/>
                </a:cubicBezTo>
                <a:cubicBezTo>
                  <a:pt x="500" y="225"/>
                  <a:pt x="500" y="200"/>
                  <a:pt x="474" y="150"/>
                </a:cubicBezTo>
                <a:cubicBezTo>
                  <a:pt x="450" y="100"/>
                  <a:pt x="425" y="125"/>
                  <a:pt x="425" y="75"/>
                </a:cubicBezTo>
                <a:cubicBezTo>
                  <a:pt x="450" y="50"/>
                  <a:pt x="425" y="0"/>
                  <a:pt x="425" y="0"/>
                </a:cubicBezTo>
                <a:cubicBezTo>
                  <a:pt x="425" y="0"/>
                  <a:pt x="149" y="0"/>
                  <a:pt x="100" y="0"/>
                </a:cubicBezTo>
                <a:cubicBezTo>
                  <a:pt x="100" y="0"/>
                  <a:pt x="74" y="25"/>
                  <a:pt x="49" y="25"/>
                </a:cubicBezTo>
                <a:cubicBezTo>
                  <a:pt x="74" y="100"/>
                  <a:pt x="125" y="200"/>
                  <a:pt x="149" y="225"/>
                </a:cubicBezTo>
                <a:cubicBezTo>
                  <a:pt x="149" y="250"/>
                  <a:pt x="125" y="275"/>
                  <a:pt x="125" y="325"/>
                </a:cubicBezTo>
                <a:cubicBezTo>
                  <a:pt x="125" y="375"/>
                  <a:pt x="174" y="475"/>
                  <a:pt x="174" y="525"/>
                </a:cubicBezTo>
                <a:cubicBezTo>
                  <a:pt x="199" y="575"/>
                  <a:pt x="149" y="625"/>
                  <a:pt x="125" y="650"/>
                </a:cubicBezTo>
                <a:cubicBezTo>
                  <a:pt x="74" y="700"/>
                  <a:pt x="49" y="800"/>
                  <a:pt x="49" y="850"/>
                </a:cubicBezTo>
                <a:cubicBezTo>
                  <a:pt x="49" y="900"/>
                  <a:pt x="0" y="950"/>
                  <a:pt x="0" y="975"/>
                </a:cubicBezTo>
                <a:cubicBezTo>
                  <a:pt x="0" y="1000"/>
                  <a:pt x="0" y="1075"/>
                  <a:pt x="0" y="1100"/>
                </a:cubicBezTo>
                <a:lnTo>
                  <a:pt x="0" y="1100"/>
                </a:lnTo>
                <a:cubicBezTo>
                  <a:pt x="25" y="1100"/>
                  <a:pt x="25" y="1100"/>
                  <a:pt x="25" y="1100"/>
                </a:cubicBezTo>
                <a:cubicBezTo>
                  <a:pt x="25" y="1100"/>
                  <a:pt x="25" y="1075"/>
                  <a:pt x="49"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0" name="Freeform 8">
            <a:extLst>
              <a:ext uri="{FF2B5EF4-FFF2-40B4-BE49-F238E27FC236}">
                <a16:creationId xmlns:a16="http://schemas.microsoft.com/office/drawing/2014/main" id="{9713BF79-CD6F-3C40-96CE-7A0816E0D3D7}"/>
              </a:ext>
            </a:extLst>
          </p:cNvPr>
          <p:cNvSpPr>
            <a:spLocks noChangeArrowheads="1"/>
          </p:cNvSpPr>
          <p:nvPr/>
        </p:nvSpPr>
        <p:spPr bwMode="auto">
          <a:xfrm>
            <a:off x="6411000" y="5083814"/>
            <a:ext cx="343123" cy="303748"/>
          </a:xfrm>
          <a:custGeom>
            <a:avLst/>
            <a:gdLst>
              <a:gd name="T0" fmla="*/ 825 w 1076"/>
              <a:gd name="T1" fmla="*/ 25 h 951"/>
              <a:gd name="T2" fmla="*/ 825 w 1076"/>
              <a:gd name="T3" fmla="*/ 25 h 951"/>
              <a:gd name="T4" fmla="*/ 750 w 1076"/>
              <a:gd name="T5" fmla="*/ 0 h 951"/>
              <a:gd name="T6" fmla="*/ 650 w 1076"/>
              <a:gd name="T7" fmla="*/ 25 h 951"/>
              <a:gd name="T8" fmla="*/ 625 w 1076"/>
              <a:gd name="T9" fmla="*/ 75 h 951"/>
              <a:gd name="T10" fmla="*/ 599 w 1076"/>
              <a:gd name="T11" fmla="*/ 125 h 951"/>
              <a:gd name="T12" fmla="*/ 599 w 1076"/>
              <a:gd name="T13" fmla="*/ 225 h 951"/>
              <a:gd name="T14" fmla="*/ 575 w 1076"/>
              <a:gd name="T15" fmla="*/ 325 h 951"/>
              <a:gd name="T16" fmla="*/ 650 w 1076"/>
              <a:gd name="T17" fmla="*/ 400 h 951"/>
              <a:gd name="T18" fmla="*/ 700 w 1076"/>
              <a:gd name="T19" fmla="*/ 375 h 951"/>
              <a:gd name="T20" fmla="*/ 725 w 1076"/>
              <a:gd name="T21" fmla="*/ 450 h 951"/>
              <a:gd name="T22" fmla="*/ 700 w 1076"/>
              <a:gd name="T23" fmla="*/ 475 h 951"/>
              <a:gd name="T24" fmla="*/ 625 w 1076"/>
              <a:gd name="T25" fmla="*/ 475 h 951"/>
              <a:gd name="T26" fmla="*/ 599 w 1076"/>
              <a:gd name="T27" fmla="*/ 400 h 951"/>
              <a:gd name="T28" fmla="*/ 525 w 1076"/>
              <a:gd name="T29" fmla="*/ 375 h 951"/>
              <a:gd name="T30" fmla="*/ 475 w 1076"/>
              <a:gd name="T31" fmla="*/ 325 h 951"/>
              <a:gd name="T32" fmla="*/ 450 w 1076"/>
              <a:gd name="T33" fmla="*/ 350 h 951"/>
              <a:gd name="T34" fmla="*/ 400 w 1076"/>
              <a:gd name="T35" fmla="*/ 350 h 951"/>
              <a:gd name="T36" fmla="*/ 325 w 1076"/>
              <a:gd name="T37" fmla="*/ 325 h 951"/>
              <a:gd name="T38" fmla="*/ 300 w 1076"/>
              <a:gd name="T39" fmla="*/ 300 h 951"/>
              <a:gd name="T40" fmla="*/ 225 w 1076"/>
              <a:gd name="T41" fmla="*/ 300 h 951"/>
              <a:gd name="T42" fmla="*/ 200 w 1076"/>
              <a:gd name="T43" fmla="*/ 275 h 951"/>
              <a:gd name="T44" fmla="*/ 174 w 1076"/>
              <a:gd name="T45" fmla="*/ 250 h 951"/>
              <a:gd name="T46" fmla="*/ 174 w 1076"/>
              <a:gd name="T47" fmla="*/ 425 h 951"/>
              <a:gd name="T48" fmla="*/ 150 w 1076"/>
              <a:gd name="T49" fmla="*/ 450 h 951"/>
              <a:gd name="T50" fmla="*/ 0 w 1076"/>
              <a:gd name="T51" fmla="*/ 450 h 951"/>
              <a:gd name="T52" fmla="*/ 0 w 1076"/>
              <a:gd name="T53" fmla="*/ 775 h 951"/>
              <a:gd name="T54" fmla="*/ 100 w 1076"/>
              <a:gd name="T55" fmla="*/ 900 h 951"/>
              <a:gd name="T56" fmla="*/ 274 w 1076"/>
              <a:gd name="T57" fmla="*/ 900 h 951"/>
              <a:gd name="T58" fmla="*/ 274 w 1076"/>
              <a:gd name="T59" fmla="*/ 924 h 951"/>
              <a:gd name="T60" fmla="*/ 325 w 1076"/>
              <a:gd name="T61" fmla="*/ 924 h 951"/>
              <a:gd name="T62" fmla="*/ 450 w 1076"/>
              <a:gd name="T63" fmla="*/ 950 h 951"/>
              <a:gd name="T64" fmla="*/ 550 w 1076"/>
              <a:gd name="T65" fmla="*/ 824 h 951"/>
              <a:gd name="T66" fmla="*/ 625 w 1076"/>
              <a:gd name="T67" fmla="*/ 775 h 951"/>
              <a:gd name="T68" fmla="*/ 675 w 1076"/>
              <a:gd name="T69" fmla="*/ 725 h 951"/>
              <a:gd name="T70" fmla="*/ 775 w 1076"/>
              <a:gd name="T71" fmla="*/ 725 h 951"/>
              <a:gd name="T72" fmla="*/ 775 w 1076"/>
              <a:gd name="T73" fmla="*/ 725 h 951"/>
              <a:gd name="T74" fmla="*/ 750 w 1076"/>
              <a:gd name="T75" fmla="*/ 650 h 951"/>
              <a:gd name="T76" fmla="*/ 1000 w 1076"/>
              <a:gd name="T77" fmla="*/ 550 h 951"/>
              <a:gd name="T78" fmla="*/ 1000 w 1076"/>
              <a:gd name="T79" fmla="*/ 500 h 951"/>
              <a:gd name="T80" fmla="*/ 1000 w 1076"/>
              <a:gd name="T81" fmla="*/ 425 h 951"/>
              <a:gd name="T82" fmla="*/ 1050 w 1076"/>
              <a:gd name="T83" fmla="*/ 400 h 951"/>
              <a:gd name="T84" fmla="*/ 1050 w 1076"/>
              <a:gd name="T85" fmla="*/ 250 h 951"/>
              <a:gd name="T86" fmla="*/ 1075 w 1076"/>
              <a:gd name="T87" fmla="*/ 225 h 951"/>
              <a:gd name="T88" fmla="*/ 1025 w 1076"/>
              <a:gd name="T89" fmla="*/ 125 h 951"/>
              <a:gd name="T90" fmla="*/ 900 w 1076"/>
              <a:gd name="T91" fmla="*/ 75 h 951"/>
              <a:gd name="T92" fmla="*/ 825 w 1076"/>
              <a:gd name="T93" fmla="*/ 25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76" h="951">
                <a:moveTo>
                  <a:pt x="825" y="25"/>
                </a:moveTo>
                <a:lnTo>
                  <a:pt x="825" y="25"/>
                </a:lnTo>
                <a:cubicBezTo>
                  <a:pt x="825" y="25"/>
                  <a:pt x="775" y="25"/>
                  <a:pt x="750" y="0"/>
                </a:cubicBezTo>
                <a:cubicBezTo>
                  <a:pt x="750" y="25"/>
                  <a:pt x="675" y="25"/>
                  <a:pt x="650" y="25"/>
                </a:cubicBezTo>
                <a:cubicBezTo>
                  <a:pt x="599" y="25"/>
                  <a:pt x="650" y="50"/>
                  <a:pt x="625" y="75"/>
                </a:cubicBezTo>
                <a:cubicBezTo>
                  <a:pt x="599" y="100"/>
                  <a:pt x="599" y="125"/>
                  <a:pt x="599" y="125"/>
                </a:cubicBezTo>
                <a:cubicBezTo>
                  <a:pt x="625" y="125"/>
                  <a:pt x="599" y="200"/>
                  <a:pt x="599" y="225"/>
                </a:cubicBezTo>
                <a:cubicBezTo>
                  <a:pt x="599" y="250"/>
                  <a:pt x="575" y="300"/>
                  <a:pt x="575" y="325"/>
                </a:cubicBezTo>
                <a:cubicBezTo>
                  <a:pt x="599" y="325"/>
                  <a:pt x="625" y="375"/>
                  <a:pt x="650" y="400"/>
                </a:cubicBezTo>
                <a:cubicBezTo>
                  <a:pt x="675" y="400"/>
                  <a:pt x="700" y="375"/>
                  <a:pt x="700" y="375"/>
                </a:cubicBezTo>
                <a:cubicBezTo>
                  <a:pt x="725" y="375"/>
                  <a:pt x="725" y="400"/>
                  <a:pt x="725" y="450"/>
                </a:cubicBezTo>
                <a:cubicBezTo>
                  <a:pt x="725" y="475"/>
                  <a:pt x="700" y="475"/>
                  <a:pt x="700" y="475"/>
                </a:cubicBezTo>
                <a:cubicBezTo>
                  <a:pt x="700" y="475"/>
                  <a:pt x="650" y="500"/>
                  <a:pt x="625" y="475"/>
                </a:cubicBezTo>
                <a:cubicBezTo>
                  <a:pt x="625" y="475"/>
                  <a:pt x="599" y="425"/>
                  <a:pt x="599" y="400"/>
                </a:cubicBezTo>
                <a:cubicBezTo>
                  <a:pt x="599" y="375"/>
                  <a:pt x="550" y="375"/>
                  <a:pt x="525" y="375"/>
                </a:cubicBezTo>
                <a:cubicBezTo>
                  <a:pt x="500" y="375"/>
                  <a:pt x="475" y="350"/>
                  <a:pt x="475" y="325"/>
                </a:cubicBezTo>
                <a:cubicBezTo>
                  <a:pt x="475" y="325"/>
                  <a:pt x="450" y="325"/>
                  <a:pt x="450" y="350"/>
                </a:cubicBezTo>
                <a:cubicBezTo>
                  <a:pt x="450" y="350"/>
                  <a:pt x="425" y="350"/>
                  <a:pt x="400" y="350"/>
                </a:cubicBezTo>
                <a:cubicBezTo>
                  <a:pt x="375" y="350"/>
                  <a:pt x="350" y="325"/>
                  <a:pt x="325" y="325"/>
                </a:cubicBezTo>
                <a:cubicBezTo>
                  <a:pt x="300" y="350"/>
                  <a:pt x="300" y="300"/>
                  <a:pt x="300" y="300"/>
                </a:cubicBezTo>
                <a:cubicBezTo>
                  <a:pt x="300" y="275"/>
                  <a:pt x="250" y="275"/>
                  <a:pt x="225" y="300"/>
                </a:cubicBezTo>
                <a:lnTo>
                  <a:pt x="200" y="275"/>
                </a:lnTo>
                <a:cubicBezTo>
                  <a:pt x="200" y="275"/>
                  <a:pt x="200" y="250"/>
                  <a:pt x="174" y="250"/>
                </a:cubicBezTo>
                <a:cubicBezTo>
                  <a:pt x="174" y="425"/>
                  <a:pt x="174" y="425"/>
                  <a:pt x="174" y="425"/>
                </a:cubicBezTo>
                <a:cubicBezTo>
                  <a:pt x="150" y="450"/>
                  <a:pt x="150" y="450"/>
                  <a:pt x="150" y="450"/>
                </a:cubicBezTo>
                <a:cubicBezTo>
                  <a:pt x="0" y="450"/>
                  <a:pt x="0" y="450"/>
                  <a:pt x="0" y="450"/>
                </a:cubicBezTo>
                <a:cubicBezTo>
                  <a:pt x="0" y="775"/>
                  <a:pt x="0" y="775"/>
                  <a:pt x="0" y="775"/>
                </a:cubicBezTo>
                <a:cubicBezTo>
                  <a:pt x="100" y="900"/>
                  <a:pt x="100" y="900"/>
                  <a:pt x="100" y="900"/>
                </a:cubicBezTo>
                <a:cubicBezTo>
                  <a:pt x="150" y="900"/>
                  <a:pt x="274" y="875"/>
                  <a:pt x="274" y="900"/>
                </a:cubicBezTo>
                <a:lnTo>
                  <a:pt x="274" y="924"/>
                </a:lnTo>
                <a:cubicBezTo>
                  <a:pt x="300" y="924"/>
                  <a:pt x="325" y="924"/>
                  <a:pt x="325" y="924"/>
                </a:cubicBezTo>
                <a:cubicBezTo>
                  <a:pt x="350" y="924"/>
                  <a:pt x="425" y="950"/>
                  <a:pt x="450" y="950"/>
                </a:cubicBezTo>
                <a:cubicBezTo>
                  <a:pt x="475" y="924"/>
                  <a:pt x="500" y="850"/>
                  <a:pt x="550" y="824"/>
                </a:cubicBezTo>
                <a:cubicBezTo>
                  <a:pt x="575" y="824"/>
                  <a:pt x="625" y="775"/>
                  <a:pt x="625" y="775"/>
                </a:cubicBezTo>
                <a:cubicBezTo>
                  <a:pt x="625" y="750"/>
                  <a:pt x="625" y="725"/>
                  <a:pt x="675" y="725"/>
                </a:cubicBezTo>
                <a:cubicBezTo>
                  <a:pt x="775" y="725"/>
                  <a:pt x="775" y="725"/>
                  <a:pt x="775" y="725"/>
                </a:cubicBezTo>
                <a:lnTo>
                  <a:pt x="775" y="725"/>
                </a:lnTo>
                <a:cubicBezTo>
                  <a:pt x="750" y="650"/>
                  <a:pt x="750" y="650"/>
                  <a:pt x="750" y="650"/>
                </a:cubicBezTo>
                <a:lnTo>
                  <a:pt x="1000" y="550"/>
                </a:lnTo>
                <a:cubicBezTo>
                  <a:pt x="1000" y="525"/>
                  <a:pt x="1000" y="525"/>
                  <a:pt x="1000" y="500"/>
                </a:cubicBezTo>
                <a:cubicBezTo>
                  <a:pt x="1000" y="500"/>
                  <a:pt x="1000" y="450"/>
                  <a:pt x="1000" y="425"/>
                </a:cubicBezTo>
                <a:cubicBezTo>
                  <a:pt x="1000" y="400"/>
                  <a:pt x="1075" y="425"/>
                  <a:pt x="1050" y="400"/>
                </a:cubicBezTo>
                <a:cubicBezTo>
                  <a:pt x="1025" y="375"/>
                  <a:pt x="1025" y="275"/>
                  <a:pt x="1050" y="250"/>
                </a:cubicBezTo>
                <a:cubicBezTo>
                  <a:pt x="1050" y="225"/>
                  <a:pt x="1075" y="250"/>
                  <a:pt x="1075" y="225"/>
                </a:cubicBezTo>
                <a:cubicBezTo>
                  <a:pt x="1075" y="200"/>
                  <a:pt x="1050" y="150"/>
                  <a:pt x="1025" y="125"/>
                </a:cubicBezTo>
                <a:cubicBezTo>
                  <a:pt x="1025" y="100"/>
                  <a:pt x="925" y="75"/>
                  <a:pt x="900" y="75"/>
                </a:cubicBezTo>
                <a:cubicBezTo>
                  <a:pt x="900" y="75"/>
                  <a:pt x="850" y="25"/>
                  <a:pt x="8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1" name="Freeform 9">
            <a:extLst>
              <a:ext uri="{FF2B5EF4-FFF2-40B4-BE49-F238E27FC236}">
                <a16:creationId xmlns:a16="http://schemas.microsoft.com/office/drawing/2014/main" id="{CB63A3D7-E367-ED40-8073-04B74233344E}"/>
              </a:ext>
            </a:extLst>
          </p:cNvPr>
          <p:cNvSpPr>
            <a:spLocks noChangeArrowheads="1"/>
          </p:cNvSpPr>
          <p:nvPr/>
        </p:nvSpPr>
        <p:spPr bwMode="auto">
          <a:xfrm>
            <a:off x="6610687" y="4868659"/>
            <a:ext cx="64687" cy="47812"/>
          </a:xfrm>
          <a:custGeom>
            <a:avLst/>
            <a:gdLst>
              <a:gd name="T0" fmla="*/ 150 w 201"/>
              <a:gd name="T1" fmla="*/ 0 h 151"/>
              <a:gd name="T2" fmla="*/ 150 w 201"/>
              <a:gd name="T3" fmla="*/ 0 h 151"/>
              <a:gd name="T4" fmla="*/ 100 w 201"/>
              <a:gd name="T5" fmla="*/ 0 h 151"/>
              <a:gd name="T6" fmla="*/ 75 w 201"/>
              <a:gd name="T7" fmla="*/ 25 h 151"/>
              <a:gd name="T8" fmla="*/ 50 w 201"/>
              <a:gd name="T9" fmla="*/ 25 h 151"/>
              <a:gd name="T10" fmla="*/ 25 w 201"/>
              <a:gd name="T11" fmla="*/ 100 h 151"/>
              <a:gd name="T12" fmla="*/ 0 w 201"/>
              <a:gd name="T13" fmla="*/ 125 h 151"/>
              <a:gd name="T14" fmla="*/ 25 w 201"/>
              <a:gd name="T15" fmla="*/ 150 h 151"/>
              <a:gd name="T16" fmla="*/ 50 w 201"/>
              <a:gd name="T17" fmla="*/ 150 h 151"/>
              <a:gd name="T18" fmla="*/ 100 w 201"/>
              <a:gd name="T19" fmla="*/ 125 h 151"/>
              <a:gd name="T20" fmla="*/ 200 w 201"/>
              <a:gd name="T21" fmla="*/ 100 h 151"/>
              <a:gd name="T22" fmla="*/ 174 w 201"/>
              <a:gd name="T23" fmla="*/ 25 h 151"/>
              <a:gd name="T24" fmla="*/ 150 w 201"/>
              <a:gd name="T25"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51">
                <a:moveTo>
                  <a:pt x="150" y="0"/>
                </a:moveTo>
                <a:lnTo>
                  <a:pt x="150" y="0"/>
                </a:lnTo>
                <a:cubicBezTo>
                  <a:pt x="150" y="0"/>
                  <a:pt x="125" y="0"/>
                  <a:pt x="100" y="0"/>
                </a:cubicBezTo>
                <a:cubicBezTo>
                  <a:pt x="100" y="25"/>
                  <a:pt x="100" y="25"/>
                  <a:pt x="75" y="25"/>
                </a:cubicBezTo>
                <a:cubicBezTo>
                  <a:pt x="50" y="25"/>
                  <a:pt x="50" y="25"/>
                  <a:pt x="50" y="25"/>
                </a:cubicBezTo>
                <a:cubicBezTo>
                  <a:pt x="25" y="50"/>
                  <a:pt x="25" y="100"/>
                  <a:pt x="25" y="100"/>
                </a:cubicBezTo>
                <a:cubicBezTo>
                  <a:pt x="25" y="100"/>
                  <a:pt x="0" y="100"/>
                  <a:pt x="0" y="125"/>
                </a:cubicBezTo>
                <a:lnTo>
                  <a:pt x="25" y="150"/>
                </a:lnTo>
                <a:cubicBezTo>
                  <a:pt x="50" y="150"/>
                  <a:pt x="50" y="150"/>
                  <a:pt x="50" y="150"/>
                </a:cubicBezTo>
                <a:cubicBezTo>
                  <a:pt x="125" y="150"/>
                  <a:pt x="100" y="125"/>
                  <a:pt x="100" y="125"/>
                </a:cubicBezTo>
                <a:cubicBezTo>
                  <a:pt x="100" y="125"/>
                  <a:pt x="174" y="125"/>
                  <a:pt x="200" y="100"/>
                </a:cubicBezTo>
                <a:cubicBezTo>
                  <a:pt x="200" y="74"/>
                  <a:pt x="174" y="25"/>
                  <a:pt x="174" y="25"/>
                </a:cubicBezTo>
                <a:lnTo>
                  <a:pt x="150" y="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2" name="Freeform 10">
            <a:extLst>
              <a:ext uri="{FF2B5EF4-FFF2-40B4-BE49-F238E27FC236}">
                <a16:creationId xmlns:a16="http://schemas.microsoft.com/office/drawing/2014/main" id="{4059753C-F78A-4645-879F-0FBCD0E416B6}"/>
              </a:ext>
            </a:extLst>
          </p:cNvPr>
          <p:cNvSpPr>
            <a:spLocks noChangeArrowheads="1"/>
          </p:cNvSpPr>
          <p:nvPr/>
        </p:nvSpPr>
        <p:spPr bwMode="auto">
          <a:xfrm>
            <a:off x="6977715" y="4462255"/>
            <a:ext cx="310780" cy="423279"/>
          </a:xfrm>
          <a:custGeom>
            <a:avLst/>
            <a:gdLst>
              <a:gd name="T0" fmla="*/ 225 w 976"/>
              <a:gd name="T1" fmla="*/ 249 h 1326"/>
              <a:gd name="T2" fmla="*/ 225 w 976"/>
              <a:gd name="T3" fmla="*/ 249 h 1326"/>
              <a:gd name="T4" fmla="*/ 275 w 976"/>
              <a:gd name="T5" fmla="*/ 324 h 1326"/>
              <a:gd name="T6" fmla="*/ 475 w 976"/>
              <a:gd name="T7" fmla="*/ 375 h 1326"/>
              <a:gd name="T8" fmla="*/ 600 w 976"/>
              <a:gd name="T9" fmla="*/ 400 h 1326"/>
              <a:gd name="T10" fmla="*/ 626 w 976"/>
              <a:gd name="T11" fmla="*/ 424 h 1326"/>
              <a:gd name="T12" fmla="*/ 375 w 976"/>
              <a:gd name="T13" fmla="*/ 675 h 1326"/>
              <a:gd name="T14" fmla="*/ 275 w 976"/>
              <a:gd name="T15" fmla="*/ 700 h 1326"/>
              <a:gd name="T16" fmla="*/ 150 w 976"/>
              <a:gd name="T17" fmla="*/ 775 h 1326"/>
              <a:gd name="T18" fmla="*/ 75 w 976"/>
              <a:gd name="T19" fmla="*/ 775 h 1326"/>
              <a:gd name="T20" fmla="*/ 25 w 976"/>
              <a:gd name="T21" fmla="*/ 849 h 1326"/>
              <a:gd name="T22" fmla="*/ 0 w 976"/>
              <a:gd name="T23" fmla="*/ 900 h 1326"/>
              <a:gd name="T24" fmla="*/ 0 w 976"/>
              <a:gd name="T25" fmla="*/ 1249 h 1326"/>
              <a:gd name="T26" fmla="*/ 50 w 976"/>
              <a:gd name="T27" fmla="*/ 1325 h 1326"/>
              <a:gd name="T28" fmla="*/ 250 w 976"/>
              <a:gd name="T29" fmla="*/ 1100 h 1326"/>
              <a:gd name="T30" fmla="*/ 426 w 976"/>
              <a:gd name="T31" fmla="*/ 975 h 1326"/>
              <a:gd name="T32" fmla="*/ 650 w 976"/>
              <a:gd name="T33" fmla="*/ 749 h 1326"/>
              <a:gd name="T34" fmla="*/ 750 w 976"/>
              <a:gd name="T35" fmla="*/ 575 h 1326"/>
              <a:gd name="T36" fmla="*/ 850 w 976"/>
              <a:gd name="T37" fmla="*/ 424 h 1326"/>
              <a:gd name="T38" fmla="*/ 926 w 976"/>
              <a:gd name="T39" fmla="*/ 249 h 1326"/>
              <a:gd name="T40" fmla="*/ 975 w 976"/>
              <a:gd name="T41" fmla="*/ 74 h 1326"/>
              <a:gd name="T42" fmla="*/ 900 w 976"/>
              <a:gd name="T43" fmla="*/ 49 h 1326"/>
              <a:gd name="T44" fmla="*/ 700 w 976"/>
              <a:gd name="T45" fmla="*/ 100 h 1326"/>
              <a:gd name="T46" fmla="*/ 550 w 976"/>
              <a:gd name="T47" fmla="*/ 124 h 1326"/>
              <a:gd name="T48" fmla="*/ 426 w 976"/>
              <a:gd name="T49" fmla="*/ 149 h 1326"/>
              <a:gd name="T50" fmla="*/ 275 w 976"/>
              <a:gd name="T51" fmla="*/ 149 h 1326"/>
              <a:gd name="T52" fmla="*/ 225 w 976"/>
              <a:gd name="T53" fmla="*/ 100 h 1326"/>
              <a:gd name="T54" fmla="*/ 150 w 976"/>
              <a:gd name="T55" fmla="*/ 174 h 1326"/>
              <a:gd name="T56" fmla="*/ 225 w 976"/>
              <a:gd name="T57" fmla="*/ 249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76" h="1326">
                <a:moveTo>
                  <a:pt x="225" y="249"/>
                </a:moveTo>
                <a:lnTo>
                  <a:pt x="225" y="249"/>
                </a:lnTo>
                <a:cubicBezTo>
                  <a:pt x="225" y="275"/>
                  <a:pt x="275" y="300"/>
                  <a:pt x="275" y="324"/>
                </a:cubicBezTo>
                <a:cubicBezTo>
                  <a:pt x="300" y="324"/>
                  <a:pt x="400" y="349"/>
                  <a:pt x="475" y="375"/>
                </a:cubicBezTo>
                <a:cubicBezTo>
                  <a:pt x="550" y="400"/>
                  <a:pt x="575" y="400"/>
                  <a:pt x="600" y="400"/>
                </a:cubicBezTo>
                <a:cubicBezTo>
                  <a:pt x="626" y="400"/>
                  <a:pt x="650" y="424"/>
                  <a:pt x="626" y="424"/>
                </a:cubicBezTo>
                <a:cubicBezTo>
                  <a:pt x="626" y="449"/>
                  <a:pt x="400" y="649"/>
                  <a:pt x="375" y="675"/>
                </a:cubicBezTo>
                <a:cubicBezTo>
                  <a:pt x="350" y="700"/>
                  <a:pt x="350" y="700"/>
                  <a:pt x="275" y="700"/>
                </a:cubicBezTo>
                <a:cubicBezTo>
                  <a:pt x="225" y="700"/>
                  <a:pt x="175" y="775"/>
                  <a:pt x="150" y="775"/>
                </a:cubicBezTo>
                <a:cubicBezTo>
                  <a:pt x="150" y="749"/>
                  <a:pt x="100" y="775"/>
                  <a:pt x="75" y="775"/>
                </a:cubicBezTo>
                <a:cubicBezTo>
                  <a:pt x="25" y="849"/>
                  <a:pt x="25" y="849"/>
                  <a:pt x="25" y="849"/>
                </a:cubicBezTo>
                <a:cubicBezTo>
                  <a:pt x="0" y="900"/>
                  <a:pt x="0" y="900"/>
                  <a:pt x="0" y="900"/>
                </a:cubicBezTo>
                <a:cubicBezTo>
                  <a:pt x="0" y="1249"/>
                  <a:pt x="0" y="1249"/>
                  <a:pt x="0" y="1249"/>
                </a:cubicBezTo>
                <a:cubicBezTo>
                  <a:pt x="50" y="1325"/>
                  <a:pt x="50" y="1325"/>
                  <a:pt x="50" y="1325"/>
                </a:cubicBezTo>
                <a:cubicBezTo>
                  <a:pt x="75" y="1275"/>
                  <a:pt x="175" y="1175"/>
                  <a:pt x="250" y="1100"/>
                </a:cubicBezTo>
                <a:cubicBezTo>
                  <a:pt x="325" y="1025"/>
                  <a:pt x="375" y="1000"/>
                  <a:pt x="426" y="975"/>
                </a:cubicBezTo>
                <a:cubicBezTo>
                  <a:pt x="450" y="949"/>
                  <a:pt x="575" y="849"/>
                  <a:pt x="650" y="749"/>
                </a:cubicBezTo>
                <a:cubicBezTo>
                  <a:pt x="700" y="675"/>
                  <a:pt x="750" y="625"/>
                  <a:pt x="750" y="575"/>
                </a:cubicBezTo>
                <a:cubicBezTo>
                  <a:pt x="775" y="525"/>
                  <a:pt x="800" y="475"/>
                  <a:pt x="850" y="424"/>
                </a:cubicBezTo>
                <a:cubicBezTo>
                  <a:pt x="875" y="375"/>
                  <a:pt x="926" y="275"/>
                  <a:pt x="926" y="249"/>
                </a:cubicBezTo>
                <a:cubicBezTo>
                  <a:pt x="926" y="200"/>
                  <a:pt x="950" y="124"/>
                  <a:pt x="975" y="74"/>
                </a:cubicBezTo>
                <a:cubicBezTo>
                  <a:pt x="975" y="24"/>
                  <a:pt x="926" y="0"/>
                  <a:pt x="900" y="49"/>
                </a:cubicBezTo>
                <a:cubicBezTo>
                  <a:pt x="875" y="74"/>
                  <a:pt x="775" y="100"/>
                  <a:pt x="700" y="100"/>
                </a:cubicBezTo>
                <a:cubicBezTo>
                  <a:pt x="626" y="100"/>
                  <a:pt x="575" y="100"/>
                  <a:pt x="550" y="124"/>
                </a:cubicBezTo>
                <a:cubicBezTo>
                  <a:pt x="525" y="149"/>
                  <a:pt x="450" y="124"/>
                  <a:pt x="426" y="149"/>
                </a:cubicBezTo>
                <a:cubicBezTo>
                  <a:pt x="400" y="174"/>
                  <a:pt x="300" y="200"/>
                  <a:pt x="275" y="149"/>
                </a:cubicBezTo>
                <a:cubicBezTo>
                  <a:pt x="250" y="124"/>
                  <a:pt x="225" y="100"/>
                  <a:pt x="225" y="100"/>
                </a:cubicBezTo>
                <a:cubicBezTo>
                  <a:pt x="200" y="124"/>
                  <a:pt x="150" y="149"/>
                  <a:pt x="150" y="174"/>
                </a:cubicBezTo>
                <a:cubicBezTo>
                  <a:pt x="175" y="200"/>
                  <a:pt x="200" y="249"/>
                  <a:pt x="225"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3" name="Freeform 11">
            <a:extLst>
              <a:ext uri="{FF2B5EF4-FFF2-40B4-BE49-F238E27FC236}">
                <a16:creationId xmlns:a16="http://schemas.microsoft.com/office/drawing/2014/main" id="{C07C22CE-0BD5-D047-B9CE-BEC69B215F9A}"/>
              </a:ext>
            </a:extLst>
          </p:cNvPr>
          <p:cNvSpPr>
            <a:spLocks noChangeArrowheads="1"/>
          </p:cNvSpPr>
          <p:nvPr/>
        </p:nvSpPr>
        <p:spPr bwMode="auto">
          <a:xfrm>
            <a:off x="5374599" y="3704292"/>
            <a:ext cx="358592" cy="286873"/>
          </a:xfrm>
          <a:custGeom>
            <a:avLst/>
            <a:gdLst>
              <a:gd name="T0" fmla="*/ 425 w 1126"/>
              <a:gd name="T1" fmla="*/ 900 h 901"/>
              <a:gd name="T2" fmla="*/ 425 w 1126"/>
              <a:gd name="T3" fmla="*/ 900 h 901"/>
              <a:gd name="T4" fmla="*/ 425 w 1126"/>
              <a:gd name="T5" fmla="*/ 775 h 901"/>
              <a:gd name="T6" fmla="*/ 575 w 1126"/>
              <a:gd name="T7" fmla="*/ 675 h 901"/>
              <a:gd name="T8" fmla="*/ 625 w 1126"/>
              <a:gd name="T9" fmla="*/ 651 h 901"/>
              <a:gd name="T10" fmla="*/ 700 w 1126"/>
              <a:gd name="T11" fmla="*/ 625 h 901"/>
              <a:gd name="T12" fmla="*/ 750 w 1126"/>
              <a:gd name="T13" fmla="*/ 575 h 901"/>
              <a:gd name="T14" fmla="*/ 825 w 1126"/>
              <a:gd name="T15" fmla="*/ 551 h 901"/>
              <a:gd name="T16" fmla="*/ 875 w 1126"/>
              <a:gd name="T17" fmla="*/ 525 h 901"/>
              <a:gd name="T18" fmla="*/ 875 w 1126"/>
              <a:gd name="T19" fmla="*/ 475 h 901"/>
              <a:gd name="T20" fmla="*/ 925 w 1126"/>
              <a:gd name="T21" fmla="*/ 450 h 901"/>
              <a:gd name="T22" fmla="*/ 975 w 1126"/>
              <a:gd name="T23" fmla="*/ 400 h 901"/>
              <a:gd name="T24" fmla="*/ 1100 w 1126"/>
              <a:gd name="T25" fmla="*/ 400 h 901"/>
              <a:gd name="T26" fmla="*/ 1125 w 1126"/>
              <a:gd name="T27" fmla="*/ 375 h 901"/>
              <a:gd name="T28" fmla="*/ 1100 w 1126"/>
              <a:gd name="T29" fmla="*/ 300 h 901"/>
              <a:gd name="T30" fmla="*/ 1075 w 1126"/>
              <a:gd name="T31" fmla="*/ 225 h 901"/>
              <a:gd name="T32" fmla="*/ 1050 w 1126"/>
              <a:gd name="T33" fmla="*/ 125 h 901"/>
              <a:gd name="T34" fmla="*/ 1050 w 1126"/>
              <a:gd name="T35" fmla="*/ 75 h 901"/>
              <a:gd name="T36" fmla="*/ 925 w 1126"/>
              <a:gd name="T37" fmla="*/ 50 h 901"/>
              <a:gd name="T38" fmla="*/ 775 w 1126"/>
              <a:gd name="T39" fmla="*/ 50 h 901"/>
              <a:gd name="T40" fmla="*/ 675 w 1126"/>
              <a:gd name="T41" fmla="*/ 0 h 901"/>
              <a:gd name="T42" fmla="*/ 575 w 1126"/>
              <a:gd name="T43" fmla="*/ 200 h 901"/>
              <a:gd name="T44" fmla="*/ 450 w 1126"/>
              <a:gd name="T45" fmla="*/ 275 h 901"/>
              <a:gd name="T46" fmla="*/ 375 w 1126"/>
              <a:gd name="T47" fmla="*/ 350 h 901"/>
              <a:gd name="T48" fmla="*/ 325 w 1126"/>
              <a:gd name="T49" fmla="*/ 425 h 901"/>
              <a:gd name="T50" fmla="*/ 325 w 1126"/>
              <a:gd name="T51" fmla="*/ 575 h 901"/>
              <a:gd name="T52" fmla="*/ 200 w 1126"/>
              <a:gd name="T53" fmla="*/ 725 h 901"/>
              <a:gd name="T54" fmla="*/ 75 w 1126"/>
              <a:gd name="T55" fmla="*/ 825 h 901"/>
              <a:gd name="T56" fmla="*/ 0 w 1126"/>
              <a:gd name="T57" fmla="*/ 851 h 901"/>
              <a:gd name="T58" fmla="*/ 350 w 1126"/>
              <a:gd name="T59" fmla="*/ 851 h 901"/>
              <a:gd name="T60" fmla="*/ 425 w 1126"/>
              <a:gd name="T61" fmla="*/ 9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26" h="901">
                <a:moveTo>
                  <a:pt x="425" y="900"/>
                </a:moveTo>
                <a:lnTo>
                  <a:pt x="425" y="900"/>
                </a:lnTo>
                <a:cubicBezTo>
                  <a:pt x="425" y="825"/>
                  <a:pt x="400" y="775"/>
                  <a:pt x="425" y="775"/>
                </a:cubicBezTo>
                <a:cubicBezTo>
                  <a:pt x="425" y="751"/>
                  <a:pt x="550" y="675"/>
                  <a:pt x="575" y="675"/>
                </a:cubicBezTo>
                <a:cubicBezTo>
                  <a:pt x="575" y="651"/>
                  <a:pt x="625" y="675"/>
                  <a:pt x="625" y="651"/>
                </a:cubicBezTo>
                <a:cubicBezTo>
                  <a:pt x="625" y="625"/>
                  <a:pt x="675" y="625"/>
                  <a:pt x="700" y="625"/>
                </a:cubicBezTo>
                <a:cubicBezTo>
                  <a:pt x="750" y="625"/>
                  <a:pt x="750" y="600"/>
                  <a:pt x="750" y="575"/>
                </a:cubicBezTo>
                <a:cubicBezTo>
                  <a:pt x="750" y="551"/>
                  <a:pt x="800" y="551"/>
                  <a:pt x="825" y="551"/>
                </a:cubicBezTo>
                <a:cubicBezTo>
                  <a:pt x="850" y="551"/>
                  <a:pt x="850" y="525"/>
                  <a:pt x="875" y="525"/>
                </a:cubicBezTo>
                <a:cubicBezTo>
                  <a:pt x="900" y="525"/>
                  <a:pt x="875" y="500"/>
                  <a:pt x="875" y="475"/>
                </a:cubicBezTo>
                <a:cubicBezTo>
                  <a:pt x="875" y="425"/>
                  <a:pt x="875" y="450"/>
                  <a:pt x="925" y="450"/>
                </a:cubicBezTo>
                <a:cubicBezTo>
                  <a:pt x="951" y="450"/>
                  <a:pt x="975" y="425"/>
                  <a:pt x="975" y="400"/>
                </a:cubicBezTo>
                <a:lnTo>
                  <a:pt x="1100" y="400"/>
                </a:lnTo>
                <a:cubicBezTo>
                  <a:pt x="1125" y="400"/>
                  <a:pt x="1125" y="375"/>
                  <a:pt x="1125" y="375"/>
                </a:cubicBezTo>
                <a:cubicBezTo>
                  <a:pt x="1125" y="350"/>
                  <a:pt x="1100" y="300"/>
                  <a:pt x="1100" y="300"/>
                </a:cubicBezTo>
                <a:cubicBezTo>
                  <a:pt x="1075" y="300"/>
                  <a:pt x="1075" y="250"/>
                  <a:pt x="1075" y="225"/>
                </a:cubicBezTo>
                <a:cubicBezTo>
                  <a:pt x="1075" y="175"/>
                  <a:pt x="1075" y="150"/>
                  <a:pt x="1050" y="125"/>
                </a:cubicBezTo>
                <a:cubicBezTo>
                  <a:pt x="1050" y="100"/>
                  <a:pt x="1050" y="100"/>
                  <a:pt x="1050" y="75"/>
                </a:cubicBezTo>
                <a:cubicBezTo>
                  <a:pt x="1000" y="75"/>
                  <a:pt x="975" y="50"/>
                  <a:pt x="925" y="50"/>
                </a:cubicBezTo>
                <a:cubicBezTo>
                  <a:pt x="875" y="50"/>
                  <a:pt x="800" y="75"/>
                  <a:pt x="775" y="50"/>
                </a:cubicBezTo>
                <a:cubicBezTo>
                  <a:pt x="725" y="0"/>
                  <a:pt x="700" y="0"/>
                  <a:pt x="675" y="0"/>
                </a:cubicBezTo>
                <a:cubicBezTo>
                  <a:pt x="650" y="25"/>
                  <a:pt x="600" y="150"/>
                  <a:pt x="575" y="200"/>
                </a:cubicBezTo>
                <a:cubicBezTo>
                  <a:pt x="550" y="225"/>
                  <a:pt x="475" y="275"/>
                  <a:pt x="450" y="275"/>
                </a:cubicBezTo>
                <a:cubicBezTo>
                  <a:pt x="400" y="275"/>
                  <a:pt x="400" y="325"/>
                  <a:pt x="375" y="350"/>
                </a:cubicBezTo>
                <a:cubicBezTo>
                  <a:pt x="350" y="375"/>
                  <a:pt x="350" y="400"/>
                  <a:pt x="325" y="425"/>
                </a:cubicBezTo>
                <a:cubicBezTo>
                  <a:pt x="275" y="450"/>
                  <a:pt x="300" y="551"/>
                  <a:pt x="325" y="575"/>
                </a:cubicBezTo>
                <a:cubicBezTo>
                  <a:pt x="325" y="600"/>
                  <a:pt x="250" y="700"/>
                  <a:pt x="200" y="725"/>
                </a:cubicBezTo>
                <a:cubicBezTo>
                  <a:pt x="150" y="751"/>
                  <a:pt x="150" y="800"/>
                  <a:pt x="75" y="825"/>
                </a:cubicBezTo>
                <a:cubicBezTo>
                  <a:pt x="50" y="825"/>
                  <a:pt x="25" y="851"/>
                  <a:pt x="0" y="851"/>
                </a:cubicBezTo>
                <a:cubicBezTo>
                  <a:pt x="125" y="851"/>
                  <a:pt x="300" y="851"/>
                  <a:pt x="350" y="851"/>
                </a:cubicBezTo>
                <a:cubicBezTo>
                  <a:pt x="425" y="851"/>
                  <a:pt x="400" y="875"/>
                  <a:pt x="425" y="9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4" name="Freeform 12">
            <a:extLst>
              <a:ext uri="{FF2B5EF4-FFF2-40B4-BE49-F238E27FC236}">
                <a16:creationId xmlns:a16="http://schemas.microsoft.com/office/drawing/2014/main" id="{33C6369A-B781-3744-89FF-C4E2301DD458}"/>
              </a:ext>
            </a:extLst>
          </p:cNvPr>
          <p:cNvSpPr>
            <a:spLocks noChangeArrowheads="1"/>
          </p:cNvSpPr>
          <p:nvPr/>
        </p:nvSpPr>
        <p:spPr bwMode="auto">
          <a:xfrm>
            <a:off x="5989127" y="3649445"/>
            <a:ext cx="127968" cy="247499"/>
          </a:xfrm>
          <a:custGeom>
            <a:avLst/>
            <a:gdLst>
              <a:gd name="T0" fmla="*/ 100 w 400"/>
              <a:gd name="T1" fmla="*/ 200 h 776"/>
              <a:gd name="T2" fmla="*/ 100 w 400"/>
              <a:gd name="T3" fmla="*/ 200 h 776"/>
              <a:gd name="T4" fmla="*/ 75 w 400"/>
              <a:gd name="T5" fmla="*/ 300 h 776"/>
              <a:gd name="T6" fmla="*/ 26 w 400"/>
              <a:gd name="T7" fmla="*/ 350 h 776"/>
              <a:gd name="T8" fmla="*/ 51 w 400"/>
              <a:gd name="T9" fmla="*/ 450 h 776"/>
              <a:gd name="T10" fmla="*/ 100 w 400"/>
              <a:gd name="T11" fmla="*/ 525 h 776"/>
              <a:gd name="T12" fmla="*/ 175 w 400"/>
              <a:gd name="T13" fmla="*/ 575 h 776"/>
              <a:gd name="T14" fmla="*/ 226 w 400"/>
              <a:gd name="T15" fmla="*/ 750 h 776"/>
              <a:gd name="T16" fmla="*/ 226 w 400"/>
              <a:gd name="T17" fmla="*/ 775 h 776"/>
              <a:gd name="T18" fmla="*/ 275 w 400"/>
              <a:gd name="T19" fmla="*/ 726 h 776"/>
              <a:gd name="T20" fmla="*/ 275 w 400"/>
              <a:gd name="T21" fmla="*/ 650 h 776"/>
              <a:gd name="T22" fmla="*/ 300 w 400"/>
              <a:gd name="T23" fmla="*/ 625 h 776"/>
              <a:gd name="T24" fmla="*/ 351 w 400"/>
              <a:gd name="T25" fmla="*/ 550 h 776"/>
              <a:gd name="T26" fmla="*/ 399 w 400"/>
              <a:gd name="T27" fmla="*/ 525 h 776"/>
              <a:gd name="T28" fmla="*/ 399 w 400"/>
              <a:gd name="T29" fmla="*/ 475 h 776"/>
              <a:gd name="T30" fmla="*/ 374 w 400"/>
              <a:gd name="T31" fmla="*/ 425 h 776"/>
              <a:gd name="T32" fmla="*/ 326 w 400"/>
              <a:gd name="T33" fmla="*/ 400 h 776"/>
              <a:gd name="T34" fmla="*/ 251 w 400"/>
              <a:gd name="T35" fmla="*/ 375 h 776"/>
              <a:gd name="T36" fmla="*/ 326 w 400"/>
              <a:gd name="T37" fmla="*/ 300 h 776"/>
              <a:gd name="T38" fmla="*/ 326 w 400"/>
              <a:gd name="T39" fmla="*/ 175 h 776"/>
              <a:gd name="T40" fmla="*/ 351 w 400"/>
              <a:gd name="T41" fmla="*/ 100 h 776"/>
              <a:gd name="T42" fmla="*/ 326 w 400"/>
              <a:gd name="T43" fmla="*/ 50 h 776"/>
              <a:gd name="T44" fmla="*/ 300 w 400"/>
              <a:gd name="T45" fmla="*/ 50 h 776"/>
              <a:gd name="T46" fmla="*/ 175 w 400"/>
              <a:gd name="T47" fmla="*/ 50 h 776"/>
              <a:gd name="T48" fmla="*/ 126 w 400"/>
              <a:gd name="T49" fmla="*/ 50 h 776"/>
              <a:gd name="T50" fmla="*/ 100 w 400"/>
              <a:gd name="T51" fmla="*/ 20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776">
                <a:moveTo>
                  <a:pt x="100" y="200"/>
                </a:moveTo>
                <a:lnTo>
                  <a:pt x="100" y="200"/>
                </a:lnTo>
                <a:cubicBezTo>
                  <a:pt x="126" y="225"/>
                  <a:pt x="100" y="300"/>
                  <a:pt x="75" y="300"/>
                </a:cubicBezTo>
                <a:cubicBezTo>
                  <a:pt x="51" y="300"/>
                  <a:pt x="51" y="350"/>
                  <a:pt x="26" y="350"/>
                </a:cubicBezTo>
                <a:cubicBezTo>
                  <a:pt x="0" y="350"/>
                  <a:pt x="26" y="450"/>
                  <a:pt x="51" y="450"/>
                </a:cubicBezTo>
                <a:cubicBezTo>
                  <a:pt x="100" y="475"/>
                  <a:pt x="100" y="500"/>
                  <a:pt x="100" y="525"/>
                </a:cubicBezTo>
                <a:cubicBezTo>
                  <a:pt x="100" y="550"/>
                  <a:pt x="151" y="550"/>
                  <a:pt x="175" y="575"/>
                </a:cubicBezTo>
                <a:cubicBezTo>
                  <a:pt x="200" y="600"/>
                  <a:pt x="226" y="700"/>
                  <a:pt x="226" y="750"/>
                </a:cubicBezTo>
                <a:cubicBezTo>
                  <a:pt x="226" y="750"/>
                  <a:pt x="226" y="750"/>
                  <a:pt x="226" y="775"/>
                </a:cubicBezTo>
                <a:cubicBezTo>
                  <a:pt x="251" y="750"/>
                  <a:pt x="251" y="750"/>
                  <a:pt x="275" y="726"/>
                </a:cubicBezTo>
                <a:cubicBezTo>
                  <a:pt x="275" y="700"/>
                  <a:pt x="275" y="675"/>
                  <a:pt x="275" y="650"/>
                </a:cubicBezTo>
                <a:cubicBezTo>
                  <a:pt x="275" y="650"/>
                  <a:pt x="275" y="625"/>
                  <a:pt x="300" y="625"/>
                </a:cubicBezTo>
                <a:cubicBezTo>
                  <a:pt x="300" y="600"/>
                  <a:pt x="351" y="550"/>
                  <a:pt x="351" y="550"/>
                </a:cubicBezTo>
                <a:cubicBezTo>
                  <a:pt x="374" y="550"/>
                  <a:pt x="399" y="550"/>
                  <a:pt x="399" y="525"/>
                </a:cubicBezTo>
                <a:cubicBezTo>
                  <a:pt x="399" y="500"/>
                  <a:pt x="399" y="500"/>
                  <a:pt x="399" y="475"/>
                </a:cubicBezTo>
                <a:cubicBezTo>
                  <a:pt x="374" y="450"/>
                  <a:pt x="374" y="450"/>
                  <a:pt x="374" y="425"/>
                </a:cubicBezTo>
                <a:cubicBezTo>
                  <a:pt x="374" y="425"/>
                  <a:pt x="351" y="375"/>
                  <a:pt x="326" y="400"/>
                </a:cubicBezTo>
                <a:cubicBezTo>
                  <a:pt x="326" y="425"/>
                  <a:pt x="275" y="400"/>
                  <a:pt x="251" y="375"/>
                </a:cubicBezTo>
                <a:cubicBezTo>
                  <a:pt x="251" y="325"/>
                  <a:pt x="300" y="325"/>
                  <a:pt x="326" y="300"/>
                </a:cubicBezTo>
                <a:cubicBezTo>
                  <a:pt x="374" y="275"/>
                  <a:pt x="374" y="200"/>
                  <a:pt x="326" y="175"/>
                </a:cubicBezTo>
                <a:cubicBezTo>
                  <a:pt x="300" y="150"/>
                  <a:pt x="326" y="125"/>
                  <a:pt x="351" y="100"/>
                </a:cubicBezTo>
                <a:cubicBezTo>
                  <a:pt x="374" y="75"/>
                  <a:pt x="351" y="50"/>
                  <a:pt x="326" y="50"/>
                </a:cubicBezTo>
                <a:cubicBezTo>
                  <a:pt x="326" y="75"/>
                  <a:pt x="300" y="75"/>
                  <a:pt x="300" y="50"/>
                </a:cubicBezTo>
                <a:cubicBezTo>
                  <a:pt x="300" y="0"/>
                  <a:pt x="200" y="0"/>
                  <a:pt x="175" y="50"/>
                </a:cubicBezTo>
                <a:cubicBezTo>
                  <a:pt x="151" y="50"/>
                  <a:pt x="126" y="50"/>
                  <a:pt x="126" y="50"/>
                </a:cubicBezTo>
                <a:cubicBezTo>
                  <a:pt x="100" y="100"/>
                  <a:pt x="100" y="175"/>
                  <a:pt x="1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7" name="Freeform 14">
            <a:extLst>
              <a:ext uri="{FF2B5EF4-FFF2-40B4-BE49-F238E27FC236}">
                <a16:creationId xmlns:a16="http://schemas.microsoft.com/office/drawing/2014/main" id="{61D2CFA4-F68A-6543-880D-136EBBBB332D}"/>
              </a:ext>
            </a:extLst>
          </p:cNvPr>
          <p:cNvSpPr>
            <a:spLocks noChangeArrowheads="1"/>
          </p:cNvSpPr>
          <p:nvPr/>
        </p:nvSpPr>
        <p:spPr bwMode="auto">
          <a:xfrm>
            <a:off x="6052407" y="3799916"/>
            <a:ext cx="454216" cy="438747"/>
          </a:xfrm>
          <a:custGeom>
            <a:avLst/>
            <a:gdLst>
              <a:gd name="T0" fmla="*/ 151 w 1426"/>
              <a:gd name="T1" fmla="*/ 75 h 1375"/>
              <a:gd name="T2" fmla="*/ 151 w 1426"/>
              <a:gd name="T3" fmla="*/ 75 h 1375"/>
              <a:gd name="T4" fmla="*/ 100 w 1426"/>
              <a:gd name="T5" fmla="*/ 150 h 1375"/>
              <a:gd name="T6" fmla="*/ 75 w 1426"/>
              <a:gd name="T7" fmla="*/ 175 h 1375"/>
              <a:gd name="T8" fmla="*/ 75 w 1426"/>
              <a:gd name="T9" fmla="*/ 251 h 1375"/>
              <a:gd name="T10" fmla="*/ 0 w 1426"/>
              <a:gd name="T11" fmla="*/ 325 h 1375"/>
              <a:gd name="T12" fmla="*/ 51 w 1426"/>
              <a:gd name="T13" fmla="*/ 400 h 1375"/>
              <a:gd name="T14" fmla="*/ 51 w 1426"/>
              <a:gd name="T15" fmla="*/ 500 h 1375"/>
              <a:gd name="T16" fmla="*/ 51 w 1426"/>
              <a:gd name="T17" fmla="*/ 551 h 1375"/>
              <a:gd name="T18" fmla="*/ 51 w 1426"/>
              <a:gd name="T19" fmla="*/ 625 h 1375"/>
              <a:gd name="T20" fmla="*/ 51 w 1426"/>
              <a:gd name="T21" fmla="*/ 675 h 1375"/>
              <a:gd name="T22" fmla="*/ 0 w 1426"/>
              <a:gd name="T23" fmla="*/ 700 h 1375"/>
              <a:gd name="T24" fmla="*/ 51 w 1426"/>
              <a:gd name="T25" fmla="*/ 775 h 1375"/>
              <a:gd name="T26" fmla="*/ 75 w 1426"/>
              <a:gd name="T27" fmla="*/ 849 h 1375"/>
              <a:gd name="T28" fmla="*/ 126 w 1426"/>
              <a:gd name="T29" fmla="*/ 874 h 1375"/>
              <a:gd name="T30" fmla="*/ 199 w 1426"/>
              <a:gd name="T31" fmla="*/ 899 h 1375"/>
              <a:gd name="T32" fmla="*/ 250 w 1426"/>
              <a:gd name="T33" fmla="*/ 974 h 1375"/>
              <a:gd name="T34" fmla="*/ 374 w 1426"/>
              <a:gd name="T35" fmla="*/ 999 h 1375"/>
              <a:gd name="T36" fmla="*/ 450 w 1426"/>
              <a:gd name="T37" fmla="*/ 1074 h 1375"/>
              <a:gd name="T38" fmla="*/ 599 w 1426"/>
              <a:gd name="T39" fmla="*/ 974 h 1375"/>
              <a:gd name="T40" fmla="*/ 1325 w 1426"/>
              <a:gd name="T41" fmla="*/ 1374 h 1375"/>
              <a:gd name="T42" fmla="*/ 1325 w 1426"/>
              <a:gd name="T43" fmla="*/ 1324 h 1375"/>
              <a:gd name="T44" fmla="*/ 1399 w 1426"/>
              <a:gd name="T45" fmla="*/ 1324 h 1375"/>
              <a:gd name="T46" fmla="*/ 1399 w 1426"/>
              <a:gd name="T47" fmla="*/ 400 h 1375"/>
              <a:gd name="T48" fmla="*/ 1399 w 1426"/>
              <a:gd name="T49" fmla="*/ 251 h 1375"/>
              <a:gd name="T50" fmla="*/ 1425 w 1426"/>
              <a:gd name="T51" fmla="*/ 150 h 1375"/>
              <a:gd name="T52" fmla="*/ 1425 w 1426"/>
              <a:gd name="T53" fmla="*/ 125 h 1375"/>
              <a:gd name="T54" fmla="*/ 1425 w 1426"/>
              <a:gd name="T55" fmla="*/ 125 h 1375"/>
              <a:gd name="T56" fmla="*/ 1299 w 1426"/>
              <a:gd name="T57" fmla="*/ 75 h 1375"/>
              <a:gd name="T58" fmla="*/ 1150 w 1426"/>
              <a:gd name="T59" fmla="*/ 0 h 1375"/>
              <a:gd name="T60" fmla="*/ 950 w 1426"/>
              <a:gd name="T61" fmla="*/ 125 h 1375"/>
              <a:gd name="T62" fmla="*/ 950 w 1426"/>
              <a:gd name="T63" fmla="*/ 225 h 1375"/>
              <a:gd name="T64" fmla="*/ 799 w 1426"/>
              <a:gd name="T65" fmla="*/ 225 h 1375"/>
              <a:gd name="T66" fmla="*/ 650 w 1426"/>
              <a:gd name="T67" fmla="*/ 175 h 1375"/>
              <a:gd name="T68" fmla="*/ 550 w 1426"/>
              <a:gd name="T69" fmla="*/ 100 h 1375"/>
              <a:gd name="T70" fmla="*/ 474 w 1426"/>
              <a:gd name="T71" fmla="*/ 50 h 1375"/>
              <a:gd name="T72" fmla="*/ 325 w 1426"/>
              <a:gd name="T73" fmla="*/ 25 h 1375"/>
              <a:gd name="T74" fmla="*/ 199 w 1426"/>
              <a:gd name="T75" fmla="*/ 0 h 1375"/>
              <a:gd name="T76" fmla="*/ 199 w 1426"/>
              <a:gd name="T77" fmla="*/ 50 h 1375"/>
              <a:gd name="T78" fmla="*/ 151 w 1426"/>
              <a:gd name="T79" fmla="*/ 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6" h="1375">
                <a:moveTo>
                  <a:pt x="151" y="75"/>
                </a:moveTo>
                <a:lnTo>
                  <a:pt x="151" y="75"/>
                </a:lnTo>
                <a:cubicBezTo>
                  <a:pt x="151" y="75"/>
                  <a:pt x="100" y="125"/>
                  <a:pt x="100" y="150"/>
                </a:cubicBezTo>
                <a:cubicBezTo>
                  <a:pt x="75" y="150"/>
                  <a:pt x="75" y="175"/>
                  <a:pt x="75" y="175"/>
                </a:cubicBezTo>
                <a:cubicBezTo>
                  <a:pt x="75" y="200"/>
                  <a:pt x="75" y="225"/>
                  <a:pt x="75" y="251"/>
                </a:cubicBezTo>
                <a:cubicBezTo>
                  <a:pt x="51" y="275"/>
                  <a:pt x="0" y="300"/>
                  <a:pt x="0" y="325"/>
                </a:cubicBezTo>
                <a:cubicBezTo>
                  <a:pt x="0" y="325"/>
                  <a:pt x="26" y="351"/>
                  <a:pt x="51" y="400"/>
                </a:cubicBezTo>
                <a:cubicBezTo>
                  <a:pt x="75" y="451"/>
                  <a:pt x="26" y="475"/>
                  <a:pt x="51" y="500"/>
                </a:cubicBezTo>
                <a:cubicBezTo>
                  <a:pt x="51" y="525"/>
                  <a:pt x="51" y="551"/>
                  <a:pt x="51" y="551"/>
                </a:cubicBezTo>
                <a:cubicBezTo>
                  <a:pt x="26" y="575"/>
                  <a:pt x="51" y="600"/>
                  <a:pt x="51" y="625"/>
                </a:cubicBezTo>
                <a:cubicBezTo>
                  <a:pt x="51" y="625"/>
                  <a:pt x="51" y="651"/>
                  <a:pt x="51" y="675"/>
                </a:cubicBezTo>
                <a:lnTo>
                  <a:pt x="0" y="700"/>
                </a:lnTo>
                <a:cubicBezTo>
                  <a:pt x="0" y="725"/>
                  <a:pt x="26" y="725"/>
                  <a:pt x="51" y="775"/>
                </a:cubicBezTo>
                <a:cubicBezTo>
                  <a:pt x="75" y="800"/>
                  <a:pt x="51" y="824"/>
                  <a:pt x="75" y="849"/>
                </a:cubicBezTo>
                <a:cubicBezTo>
                  <a:pt x="75" y="874"/>
                  <a:pt x="100" y="874"/>
                  <a:pt x="126" y="874"/>
                </a:cubicBezTo>
                <a:cubicBezTo>
                  <a:pt x="151" y="874"/>
                  <a:pt x="174" y="899"/>
                  <a:pt x="199" y="899"/>
                </a:cubicBezTo>
                <a:cubicBezTo>
                  <a:pt x="225" y="899"/>
                  <a:pt x="225" y="924"/>
                  <a:pt x="250" y="974"/>
                </a:cubicBezTo>
                <a:cubicBezTo>
                  <a:pt x="250" y="974"/>
                  <a:pt x="350" y="974"/>
                  <a:pt x="374" y="999"/>
                </a:cubicBezTo>
                <a:cubicBezTo>
                  <a:pt x="424" y="1024"/>
                  <a:pt x="450" y="1074"/>
                  <a:pt x="450" y="1074"/>
                </a:cubicBezTo>
                <a:cubicBezTo>
                  <a:pt x="599" y="974"/>
                  <a:pt x="599" y="974"/>
                  <a:pt x="599" y="974"/>
                </a:cubicBezTo>
                <a:cubicBezTo>
                  <a:pt x="1325" y="1374"/>
                  <a:pt x="1325" y="1374"/>
                  <a:pt x="1325" y="1374"/>
                </a:cubicBezTo>
                <a:cubicBezTo>
                  <a:pt x="1325" y="1324"/>
                  <a:pt x="1325" y="1324"/>
                  <a:pt x="1325" y="1324"/>
                </a:cubicBezTo>
                <a:cubicBezTo>
                  <a:pt x="1399" y="1324"/>
                  <a:pt x="1399" y="1324"/>
                  <a:pt x="1399" y="1324"/>
                </a:cubicBezTo>
                <a:cubicBezTo>
                  <a:pt x="1399" y="1324"/>
                  <a:pt x="1399" y="451"/>
                  <a:pt x="1399" y="400"/>
                </a:cubicBezTo>
                <a:cubicBezTo>
                  <a:pt x="1399" y="325"/>
                  <a:pt x="1375" y="300"/>
                  <a:pt x="1399" y="251"/>
                </a:cubicBezTo>
                <a:cubicBezTo>
                  <a:pt x="1425" y="225"/>
                  <a:pt x="1399" y="200"/>
                  <a:pt x="1425" y="150"/>
                </a:cubicBezTo>
                <a:cubicBezTo>
                  <a:pt x="1425" y="125"/>
                  <a:pt x="1425" y="125"/>
                  <a:pt x="1425" y="125"/>
                </a:cubicBezTo>
                <a:lnTo>
                  <a:pt x="1425" y="125"/>
                </a:lnTo>
                <a:cubicBezTo>
                  <a:pt x="1425" y="100"/>
                  <a:pt x="1375" y="100"/>
                  <a:pt x="1299" y="75"/>
                </a:cubicBezTo>
                <a:cubicBezTo>
                  <a:pt x="1225" y="75"/>
                  <a:pt x="1250" y="0"/>
                  <a:pt x="1150" y="0"/>
                </a:cubicBezTo>
                <a:cubicBezTo>
                  <a:pt x="1050" y="0"/>
                  <a:pt x="950" y="75"/>
                  <a:pt x="950" y="125"/>
                </a:cubicBezTo>
                <a:cubicBezTo>
                  <a:pt x="950" y="150"/>
                  <a:pt x="975" y="200"/>
                  <a:pt x="950" y="225"/>
                </a:cubicBezTo>
                <a:cubicBezTo>
                  <a:pt x="925" y="275"/>
                  <a:pt x="850" y="275"/>
                  <a:pt x="799" y="225"/>
                </a:cubicBezTo>
                <a:cubicBezTo>
                  <a:pt x="775" y="200"/>
                  <a:pt x="699" y="175"/>
                  <a:pt x="650" y="175"/>
                </a:cubicBezTo>
                <a:cubicBezTo>
                  <a:pt x="574" y="175"/>
                  <a:pt x="550" y="150"/>
                  <a:pt x="550" y="100"/>
                </a:cubicBezTo>
                <a:cubicBezTo>
                  <a:pt x="550" y="75"/>
                  <a:pt x="525" y="75"/>
                  <a:pt x="474" y="50"/>
                </a:cubicBezTo>
                <a:cubicBezTo>
                  <a:pt x="424" y="50"/>
                  <a:pt x="399" y="0"/>
                  <a:pt x="325" y="25"/>
                </a:cubicBezTo>
                <a:cubicBezTo>
                  <a:pt x="274" y="25"/>
                  <a:pt x="225" y="0"/>
                  <a:pt x="199" y="0"/>
                </a:cubicBezTo>
                <a:cubicBezTo>
                  <a:pt x="199" y="25"/>
                  <a:pt x="199" y="25"/>
                  <a:pt x="199" y="50"/>
                </a:cubicBezTo>
                <a:cubicBezTo>
                  <a:pt x="199" y="75"/>
                  <a:pt x="174" y="75"/>
                  <a:pt x="1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8" name="Freeform 15">
            <a:extLst>
              <a:ext uri="{FF2B5EF4-FFF2-40B4-BE49-F238E27FC236}">
                <a16:creationId xmlns:a16="http://schemas.microsoft.com/office/drawing/2014/main" id="{C6104F4C-38AF-8240-9D56-C1F8E5F171F1}"/>
              </a:ext>
            </a:extLst>
          </p:cNvPr>
          <p:cNvSpPr>
            <a:spLocks noChangeArrowheads="1"/>
          </p:cNvSpPr>
          <p:nvPr/>
        </p:nvSpPr>
        <p:spPr bwMode="auto">
          <a:xfrm>
            <a:off x="5271945" y="4406004"/>
            <a:ext cx="80155" cy="32344"/>
          </a:xfrm>
          <a:custGeom>
            <a:avLst/>
            <a:gdLst>
              <a:gd name="T0" fmla="*/ 125 w 251"/>
              <a:gd name="T1" fmla="*/ 76 h 101"/>
              <a:gd name="T2" fmla="*/ 125 w 251"/>
              <a:gd name="T3" fmla="*/ 76 h 101"/>
              <a:gd name="T4" fmla="*/ 200 w 251"/>
              <a:gd name="T5" fmla="*/ 100 h 101"/>
              <a:gd name="T6" fmla="*/ 250 w 251"/>
              <a:gd name="T7" fmla="*/ 76 h 101"/>
              <a:gd name="T8" fmla="*/ 200 w 251"/>
              <a:gd name="T9" fmla="*/ 76 h 101"/>
              <a:gd name="T10" fmla="*/ 125 w 251"/>
              <a:gd name="T11" fmla="*/ 25 h 101"/>
              <a:gd name="T12" fmla="*/ 0 w 251"/>
              <a:gd name="T13" fmla="*/ 51 h 101"/>
              <a:gd name="T14" fmla="*/ 0 w 251"/>
              <a:gd name="T15" fmla="*/ 100 h 101"/>
              <a:gd name="T16" fmla="*/ 25 w 251"/>
              <a:gd name="T17" fmla="*/ 100 h 101"/>
              <a:gd name="T18" fmla="*/ 125 w 251"/>
              <a:gd name="T19" fmla="*/ 7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1">
                <a:moveTo>
                  <a:pt x="125" y="76"/>
                </a:moveTo>
                <a:lnTo>
                  <a:pt x="125" y="76"/>
                </a:lnTo>
                <a:cubicBezTo>
                  <a:pt x="150" y="51"/>
                  <a:pt x="175" y="76"/>
                  <a:pt x="200" y="100"/>
                </a:cubicBezTo>
                <a:cubicBezTo>
                  <a:pt x="225" y="100"/>
                  <a:pt x="250" y="76"/>
                  <a:pt x="250" y="76"/>
                </a:cubicBezTo>
                <a:cubicBezTo>
                  <a:pt x="250" y="76"/>
                  <a:pt x="250" y="76"/>
                  <a:pt x="200" y="76"/>
                </a:cubicBezTo>
                <a:cubicBezTo>
                  <a:pt x="175" y="76"/>
                  <a:pt x="150" y="0"/>
                  <a:pt x="125" y="25"/>
                </a:cubicBezTo>
                <a:cubicBezTo>
                  <a:pt x="74" y="51"/>
                  <a:pt x="50" y="51"/>
                  <a:pt x="0" y="51"/>
                </a:cubicBezTo>
                <a:cubicBezTo>
                  <a:pt x="0" y="51"/>
                  <a:pt x="0" y="76"/>
                  <a:pt x="0" y="100"/>
                </a:cubicBezTo>
                <a:cubicBezTo>
                  <a:pt x="0" y="100"/>
                  <a:pt x="0" y="100"/>
                  <a:pt x="25" y="100"/>
                </a:cubicBezTo>
                <a:cubicBezTo>
                  <a:pt x="50" y="100"/>
                  <a:pt x="100" y="76"/>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0" name="Freeform 16">
            <a:extLst>
              <a:ext uri="{FF2B5EF4-FFF2-40B4-BE49-F238E27FC236}">
                <a16:creationId xmlns:a16="http://schemas.microsoft.com/office/drawing/2014/main" id="{CA9165E6-590F-D344-B0D9-0441F100D45C}"/>
              </a:ext>
            </a:extLst>
          </p:cNvPr>
          <p:cNvSpPr>
            <a:spLocks noChangeArrowheads="1"/>
          </p:cNvSpPr>
          <p:nvPr/>
        </p:nvSpPr>
        <p:spPr bwMode="auto">
          <a:xfrm>
            <a:off x="5248039" y="4325850"/>
            <a:ext cx="175780" cy="143436"/>
          </a:xfrm>
          <a:custGeom>
            <a:avLst/>
            <a:gdLst>
              <a:gd name="T0" fmla="*/ 125 w 551"/>
              <a:gd name="T1" fmla="*/ 425 h 450"/>
              <a:gd name="T2" fmla="*/ 125 w 551"/>
              <a:gd name="T3" fmla="*/ 425 h 450"/>
              <a:gd name="T4" fmla="*/ 175 w 551"/>
              <a:gd name="T5" fmla="*/ 400 h 450"/>
              <a:gd name="T6" fmla="*/ 325 w 551"/>
              <a:gd name="T7" fmla="*/ 400 h 450"/>
              <a:gd name="T8" fmla="*/ 350 w 551"/>
              <a:gd name="T9" fmla="*/ 400 h 450"/>
              <a:gd name="T10" fmla="*/ 350 w 551"/>
              <a:gd name="T11" fmla="*/ 400 h 450"/>
              <a:gd name="T12" fmla="*/ 400 w 551"/>
              <a:gd name="T13" fmla="*/ 425 h 450"/>
              <a:gd name="T14" fmla="*/ 550 w 551"/>
              <a:gd name="T15" fmla="*/ 425 h 450"/>
              <a:gd name="T16" fmla="*/ 550 w 551"/>
              <a:gd name="T17" fmla="*/ 425 h 450"/>
              <a:gd name="T18" fmla="*/ 550 w 551"/>
              <a:gd name="T19" fmla="*/ 349 h 450"/>
              <a:gd name="T20" fmla="*/ 500 w 551"/>
              <a:gd name="T21" fmla="*/ 300 h 450"/>
              <a:gd name="T22" fmla="*/ 500 w 551"/>
              <a:gd name="T23" fmla="*/ 249 h 450"/>
              <a:gd name="T24" fmla="*/ 475 w 551"/>
              <a:gd name="T25" fmla="*/ 225 h 450"/>
              <a:gd name="T26" fmla="*/ 425 w 551"/>
              <a:gd name="T27" fmla="*/ 149 h 450"/>
              <a:gd name="T28" fmla="*/ 350 w 551"/>
              <a:gd name="T29" fmla="*/ 74 h 450"/>
              <a:gd name="T30" fmla="*/ 325 w 551"/>
              <a:gd name="T31" fmla="*/ 74 h 450"/>
              <a:gd name="T32" fmla="*/ 275 w 551"/>
              <a:gd name="T33" fmla="*/ 25 h 450"/>
              <a:gd name="T34" fmla="*/ 200 w 551"/>
              <a:gd name="T35" fmla="*/ 25 h 450"/>
              <a:gd name="T36" fmla="*/ 125 w 551"/>
              <a:gd name="T37" fmla="*/ 25 h 450"/>
              <a:gd name="T38" fmla="*/ 50 w 551"/>
              <a:gd name="T39" fmla="*/ 74 h 450"/>
              <a:gd name="T40" fmla="*/ 50 w 551"/>
              <a:gd name="T41" fmla="*/ 74 h 450"/>
              <a:gd name="T42" fmla="*/ 25 w 551"/>
              <a:gd name="T43" fmla="*/ 149 h 450"/>
              <a:gd name="T44" fmla="*/ 75 w 551"/>
              <a:gd name="T45" fmla="*/ 274 h 450"/>
              <a:gd name="T46" fmla="*/ 75 w 551"/>
              <a:gd name="T47" fmla="*/ 300 h 450"/>
              <a:gd name="T48" fmla="*/ 200 w 551"/>
              <a:gd name="T49" fmla="*/ 274 h 450"/>
              <a:gd name="T50" fmla="*/ 275 w 551"/>
              <a:gd name="T51" fmla="*/ 325 h 450"/>
              <a:gd name="T52" fmla="*/ 325 w 551"/>
              <a:gd name="T53" fmla="*/ 325 h 450"/>
              <a:gd name="T54" fmla="*/ 275 w 551"/>
              <a:gd name="T55" fmla="*/ 349 h 450"/>
              <a:gd name="T56" fmla="*/ 200 w 551"/>
              <a:gd name="T57" fmla="*/ 325 h 450"/>
              <a:gd name="T58" fmla="*/ 100 w 551"/>
              <a:gd name="T59" fmla="*/ 349 h 450"/>
              <a:gd name="T60" fmla="*/ 75 w 551"/>
              <a:gd name="T61" fmla="*/ 349 h 450"/>
              <a:gd name="T62" fmla="*/ 75 w 551"/>
              <a:gd name="T63" fmla="*/ 400 h 450"/>
              <a:gd name="T64" fmla="*/ 75 w 551"/>
              <a:gd name="T65" fmla="*/ 400 h 450"/>
              <a:gd name="T66" fmla="*/ 125 w 551"/>
              <a:gd name="T67" fmla="*/ 425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51" h="450">
                <a:moveTo>
                  <a:pt x="125" y="425"/>
                </a:moveTo>
                <a:lnTo>
                  <a:pt x="125" y="425"/>
                </a:lnTo>
                <a:cubicBezTo>
                  <a:pt x="149" y="425"/>
                  <a:pt x="175" y="400"/>
                  <a:pt x="175" y="400"/>
                </a:cubicBezTo>
                <a:cubicBezTo>
                  <a:pt x="175" y="400"/>
                  <a:pt x="300" y="400"/>
                  <a:pt x="325" y="400"/>
                </a:cubicBezTo>
                <a:cubicBezTo>
                  <a:pt x="325" y="400"/>
                  <a:pt x="325" y="400"/>
                  <a:pt x="350" y="400"/>
                </a:cubicBezTo>
                <a:lnTo>
                  <a:pt x="350" y="400"/>
                </a:lnTo>
                <a:cubicBezTo>
                  <a:pt x="350" y="400"/>
                  <a:pt x="400" y="400"/>
                  <a:pt x="400" y="425"/>
                </a:cubicBezTo>
                <a:cubicBezTo>
                  <a:pt x="425" y="425"/>
                  <a:pt x="500" y="449"/>
                  <a:pt x="550" y="425"/>
                </a:cubicBezTo>
                <a:lnTo>
                  <a:pt x="550" y="425"/>
                </a:lnTo>
                <a:cubicBezTo>
                  <a:pt x="550" y="400"/>
                  <a:pt x="550" y="374"/>
                  <a:pt x="550" y="349"/>
                </a:cubicBezTo>
                <a:cubicBezTo>
                  <a:pt x="550" y="349"/>
                  <a:pt x="525" y="325"/>
                  <a:pt x="500" y="300"/>
                </a:cubicBezTo>
                <a:cubicBezTo>
                  <a:pt x="500" y="274"/>
                  <a:pt x="500" y="249"/>
                  <a:pt x="500" y="249"/>
                </a:cubicBezTo>
                <a:cubicBezTo>
                  <a:pt x="475" y="225"/>
                  <a:pt x="475" y="225"/>
                  <a:pt x="475" y="225"/>
                </a:cubicBezTo>
                <a:cubicBezTo>
                  <a:pt x="475" y="225"/>
                  <a:pt x="475" y="149"/>
                  <a:pt x="425" y="149"/>
                </a:cubicBezTo>
                <a:cubicBezTo>
                  <a:pt x="375" y="125"/>
                  <a:pt x="350" y="74"/>
                  <a:pt x="350" y="74"/>
                </a:cubicBezTo>
                <a:cubicBezTo>
                  <a:pt x="325" y="74"/>
                  <a:pt x="325" y="74"/>
                  <a:pt x="325" y="74"/>
                </a:cubicBezTo>
                <a:cubicBezTo>
                  <a:pt x="325" y="74"/>
                  <a:pt x="300" y="25"/>
                  <a:pt x="275" y="25"/>
                </a:cubicBezTo>
                <a:cubicBezTo>
                  <a:pt x="250" y="0"/>
                  <a:pt x="200" y="25"/>
                  <a:pt x="200" y="25"/>
                </a:cubicBezTo>
                <a:cubicBezTo>
                  <a:pt x="200" y="25"/>
                  <a:pt x="149" y="25"/>
                  <a:pt x="125" y="25"/>
                </a:cubicBezTo>
                <a:cubicBezTo>
                  <a:pt x="75" y="25"/>
                  <a:pt x="100" y="74"/>
                  <a:pt x="50" y="74"/>
                </a:cubicBezTo>
                <a:lnTo>
                  <a:pt x="50" y="74"/>
                </a:lnTo>
                <a:cubicBezTo>
                  <a:pt x="50" y="100"/>
                  <a:pt x="50" y="125"/>
                  <a:pt x="25" y="149"/>
                </a:cubicBezTo>
                <a:cubicBezTo>
                  <a:pt x="0" y="200"/>
                  <a:pt x="50" y="249"/>
                  <a:pt x="75" y="274"/>
                </a:cubicBezTo>
                <a:lnTo>
                  <a:pt x="75" y="300"/>
                </a:lnTo>
                <a:cubicBezTo>
                  <a:pt x="125" y="300"/>
                  <a:pt x="149" y="300"/>
                  <a:pt x="200" y="274"/>
                </a:cubicBezTo>
                <a:cubicBezTo>
                  <a:pt x="225" y="249"/>
                  <a:pt x="250" y="325"/>
                  <a:pt x="275" y="325"/>
                </a:cubicBezTo>
                <a:cubicBezTo>
                  <a:pt x="325" y="325"/>
                  <a:pt x="325" y="325"/>
                  <a:pt x="325" y="325"/>
                </a:cubicBezTo>
                <a:cubicBezTo>
                  <a:pt x="325" y="325"/>
                  <a:pt x="300" y="349"/>
                  <a:pt x="275" y="349"/>
                </a:cubicBezTo>
                <a:cubicBezTo>
                  <a:pt x="250" y="325"/>
                  <a:pt x="225" y="300"/>
                  <a:pt x="200" y="325"/>
                </a:cubicBezTo>
                <a:cubicBezTo>
                  <a:pt x="175" y="325"/>
                  <a:pt x="125" y="349"/>
                  <a:pt x="100" y="349"/>
                </a:cubicBezTo>
                <a:cubicBezTo>
                  <a:pt x="75" y="349"/>
                  <a:pt x="75" y="349"/>
                  <a:pt x="75" y="349"/>
                </a:cubicBezTo>
                <a:cubicBezTo>
                  <a:pt x="50" y="374"/>
                  <a:pt x="75" y="374"/>
                  <a:pt x="75" y="400"/>
                </a:cubicBezTo>
                <a:lnTo>
                  <a:pt x="75" y="400"/>
                </a:lnTo>
                <a:cubicBezTo>
                  <a:pt x="125" y="400"/>
                  <a:pt x="125" y="425"/>
                  <a:pt x="125" y="4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1" name="Freeform 17">
            <a:extLst>
              <a:ext uri="{FF2B5EF4-FFF2-40B4-BE49-F238E27FC236}">
                <a16:creationId xmlns:a16="http://schemas.microsoft.com/office/drawing/2014/main" id="{32FEDE89-2667-9A4E-90BC-24B643C6DA7D}"/>
              </a:ext>
            </a:extLst>
          </p:cNvPr>
          <p:cNvSpPr>
            <a:spLocks noChangeArrowheads="1"/>
          </p:cNvSpPr>
          <p:nvPr/>
        </p:nvSpPr>
        <p:spPr bwMode="auto">
          <a:xfrm>
            <a:off x="5271946" y="4453818"/>
            <a:ext cx="88593" cy="47812"/>
          </a:xfrm>
          <a:custGeom>
            <a:avLst/>
            <a:gdLst>
              <a:gd name="T0" fmla="*/ 150 w 276"/>
              <a:gd name="T1" fmla="*/ 125 h 150"/>
              <a:gd name="T2" fmla="*/ 150 w 276"/>
              <a:gd name="T3" fmla="*/ 125 h 150"/>
              <a:gd name="T4" fmla="*/ 225 w 276"/>
              <a:gd name="T5" fmla="*/ 99 h 150"/>
              <a:gd name="T6" fmla="*/ 250 w 276"/>
              <a:gd name="T7" fmla="*/ 74 h 150"/>
              <a:gd name="T8" fmla="*/ 250 w 276"/>
              <a:gd name="T9" fmla="*/ 25 h 150"/>
              <a:gd name="T10" fmla="*/ 275 w 276"/>
              <a:gd name="T11" fmla="*/ 0 h 150"/>
              <a:gd name="T12" fmla="*/ 250 w 276"/>
              <a:gd name="T13" fmla="*/ 0 h 150"/>
              <a:gd name="T14" fmla="*/ 100 w 276"/>
              <a:gd name="T15" fmla="*/ 0 h 150"/>
              <a:gd name="T16" fmla="*/ 50 w 276"/>
              <a:gd name="T17" fmla="*/ 25 h 150"/>
              <a:gd name="T18" fmla="*/ 0 w 276"/>
              <a:gd name="T19" fmla="*/ 0 h 150"/>
              <a:gd name="T20" fmla="*/ 74 w 276"/>
              <a:gd name="T21" fmla="*/ 74 h 150"/>
              <a:gd name="T22" fmla="*/ 125 w 276"/>
              <a:gd name="T23" fmla="*/ 149 h 150"/>
              <a:gd name="T24" fmla="*/ 125 w 276"/>
              <a:gd name="T25" fmla="*/ 149 h 150"/>
              <a:gd name="T26" fmla="*/ 150 w 276"/>
              <a:gd name="T27" fmla="*/ 1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6" h="150">
                <a:moveTo>
                  <a:pt x="150" y="125"/>
                </a:moveTo>
                <a:lnTo>
                  <a:pt x="150" y="125"/>
                </a:lnTo>
                <a:cubicBezTo>
                  <a:pt x="175" y="125"/>
                  <a:pt x="200" y="74"/>
                  <a:pt x="225" y="99"/>
                </a:cubicBezTo>
                <a:lnTo>
                  <a:pt x="250" y="74"/>
                </a:lnTo>
                <a:cubicBezTo>
                  <a:pt x="250" y="74"/>
                  <a:pt x="225" y="49"/>
                  <a:pt x="250" y="25"/>
                </a:cubicBezTo>
                <a:cubicBezTo>
                  <a:pt x="275" y="25"/>
                  <a:pt x="275" y="0"/>
                  <a:pt x="275" y="0"/>
                </a:cubicBezTo>
                <a:cubicBezTo>
                  <a:pt x="250" y="0"/>
                  <a:pt x="250" y="0"/>
                  <a:pt x="250" y="0"/>
                </a:cubicBezTo>
                <a:cubicBezTo>
                  <a:pt x="225" y="0"/>
                  <a:pt x="100" y="0"/>
                  <a:pt x="100" y="0"/>
                </a:cubicBezTo>
                <a:cubicBezTo>
                  <a:pt x="100" y="0"/>
                  <a:pt x="74" y="25"/>
                  <a:pt x="50" y="25"/>
                </a:cubicBezTo>
                <a:cubicBezTo>
                  <a:pt x="50" y="25"/>
                  <a:pt x="50" y="0"/>
                  <a:pt x="0" y="0"/>
                </a:cubicBezTo>
                <a:cubicBezTo>
                  <a:pt x="25" y="49"/>
                  <a:pt x="25" y="49"/>
                  <a:pt x="74" y="74"/>
                </a:cubicBezTo>
                <a:cubicBezTo>
                  <a:pt x="150" y="74"/>
                  <a:pt x="74" y="99"/>
                  <a:pt x="125" y="149"/>
                </a:cubicBezTo>
                <a:lnTo>
                  <a:pt x="125" y="149"/>
                </a:lnTo>
                <a:cubicBezTo>
                  <a:pt x="150" y="149"/>
                  <a:pt x="150" y="125"/>
                  <a:pt x="1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4" name="Freeform 18">
            <a:extLst>
              <a:ext uri="{FF2B5EF4-FFF2-40B4-BE49-F238E27FC236}">
                <a16:creationId xmlns:a16="http://schemas.microsoft.com/office/drawing/2014/main" id="{994AE827-C826-A341-AF60-B581615D1BD7}"/>
              </a:ext>
            </a:extLst>
          </p:cNvPr>
          <p:cNvSpPr>
            <a:spLocks noChangeArrowheads="1"/>
          </p:cNvSpPr>
          <p:nvPr/>
        </p:nvSpPr>
        <p:spPr bwMode="auto">
          <a:xfrm>
            <a:off x="6204283" y="4493191"/>
            <a:ext cx="367029" cy="262968"/>
          </a:xfrm>
          <a:custGeom>
            <a:avLst/>
            <a:gdLst>
              <a:gd name="T0" fmla="*/ 1051 w 1152"/>
              <a:gd name="T1" fmla="*/ 475 h 826"/>
              <a:gd name="T2" fmla="*/ 1051 w 1152"/>
              <a:gd name="T3" fmla="*/ 475 h 826"/>
              <a:gd name="T4" fmla="*/ 1026 w 1152"/>
              <a:gd name="T5" fmla="*/ 400 h 826"/>
              <a:gd name="T6" fmla="*/ 976 w 1152"/>
              <a:gd name="T7" fmla="*/ 349 h 826"/>
              <a:gd name="T8" fmla="*/ 925 w 1152"/>
              <a:gd name="T9" fmla="*/ 300 h 826"/>
              <a:gd name="T10" fmla="*/ 851 w 1152"/>
              <a:gd name="T11" fmla="*/ 249 h 826"/>
              <a:gd name="T12" fmla="*/ 851 w 1152"/>
              <a:gd name="T13" fmla="*/ 224 h 826"/>
              <a:gd name="T14" fmla="*/ 801 w 1152"/>
              <a:gd name="T15" fmla="*/ 224 h 826"/>
              <a:gd name="T16" fmla="*/ 801 w 1152"/>
              <a:gd name="T17" fmla="*/ 200 h 826"/>
              <a:gd name="T18" fmla="*/ 801 w 1152"/>
              <a:gd name="T19" fmla="*/ 100 h 826"/>
              <a:gd name="T20" fmla="*/ 725 w 1152"/>
              <a:gd name="T21" fmla="*/ 24 h 826"/>
              <a:gd name="T22" fmla="*/ 725 w 1152"/>
              <a:gd name="T23" fmla="*/ 24 h 826"/>
              <a:gd name="T24" fmla="*/ 651 w 1152"/>
              <a:gd name="T25" fmla="*/ 49 h 826"/>
              <a:gd name="T26" fmla="*/ 625 w 1152"/>
              <a:gd name="T27" fmla="*/ 100 h 826"/>
              <a:gd name="T28" fmla="*/ 525 w 1152"/>
              <a:gd name="T29" fmla="*/ 175 h 826"/>
              <a:gd name="T30" fmla="*/ 401 w 1152"/>
              <a:gd name="T31" fmla="*/ 224 h 826"/>
              <a:gd name="T32" fmla="*/ 401 w 1152"/>
              <a:gd name="T33" fmla="*/ 275 h 826"/>
              <a:gd name="T34" fmla="*/ 301 w 1152"/>
              <a:gd name="T35" fmla="*/ 300 h 826"/>
              <a:gd name="T36" fmla="*/ 201 w 1152"/>
              <a:gd name="T37" fmla="*/ 349 h 826"/>
              <a:gd name="T38" fmla="*/ 151 w 1152"/>
              <a:gd name="T39" fmla="*/ 349 h 826"/>
              <a:gd name="T40" fmla="*/ 100 w 1152"/>
              <a:gd name="T41" fmla="*/ 349 h 826"/>
              <a:gd name="T42" fmla="*/ 76 w 1152"/>
              <a:gd name="T43" fmla="*/ 349 h 826"/>
              <a:gd name="T44" fmla="*/ 25 w 1152"/>
              <a:gd name="T45" fmla="*/ 400 h 826"/>
              <a:gd name="T46" fmla="*/ 0 w 1152"/>
              <a:gd name="T47" fmla="*/ 500 h 826"/>
              <a:gd name="T48" fmla="*/ 0 w 1152"/>
              <a:gd name="T49" fmla="*/ 575 h 826"/>
              <a:gd name="T50" fmla="*/ 25 w 1152"/>
              <a:gd name="T51" fmla="*/ 649 h 826"/>
              <a:gd name="T52" fmla="*/ 51 w 1152"/>
              <a:gd name="T53" fmla="*/ 700 h 826"/>
              <a:gd name="T54" fmla="*/ 76 w 1152"/>
              <a:gd name="T55" fmla="*/ 749 h 826"/>
              <a:gd name="T56" fmla="*/ 125 w 1152"/>
              <a:gd name="T57" fmla="*/ 800 h 826"/>
              <a:gd name="T58" fmla="*/ 151 w 1152"/>
              <a:gd name="T59" fmla="*/ 825 h 826"/>
              <a:gd name="T60" fmla="*/ 151 w 1152"/>
              <a:gd name="T61" fmla="*/ 800 h 826"/>
              <a:gd name="T62" fmla="*/ 176 w 1152"/>
              <a:gd name="T63" fmla="*/ 749 h 826"/>
              <a:gd name="T64" fmla="*/ 225 w 1152"/>
              <a:gd name="T65" fmla="*/ 725 h 826"/>
              <a:gd name="T66" fmla="*/ 251 w 1152"/>
              <a:gd name="T67" fmla="*/ 725 h 826"/>
              <a:gd name="T68" fmla="*/ 351 w 1152"/>
              <a:gd name="T69" fmla="*/ 725 h 826"/>
              <a:gd name="T70" fmla="*/ 351 w 1152"/>
              <a:gd name="T71" fmla="*/ 675 h 826"/>
              <a:gd name="T72" fmla="*/ 451 w 1152"/>
              <a:gd name="T73" fmla="*/ 600 h 826"/>
              <a:gd name="T74" fmla="*/ 525 w 1152"/>
              <a:gd name="T75" fmla="*/ 649 h 826"/>
              <a:gd name="T76" fmla="*/ 701 w 1152"/>
              <a:gd name="T77" fmla="*/ 675 h 826"/>
              <a:gd name="T78" fmla="*/ 725 w 1152"/>
              <a:gd name="T79" fmla="*/ 600 h 826"/>
              <a:gd name="T80" fmla="*/ 801 w 1152"/>
              <a:gd name="T81" fmla="*/ 600 h 826"/>
              <a:gd name="T82" fmla="*/ 901 w 1152"/>
              <a:gd name="T83" fmla="*/ 575 h 826"/>
              <a:gd name="T84" fmla="*/ 976 w 1152"/>
              <a:gd name="T85" fmla="*/ 575 h 826"/>
              <a:gd name="T86" fmla="*/ 1076 w 1152"/>
              <a:gd name="T87" fmla="*/ 575 h 826"/>
              <a:gd name="T88" fmla="*/ 1151 w 1152"/>
              <a:gd name="T89" fmla="*/ 575 h 826"/>
              <a:gd name="T90" fmla="*/ 1126 w 1152"/>
              <a:gd name="T91" fmla="*/ 525 h 826"/>
              <a:gd name="T92" fmla="*/ 1051 w 1152"/>
              <a:gd name="T93" fmla="*/ 475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52" h="826">
                <a:moveTo>
                  <a:pt x="1051" y="475"/>
                </a:moveTo>
                <a:lnTo>
                  <a:pt x="1051" y="475"/>
                </a:lnTo>
                <a:cubicBezTo>
                  <a:pt x="1051" y="449"/>
                  <a:pt x="1051" y="425"/>
                  <a:pt x="1026" y="400"/>
                </a:cubicBezTo>
                <a:cubicBezTo>
                  <a:pt x="1001" y="375"/>
                  <a:pt x="976" y="375"/>
                  <a:pt x="976" y="349"/>
                </a:cubicBezTo>
                <a:cubicBezTo>
                  <a:pt x="976" y="324"/>
                  <a:pt x="951" y="324"/>
                  <a:pt x="925" y="300"/>
                </a:cubicBezTo>
                <a:cubicBezTo>
                  <a:pt x="901" y="249"/>
                  <a:pt x="851" y="249"/>
                  <a:pt x="851" y="249"/>
                </a:cubicBezTo>
                <a:cubicBezTo>
                  <a:pt x="851" y="224"/>
                  <a:pt x="851" y="224"/>
                  <a:pt x="851" y="224"/>
                </a:cubicBezTo>
                <a:cubicBezTo>
                  <a:pt x="801" y="224"/>
                  <a:pt x="801" y="224"/>
                  <a:pt x="801" y="224"/>
                </a:cubicBezTo>
                <a:cubicBezTo>
                  <a:pt x="801" y="224"/>
                  <a:pt x="776" y="200"/>
                  <a:pt x="801" y="200"/>
                </a:cubicBezTo>
                <a:cubicBezTo>
                  <a:pt x="851" y="175"/>
                  <a:pt x="801" y="124"/>
                  <a:pt x="801" y="100"/>
                </a:cubicBezTo>
                <a:cubicBezTo>
                  <a:pt x="801" y="100"/>
                  <a:pt x="751" y="24"/>
                  <a:pt x="725" y="24"/>
                </a:cubicBezTo>
                <a:lnTo>
                  <a:pt x="725" y="24"/>
                </a:lnTo>
                <a:cubicBezTo>
                  <a:pt x="701" y="0"/>
                  <a:pt x="651" y="24"/>
                  <a:pt x="651" y="49"/>
                </a:cubicBezTo>
                <a:cubicBezTo>
                  <a:pt x="625" y="74"/>
                  <a:pt x="625" y="74"/>
                  <a:pt x="625" y="100"/>
                </a:cubicBezTo>
                <a:cubicBezTo>
                  <a:pt x="601" y="100"/>
                  <a:pt x="551" y="149"/>
                  <a:pt x="525" y="175"/>
                </a:cubicBezTo>
                <a:cubicBezTo>
                  <a:pt x="501" y="224"/>
                  <a:pt x="425" y="200"/>
                  <a:pt x="401" y="224"/>
                </a:cubicBezTo>
                <a:cubicBezTo>
                  <a:pt x="376" y="224"/>
                  <a:pt x="401" y="249"/>
                  <a:pt x="401" y="275"/>
                </a:cubicBezTo>
                <a:cubicBezTo>
                  <a:pt x="376" y="275"/>
                  <a:pt x="325" y="300"/>
                  <a:pt x="301" y="300"/>
                </a:cubicBezTo>
                <a:cubicBezTo>
                  <a:pt x="301" y="324"/>
                  <a:pt x="225" y="324"/>
                  <a:pt x="201" y="349"/>
                </a:cubicBezTo>
                <a:cubicBezTo>
                  <a:pt x="176" y="375"/>
                  <a:pt x="176" y="300"/>
                  <a:pt x="151" y="349"/>
                </a:cubicBezTo>
                <a:cubicBezTo>
                  <a:pt x="125" y="375"/>
                  <a:pt x="100" y="375"/>
                  <a:pt x="100" y="349"/>
                </a:cubicBezTo>
                <a:lnTo>
                  <a:pt x="76" y="349"/>
                </a:lnTo>
                <a:cubicBezTo>
                  <a:pt x="76" y="375"/>
                  <a:pt x="51" y="375"/>
                  <a:pt x="25" y="400"/>
                </a:cubicBezTo>
                <a:cubicBezTo>
                  <a:pt x="25" y="449"/>
                  <a:pt x="0" y="475"/>
                  <a:pt x="0" y="500"/>
                </a:cubicBezTo>
                <a:cubicBezTo>
                  <a:pt x="0" y="525"/>
                  <a:pt x="0" y="549"/>
                  <a:pt x="0" y="575"/>
                </a:cubicBezTo>
                <a:cubicBezTo>
                  <a:pt x="0" y="625"/>
                  <a:pt x="0" y="625"/>
                  <a:pt x="25" y="649"/>
                </a:cubicBezTo>
                <a:cubicBezTo>
                  <a:pt x="51" y="675"/>
                  <a:pt x="51" y="700"/>
                  <a:pt x="51" y="700"/>
                </a:cubicBezTo>
                <a:cubicBezTo>
                  <a:pt x="51" y="700"/>
                  <a:pt x="51" y="725"/>
                  <a:pt x="76" y="749"/>
                </a:cubicBezTo>
                <a:lnTo>
                  <a:pt x="125" y="800"/>
                </a:lnTo>
                <a:cubicBezTo>
                  <a:pt x="125" y="800"/>
                  <a:pt x="125" y="825"/>
                  <a:pt x="151" y="825"/>
                </a:cubicBezTo>
                <a:lnTo>
                  <a:pt x="151" y="800"/>
                </a:lnTo>
                <a:cubicBezTo>
                  <a:pt x="176" y="775"/>
                  <a:pt x="176" y="749"/>
                  <a:pt x="176" y="749"/>
                </a:cubicBezTo>
                <a:cubicBezTo>
                  <a:pt x="225" y="725"/>
                  <a:pt x="225" y="725"/>
                  <a:pt x="225" y="725"/>
                </a:cubicBezTo>
                <a:cubicBezTo>
                  <a:pt x="251" y="725"/>
                  <a:pt x="251" y="725"/>
                  <a:pt x="251" y="725"/>
                </a:cubicBezTo>
                <a:cubicBezTo>
                  <a:pt x="351" y="725"/>
                  <a:pt x="351" y="725"/>
                  <a:pt x="351" y="725"/>
                </a:cubicBezTo>
                <a:cubicBezTo>
                  <a:pt x="351" y="675"/>
                  <a:pt x="351" y="675"/>
                  <a:pt x="351" y="675"/>
                </a:cubicBezTo>
                <a:cubicBezTo>
                  <a:pt x="351" y="675"/>
                  <a:pt x="401" y="600"/>
                  <a:pt x="451" y="600"/>
                </a:cubicBezTo>
                <a:cubicBezTo>
                  <a:pt x="476" y="600"/>
                  <a:pt x="525" y="649"/>
                  <a:pt x="525" y="649"/>
                </a:cubicBezTo>
                <a:cubicBezTo>
                  <a:pt x="701" y="675"/>
                  <a:pt x="701" y="675"/>
                  <a:pt x="701" y="675"/>
                </a:cubicBezTo>
                <a:cubicBezTo>
                  <a:pt x="701" y="675"/>
                  <a:pt x="701" y="625"/>
                  <a:pt x="725" y="600"/>
                </a:cubicBezTo>
                <a:cubicBezTo>
                  <a:pt x="751" y="600"/>
                  <a:pt x="776" y="625"/>
                  <a:pt x="801" y="600"/>
                </a:cubicBezTo>
                <a:cubicBezTo>
                  <a:pt x="825" y="600"/>
                  <a:pt x="851" y="575"/>
                  <a:pt x="901" y="575"/>
                </a:cubicBezTo>
                <a:cubicBezTo>
                  <a:pt x="925" y="575"/>
                  <a:pt x="951" y="600"/>
                  <a:pt x="976" y="575"/>
                </a:cubicBezTo>
                <a:cubicBezTo>
                  <a:pt x="1001" y="525"/>
                  <a:pt x="1076" y="575"/>
                  <a:pt x="1076" y="575"/>
                </a:cubicBezTo>
                <a:cubicBezTo>
                  <a:pt x="1151" y="575"/>
                  <a:pt x="1151" y="575"/>
                  <a:pt x="1151" y="575"/>
                </a:cubicBezTo>
                <a:cubicBezTo>
                  <a:pt x="1126" y="525"/>
                  <a:pt x="1126" y="525"/>
                  <a:pt x="1126" y="525"/>
                </a:cubicBezTo>
                <a:lnTo>
                  <a:pt x="1051" y="47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5" name="Freeform 19">
            <a:extLst>
              <a:ext uri="{FF2B5EF4-FFF2-40B4-BE49-F238E27FC236}">
                <a16:creationId xmlns:a16="http://schemas.microsoft.com/office/drawing/2014/main" id="{81BCBED6-0DBE-8447-8DD6-B7D9E69B50DB}"/>
              </a:ext>
            </a:extLst>
          </p:cNvPr>
          <p:cNvSpPr>
            <a:spLocks noChangeArrowheads="1"/>
          </p:cNvSpPr>
          <p:nvPr/>
        </p:nvSpPr>
        <p:spPr bwMode="auto">
          <a:xfrm>
            <a:off x="5852721" y="4414443"/>
            <a:ext cx="350155" cy="295311"/>
          </a:xfrm>
          <a:custGeom>
            <a:avLst/>
            <a:gdLst>
              <a:gd name="T0" fmla="*/ 676 w 1100"/>
              <a:gd name="T1" fmla="*/ 676 h 927"/>
              <a:gd name="T2" fmla="*/ 676 w 1100"/>
              <a:gd name="T3" fmla="*/ 676 h 927"/>
              <a:gd name="T4" fmla="*/ 725 w 1100"/>
              <a:gd name="T5" fmla="*/ 651 h 927"/>
              <a:gd name="T6" fmla="*/ 799 w 1100"/>
              <a:gd name="T7" fmla="*/ 700 h 927"/>
              <a:gd name="T8" fmla="*/ 850 w 1100"/>
              <a:gd name="T9" fmla="*/ 676 h 927"/>
              <a:gd name="T10" fmla="*/ 899 w 1100"/>
              <a:gd name="T11" fmla="*/ 526 h 927"/>
              <a:gd name="T12" fmla="*/ 950 w 1100"/>
              <a:gd name="T13" fmla="*/ 475 h 927"/>
              <a:gd name="T14" fmla="*/ 975 w 1100"/>
              <a:gd name="T15" fmla="*/ 426 h 927"/>
              <a:gd name="T16" fmla="*/ 999 w 1100"/>
              <a:gd name="T17" fmla="*/ 351 h 927"/>
              <a:gd name="T18" fmla="*/ 1049 w 1100"/>
              <a:gd name="T19" fmla="*/ 251 h 927"/>
              <a:gd name="T20" fmla="*/ 1099 w 1100"/>
              <a:gd name="T21" fmla="*/ 225 h 927"/>
              <a:gd name="T22" fmla="*/ 1099 w 1100"/>
              <a:gd name="T23" fmla="*/ 151 h 927"/>
              <a:gd name="T24" fmla="*/ 1049 w 1100"/>
              <a:gd name="T25" fmla="*/ 126 h 927"/>
              <a:gd name="T26" fmla="*/ 1049 w 1100"/>
              <a:gd name="T27" fmla="*/ 75 h 927"/>
              <a:gd name="T28" fmla="*/ 1024 w 1100"/>
              <a:gd name="T29" fmla="*/ 26 h 927"/>
              <a:gd name="T30" fmla="*/ 999 w 1100"/>
              <a:gd name="T31" fmla="*/ 26 h 927"/>
              <a:gd name="T32" fmla="*/ 924 w 1100"/>
              <a:gd name="T33" fmla="*/ 75 h 927"/>
              <a:gd name="T34" fmla="*/ 850 w 1100"/>
              <a:gd name="T35" fmla="*/ 51 h 927"/>
              <a:gd name="T36" fmla="*/ 725 w 1100"/>
              <a:gd name="T37" fmla="*/ 51 h 927"/>
              <a:gd name="T38" fmla="*/ 651 w 1100"/>
              <a:gd name="T39" fmla="*/ 100 h 927"/>
              <a:gd name="T40" fmla="*/ 576 w 1100"/>
              <a:gd name="T41" fmla="*/ 100 h 927"/>
              <a:gd name="T42" fmla="*/ 500 w 1100"/>
              <a:gd name="T43" fmla="*/ 51 h 927"/>
              <a:gd name="T44" fmla="*/ 425 w 1100"/>
              <a:gd name="T45" fmla="*/ 75 h 927"/>
              <a:gd name="T46" fmla="*/ 376 w 1100"/>
              <a:gd name="T47" fmla="*/ 26 h 927"/>
              <a:gd name="T48" fmla="*/ 300 w 1100"/>
              <a:gd name="T49" fmla="*/ 0 h 927"/>
              <a:gd name="T50" fmla="*/ 225 w 1100"/>
              <a:gd name="T51" fmla="*/ 26 h 927"/>
              <a:gd name="T52" fmla="*/ 151 w 1100"/>
              <a:gd name="T53" fmla="*/ 26 h 927"/>
              <a:gd name="T54" fmla="*/ 125 w 1100"/>
              <a:gd name="T55" fmla="*/ 100 h 927"/>
              <a:gd name="T56" fmla="*/ 75 w 1100"/>
              <a:gd name="T57" fmla="*/ 175 h 927"/>
              <a:gd name="T58" fmla="*/ 75 w 1100"/>
              <a:gd name="T59" fmla="*/ 175 h 927"/>
              <a:gd name="T60" fmla="*/ 75 w 1100"/>
              <a:gd name="T61" fmla="*/ 251 h 927"/>
              <a:gd name="T62" fmla="*/ 75 w 1100"/>
              <a:gd name="T63" fmla="*/ 375 h 927"/>
              <a:gd name="T64" fmla="*/ 51 w 1100"/>
              <a:gd name="T65" fmla="*/ 451 h 927"/>
              <a:gd name="T66" fmla="*/ 0 w 1100"/>
              <a:gd name="T67" fmla="*/ 500 h 927"/>
              <a:gd name="T68" fmla="*/ 0 w 1100"/>
              <a:gd name="T69" fmla="*/ 626 h 927"/>
              <a:gd name="T70" fmla="*/ 25 w 1100"/>
              <a:gd name="T71" fmla="*/ 700 h 927"/>
              <a:gd name="T72" fmla="*/ 25 w 1100"/>
              <a:gd name="T73" fmla="*/ 700 h 927"/>
              <a:gd name="T74" fmla="*/ 175 w 1100"/>
              <a:gd name="T75" fmla="*/ 726 h 927"/>
              <a:gd name="T76" fmla="*/ 251 w 1100"/>
              <a:gd name="T77" fmla="*/ 826 h 927"/>
              <a:gd name="T78" fmla="*/ 300 w 1100"/>
              <a:gd name="T79" fmla="*/ 900 h 927"/>
              <a:gd name="T80" fmla="*/ 400 w 1100"/>
              <a:gd name="T81" fmla="*/ 876 h 927"/>
              <a:gd name="T82" fmla="*/ 525 w 1100"/>
              <a:gd name="T83" fmla="*/ 876 h 927"/>
              <a:gd name="T84" fmla="*/ 551 w 1100"/>
              <a:gd name="T85" fmla="*/ 876 h 927"/>
              <a:gd name="T86" fmla="*/ 576 w 1100"/>
              <a:gd name="T87" fmla="*/ 776 h 927"/>
              <a:gd name="T88" fmla="*/ 676 w 1100"/>
              <a:gd name="T89" fmla="*/ 676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00" h="927">
                <a:moveTo>
                  <a:pt x="676" y="676"/>
                </a:moveTo>
                <a:lnTo>
                  <a:pt x="676" y="676"/>
                </a:lnTo>
                <a:cubicBezTo>
                  <a:pt x="700" y="676"/>
                  <a:pt x="725" y="676"/>
                  <a:pt x="725" y="651"/>
                </a:cubicBezTo>
                <a:cubicBezTo>
                  <a:pt x="751" y="651"/>
                  <a:pt x="799" y="676"/>
                  <a:pt x="799" y="700"/>
                </a:cubicBezTo>
                <a:cubicBezTo>
                  <a:pt x="799" y="726"/>
                  <a:pt x="824" y="700"/>
                  <a:pt x="850" y="676"/>
                </a:cubicBezTo>
                <a:cubicBezTo>
                  <a:pt x="850" y="626"/>
                  <a:pt x="899" y="551"/>
                  <a:pt x="899" y="526"/>
                </a:cubicBezTo>
                <a:cubicBezTo>
                  <a:pt x="899" y="500"/>
                  <a:pt x="950" y="475"/>
                  <a:pt x="950" y="475"/>
                </a:cubicBezTo>
                <a:cubicBezTo>
                  <a:pt x="950" y="451"/>
                  <a:pt x="950" y="426"/>
                  <a:pt x="975" y="426"/>
                </a:cubicBezTo>
                <a:cubicBezTo>
                  <a:pt x="975" y="400"/>
                  <a:pt x="999" y="375"/>
                  <a:pt x="999" y="351"/>
                </a:cubicBezTo>
                <a:cubicBezTo>
                  <a:pt x="975" y="351"/>
                  <a:pt x="1024" y="251"/>
                  <a:pt x="1049" y="251"/>
                </a:cubicBezTo>
                <a:cubicBezTo>
                  <a:pt x="1049" y="251"/>
                  <a:pt x="1099" y="251"/>
                  <a:pt x="1099" y="225"/>
                </a:cubicBezTo>
                <a:cubicBezTo>
                  <a:pt x="1099" y="200"/>
                  <a:pt x="1099" y="175"/>
                  <a:pt x="1099" y="151"/>
                </a:cubicBezTo>
                <a:cubicBezTo>
                  <a:pt x="1075" y="151"/>
                  <a:pt x="1049" y="126"/>
                  <a:pt x="1049" y="126"/>
                </a:cubicBezTo>
                <a:cubicBezTo>
                  <a:pt x="1049" y="126"/>
                  <a:pt x="1049" y="100"/>
                  <a:pt x="1049" y="75"/>
                </a:cubicBezTo>
                <a:cubicBezTo>
                  <a:pt x="1049" y="75"/>
                  <a:pt x="1049" y="51"/>
                  <a:pt x="1024" y="26"/>
                </a:cubicBezTo>
                <a:cubicBezTo>
                  <a:pt x="999" y="26"/>
                  <a:pt x="999" y="0"/>
                  <a:pt x="999" y="26"/>
                </a:cubicBezTo>
                <a:cubicBezTo>
                  <a:pt x="975" y="26"/>
                  <a:pt x="950" y="75"/>
                  <a:pt x="924" y="75"/>
                </a:cubicBezTo>
                <a:cubicBezTo>
                  <a:pt x="899" y="75"/>
                  <a:pt x="875" y="75"/>
                  <a:pt x="850" y="51"/>
                </a:cubicBezTo>
                <a:cubicBezTo>
                  <a:pt x="824" y="51"/>
                  <a:pt x="751" y="51"/>
                  <a:pt x="725" y="51"/>
                </a:cubicBezTo>
                <a:cubicBezTo>
                  <a:pt x="700" y="51"/>
                  <a:pt x="676" y="75"/>
                  <a:pt x="651" y="100"/>
                </a:cubicBezTo>
                <a:lnTo>
                  <a:pt x="576" y="100"/>
                </a:lnTo>
                <a:cubicBezTo>
                  <a:pt x="551" y="100"/>
                  <a:pt x="500" y="51"/>
                  <a:pt x="500" y="51"/>
                </a:cubicBezTo>
                <a:cubicBezTo>
                  <a:pt x="476" y="51"/>
                  <a:pt x="451" y="75"/>
                  <a:pt x="425" y="75"/>
                </a:cubicBezTo>
                <a:cubicBezTo>
                  <a:pt x="400" y="100"/>
                  <a:pt x="376" y="51"/>
                  <a:pt x="376" y="26"/>
                </a:cubicBezTo>
                <a:cubicBezTo>
                  <a:pt x="351" y="0"/>
                  <a:pt x="300" y="26"/>
                  <a:pt x="300" y="0"/>
                </a:cubicBezTo>
                <a:cubicBezTo>
                  <a:pt x="275" y="0"/>
                  <a:pt x="251" y="26"/>
                  <a:pt x="225" y="26"/>
                </a:cubicBezTo>
                <a:cubicBezTo>
                  <a:pt x="225" y="26"/>
                  <a:pt x="175" y="26"/>
                  <a:pt x="151" y="26"/>
                </a:cubicBezTo>
                <a:cubicBezTo>
                  <a:pt x="125" y="51"/>
                  <a:pt x="125" y="100"/>
                  <a:pt x="125" y="100"/>
                </a:cubicBezTo>
                <a:cubicBezTo>
                  <a:pt x="125" y="100"/>
                  <a:pt x="75" y="151"/>
                  <a:pt x="75" y="175"/>
                </a:cubicBezTo>
                <a:lnTo>
                  <a:pt x="75" y="175"/>
                </a:lnTo>
                <a:cubicBezTo>
                  <a:pt x="75" y="200"/>
                  <a:pt x="75" y="251"/>
                  <a:pt x="75" y="251"/>
                </a:cubicBezTo>
                <a:cubicBezTo>
                  <a:pt x="75" y="275"/>
                  <a:pt x="100" y="375"/>
                  <a:pt x="75" y="375"/>
                </a:cubicBezTo>
                <a:cubicBezTo>
                  <a:pt x="51" y="400"/>
                  <a:pt x="51" y="451"/>
                  <a:pt x="51" y="451"/>
                </a:cubicBezTo>
                <a:cubicBezTo>
                  <a:pt x="51" y="451"/>
                  <a:pt x="0" y="451"/>
                  <a:pt x="0" y="500"/>
                </a:cubicBezTo>
                <a:cubicBezTo>
                  <a:pt x="0" y="551"/>
                  <a:pt x="0" y="575"/>
                  <a:pt x="0" y="626"/>
                </a:cubicBezTo>
                <a:cubicBezTo>
                  <a:pt x="0" y="651"/>
                  <a:pt x="25" y="651"/>
                  <a:pt x="25" y="700"/>
                </a:cubicBezTo>
                <a:lnTo>
                  <a:pt x="25" y="700"/>
                </a:lnTo>
                <a:cubicBezTo>
                  <a:pt x="51" y="726"/>
                  <a:pt x="125" y="726"/>
                  <a:pt x="175" y="726"/>
                </a:cubicBezTo>
                <a:cubicBezTo>
                  <a:pt x="225" y="751"/>
                  <a:pt x="251" y="800"/>
                  <a:pt x="251" y="826"/>
                </a:cubicBezTo>
                <a:cubicBezTo>
                  <a:pt x="251" y="851"/>
                  <a:pt x="300" y="900"/>
                  <a:pt x="300" y="900"/>
                </a:cubicBezTo>
                <a:cubicBezTo>
                  <a:pt x="325" y="926"/>
                  <a:pt x="376" y="876"/>
                  <a:pt x="400" y="876"/>
                </a:cubicBezTo>
                <a:cubicBezTo>
                  <a:pt x="425" y="876"/>
                  <a:pt x="525" y="876"/>
                  <a:pt x="525" y="876"/>
                </a:cubicBezTo>
                <a:lnTo>
                  <a:pt x="551" y="876"/>
                </a:lnTo>
                <a:cubicBezTo>
                  <a:pt x="576" y="826"/>
                  <a:pt x="576" y="776"/>
                  <a:pt x="576" y="776"/>
                </a:cubicBezTo>
                <a:lnTo>
                  <a:pt x="676" y="67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6" name="Freeform 20">
            <a:extLst>
              <a:ext uri="{FF2B5EF4-FFF2-40B4-BE49-F238E27FC236}">
                <a16:creationId xmlns:a16="http://schemas.microsoft.com/office/drawing/2014/main" id="{09A213AD-CA17-A341-AE46-E76E387028BA}"/>
              </a:ext>
            </a:extLst>
          </p:cNvPr>
          <p:cNvSpPr>
            <a:spLocks noChangeArrowheads="1"/>
          </p:cNvSpPr>
          <p:nvPr/>
        </p:nvSpPr>
        <p:spPr bwMode="auto">
          <a:xfrm>
            <a:off x="5789440" y="4453818"/>
            <a:ext cx="95624" cy="191249"/>
          </a:xfrm>
          <a:custGeom>
            <a:avLst/>
            <a:gdLst>
              <a:gd name="T0" fmla="*/ 200 w 301"/>
              <a:gd name="T1" fmla="*/ 374 h 601"/>
              <a:gd name="T2" fmla="*/ 200 w 301"/>
              <a:gd name="T3" fmla="*/ 374 h 601"/>
              <a:gd name="T4" fmla="*/ 251 w 301"/>
              <a:gd name="T5" fmla="*/ 325 h 601"/>
              <a:gd name="T6" fmla="*/ 275 w 301"/>
              <a:gd name="T7" fmla="*/ 249 h 601"/>
              <a:gd name="T8" fmla="*/ 275 w 301"/>
              <a:gd name="T9" fmla="*/ 125 h 601"/>
              <a:gd name="T10" fmla="*/ 275 w 301"/>
              <a:gd name="T11" fmla="*/ 49 h 601"/>
              <a:gd name="T12" fmla="*/ 251 w 301"/>
              <a:gd name="T13" fmla="*/ 49 h 601"/>
              <a:gd name="T14" fmla="*/ 225 w 301"/>
              <a:gd name="T15" fmla="*/ 25 h 601"/>
              <a:gd name="T16" fmla="*/ 175 w 301"/>
              <a:gd name="T17" fmla="*/ 49 h 601"/>
              <a:gd name="T18" fmla="*/ 151 w 301"/>
              <a:gd name="T19" fmla="*/ 99 h 601"/>
              <a:gd name="T20" fmla="*/ 75 w 301"/>
              <a:gd name="T21" fmla="*/ 125 h 601"/>
              <a:gd name="T22" fmla="*/ 25 w 301"/>
              <a:gd name="T23" fmla="*/ 149 h 601"/>
              <a:gd name="T24" fmla="*/ 0 w 301"/>
              <a:gd name="T25" fmla="*/ 149 h 601"/>
              <a:gd name="T26" fmla="*/ 51 w 301"/>
              <a:gd name="T27" fmla="*/ 249 h 601"/>
              <a:gd name="T28" fmla="*/ 75 w 301"/>
              <a:gd name="T29" fmla="*/ 300 h 601"/>
              <a:gd name="T30" fmla="*/ 100 w 301"/>
              <a:gd name="T31" fmla="*/ 425 h 601"/>
              <a:gd name="T32" fmla="*/ 100 w 301"/>
              <a:gd name="T33" fmla="*/ 600 h 601"/>
              <a:gd name="T34" fmla="*/ 175 w 301"/>
              <a:gd name="T35" fmla="*/ 574 h 601"/>
              <a:gd name="T36" fmla="*/ 225 w 301"/>
              <a:gd name="T37" fmla="*/ 574 h 601"/>
              <a:gd name="T38" fmla="*/ 200 w 301"/>
              <a:gd name="T39" fmla="*/ 500 h 601"/>
              <a:gd name="T40" fmla="*/ 200 w 301"/>
              <a:gd name="T41" fmla="*/ 374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1" h="601">
                <a:moveTo>
                  <a:pt x="200" y="374"/>
                </a:moveTo>
                <a:lnTo>
                  <a:pt x="200" y="374"/>
                </a:lnTo>
                <a:cubicBezTo>
                  <a:pt x="200" y="325"/>
                  <a:pt x="251" y="325"/>
                  <a:pt x="251" y="325"/>
                </a:cubicBezTo>
                <a:cubicBezTo>
                  <a:pt x="251" y="325"/>
                  <a:pt x="251" y="274"/>
                  <a:pt x="275" y="249"/>
                </a:cubicBezTo>
                <a:cubicBezTo>
                  <a:pt x="300" y="249"/>
                  <a:pt x="275" y="149"/>
                  <a:pt x="275" y="125"/>
                </a:cubicBezTo>
                <a:cubicBezTo>
                  <a:pt x="275" y="125"/>
                  <a:pt x="275" y="74"/>
                  <a:pt x="275" y="49"/>
                </a:cubicBezTo>
                <a:cubicBezTo>
                  <a:pt x="275" y="74"/>
                  <a:pt x="251" y="74"/>
                  <a:pt x="251" y="49"/>
                </a:cubicBezTo>
                <a:cubicBezTo>
                  <a:pt x="225" y="49"/>
                  <a:pt x="251" y="25"/>
                  <a:pt x="225" y="25"/>
                </a:cubicBezTo>
                <a:cubicBezTo>
                  <a:pt x="175" y="0"/>
                  <a:pt x="175" y="49"/>
                  <a:pt x="175" y="49"/>
                </a:cubicBezTo>
                <a:cubicBezTo>
                  <a:pt x="175" y="74"/>
                  <a:pt x="175" y="74"/>
                  <a:pt x="151" y="99"/>
                </a:cubicBezTo>
                <a:cubicBezTo>
                  <a:pt x="151" y="99"/>
                  <a:pt x="100" y="125"/>
                  <a:pt x="75" y="125"/>
                </a:cubicBezTo>
                <a:cubicBezTo>
                  <a:pt x="51" y="125"/>
                  <a:pt x="51" y="149"/>
                  <a:pt x="25" y="149"/>
                </a:cubicBezTo>
                <a:cubicBezTo>
                  <a:pt x="25" y="149"/>
                  <a:pt x="25" y="149"/>
                  <a:pt x="0" y="149"/>
                </a:cubicBezTo>
                <a:cubicBezTo>
                  <a:pt x="25" y="225"/>
                  <a:pt x="25" y="225"/>
                  <a:pt x="51" y="249"/>
                </a:cubicBezTo>
                <a:cubicBezTo>
                  <a:pt x="100" y="249"/>
                  <a:pt x="75" y="300"/>
                  <a:pt x="75" y="300"/>
                </a:cubicBezTo>
                <a:cubicBezTo>
                  <a:pt x="100" y="325"/>
                  <a:pt x="100" y="374"/>
                  <a:pt x="100" y="425"/>
                </a:cubicBezTo>
                <a:cubicBezTo>
                  <a:pt x="100" y="449"/>
                  <a:pt x="100" y="525"/>
                  <a:pt x="100" y="600"/>
                </a:cubicBezTo>
                <a:cubicBezTo>
                  <a:pt x="125" y="600"/>
                  <a:pt x="151" y="574"/>
                  <a:pt x="175" y="574"/>
                </a:cubicBezTo>
                <a:cubicBezTo>
                  <a:pt x="200" y="574"/>
                  <a:pt x="225" y="550"/>
                  <a:pt x="225" y="574"/>
                </a:cubicBezTo>
                <a:cubicBezTo>
                  <a:pt x="225" y="525"/>
                  <a:pt x="200" y="525"/>
                  <a:pt x="200" y="500"/>
                </a:cubicBezTo>
                <a:cubicBezTo>
                  <a:pt x="200" y="449"/>
                  <a:pt x="200" y="425"/>
                  <a:pt x="20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9" name="Freeform 21">
            <a:extLst>
              <a:ext uri="{FF2B5EF4-FFF2-40B4-BE49-F238E27FC236}">
                <a16:creationId xmlns:a16="http://schemas.microsoft.com/office/drawing/2014/main" id="{6D441FF0-0A79-7D4F-A237-6DAF478BBD05}"/>
              </a:ext>
            </a:extLst>
          </p:cNvPr>
          <p:cNvSpPr>
            <a:spLocks noChangeArrowheads="1"/>
          </p:cNvSpPr>
          <p:nvPr/>
        </p:nvSpPr>
        <p:spPr bwMode="auto">
          <a:xfrm>
            <a:off x="5765536" y="4493191"/>
            <a:ext cx="56249" cy="160312"/>
          </a:xfrm>
          <a:custGeom>
            <a:avLst/>
            <a:gdLst>
              <a:gd name="T0" fmla="*/ 150 w 176"/>
              <a:gd name="T1" fmla="*/ 175 h 501"/>
              <a:gd name="T2" fmla="*/ 150 w 176"/>
              <a:gd name="T3" fmla="*/ 175 h 501"/>
              <a:gd name="T4" fmla="*/ 126 w 176"/>
              <a:gd name="T5" fmla="*/ 124 h 501"/>
              <a:gd name="T6" fmla="*/ 75 w 176"/>
              <a:gd name="T7" fmla="*/ 24 h 501"/>
              <a:gd name="T8" fmla="*/ 25 w 176"/>
              <a:gd name="T9" fmla="*/ 24 h 501"/>
              <a:gd name="T10" fmla="*/ 0 w 176"/>
              <a:gd name="T11" fmla="*/ 24 h 501"/>
              <a:gd name="T12" fmla="*/ 25 w 176"/>
              <a:gd name="T13" fmla="*/ 74 h 501"/>
              <a:gd name="T14" fmla="*/ 50 w 176"/>
              <a:gd name="T15" fmla="*/ 124 h 501"/>
              <a:gd name="T16" fmla="*/ 50 w 176"/>
              <a:gd name="T17" fmla="*/ 275 h 501"/>
              <a:gd name="T18" fmla="*/ 75 w 176"/>
              <a:gd name="T19" fmla="*/ 400 h 501"/>
              <a:gd name="T20" fmla="*/ 100 w 176"/>
              <a:gd name="T21" fmla="*/ 500 h 501"/>
              <a:gd name="T22" fmla="*/ 126 w 176"/>
              <a:gd name="T23" fmla="*/ 500 h 501"/>
              <a:gd name="T24" fmla="*/ 175 w 176"/>
              <a:gd name="T25" fmla="*/ 475 h 501"/>
              <a:gd name="T26" fmla="*/ 175 w 176"/>
              <a:gd name="T27" fmla="*/ 300 h 501"/>
              <a:gd name="T28" fmla="*/ 150 w 176"/>
              <a:gd name="T29"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501">
                <a:moveTo>
                  <a:pt x="150" y="175"/>
                </a:moveTo>
                <a:lnTo>
                  <a:pt x="150" y="175"/>
                </a:lnTo>
                <a:cubicBezTo>
                  <a:pt x="150" y="175"/>
                  <a:pt x="175" y="124"/>
                  <a:pt x="126" y="124"/>
                </a:cubicBezTo>
                <a:cubicBezTo>
                  <a:pt x="100" y="100"/>
                  <a:pt x="100" y="100"/>
                  <a:pt x="75" y="24"/>
                </a:cubicBezTo>
                <a:lnTo>
                  <a:pt x="25" y="24"/>
                </a:lnTo>
                <a:cubicBezTo>
                  <a:pt x="0" y="0"/>
                  <a:pt x="0" y="24"/>
                  <a:pt x="0" y="24"/>
                </a:cubicBezTo>
                <a:cubicBezTo>
                  <a:pt x="0" y="49"/>
                  <a:pt x="25" y="74"/>
                  <a:pt x="25" y="74"/>
                </a:cubicBezTo>
                <a:cubicBezTo>
                  <a:pt x="25" y="74"/>
                  <a:pt x="50" y="100"/>
                  <a:pt x="50" y="124"/>
                </a:cubicBezTo>
                <a:cubicBezTo>
                  <a:pt x="50" y="175"/>
                  <a:pt x="25" y="224"/>
                  <a:pt x="50" y="275"/>
                </a:cubicBezTo>
                <a:cubicBezTo>
                  <a:pt x="50" y="300"/>
                  <a:pt x="75" y="349"/>
                  <a:pt x="75" y="400"/>
                </a:cubicBezTo>
                <a:cubicBezTo>
                  <a:pt x="75" y="425"/>
                  <a:pt x="100" y="475"/>
                  <a:pt x="100" y="500"/>
                </a:cubicBezTo>
                <a:cubicBezTo>
                  <a:pt x="126" y="500"/>
                  <a:pt x="126" y="500"/>
                  <a:pt x="126" y="500"/>
                </a:cubicBezTo>
                <a:cubicBezTo>
                  <a:pt x="150" y="475"/>
                  <a:pt x="150" y="475"/>
                  <a:pt x="175" y="475"/>
                </a:cubicBezTo>
                <a:cubicBezTo>
                  <a:pt x="175" y="400"/>
                  <a:pt x="175" y="324"/>
                  <a:pt x="175" y="300"/>
                </a:cubicBezTo>
                <a:cubicBezTo>
                  <a:pt x="175" y="249"/>
                  <a:pt x="175" y="200"/>
                  <a:pt x="1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0" name="Freeform 22">
            <a:extLst>
              <a:ext uri="{FF2B5EF4-FFF2-40B4-BE49-F238E27FC236}">
                <a16:creationId xmlns:a16="http://schemas.microsoft.com/office/drawing/2014/main" id="{39471C27-5FD8-5840-967D-49480417A534}"/>
              </a:ext>
            </a:extLst>
          </p:cNvPr>
          <p:cNvSpPr>
            <a:spLocks noChangeArrowheads="1"/>
          </p:cNvSpPr>
          <p:nvPr/>
        </p:nvSpPr>
        <p:spPr bwMode="auto">
          <a:xfrm>
            <a:off x="6028501" y="4438349"/>
            <a:ext cx="223592" cy="343123"/>
          </a:xfrm>
          <a:custGeom>
            <a:avLst/>
            <a:gdLst>
              <a:gd name="T0" fmla="*/ 273 w 700"/>
              <a:gd name="T1" fmla="*/ 1025 h 1077"/>
              <a:gd name="T2" fmla="*/ 273 w 700"/>
              <a:gd name="T3" fmla="*/ 1025 h 1077"/>
              <a:gd name="T4" fmla="*/ 524 w 700"/>
              <a:gd name="T5" fmla="*/ 1025 h 1077"/>
              <a:gd name="T6" fmla="*/ 673 w 700"/>
              <a:gd name="T7" fmla="*/ 1076 h 1077"/>
              <a:gd name="T8" fmla="*/ 699 w 700"/>
              <a:gd name="T9" fmla="*/ 1001 h 1077"/>
              <a:gd name="T10" fmla="*/ 673 w 700"/>
              <a:gd name="T11" fmla="*/ 976 h 1077"/>
              <a:gd name="T12" fmla="*/ 624 w 700"/>
              <a:gd name="T13" fmla="*/ 925 h 1077"/>
              <a:gd name="T14" fmla="*/ 599 w 700"/>
              <a:gd name="T15" fmla="*/ 876 h 1077"/>
              <a:gd name="T16" fmla="*/ 573 w 700"/>
              <a:gd name="T17" fmla="*/ 825 h 1077"/>
              <a:gd name="T18" fmla="*/ 548 w 700"/>
              <a:gd name="T19" fmla="*/ 751 h 1077"/>
              <a:gd name="T20" fmla="*/ 548 w 700"/>
              <a:gd name="T21" fmla="*/ 676 h 1077"/>
              <a:gd name="T22" fmla="*/ 573 w 700"/>
              <a:gd name="T23" fmla="*/ 576 h 1077"/>
              <a:gd name="T24" fmla="*/ 624 w 700"/>
              <a:gd name="T25" fmla="*/ 525 h 1077"/>
              <a:gd name="T26" fmla="*/ 599 w 700"/>
              <a:gd name="T27" fmla="*/ 451 h 1077"/>
              <a:gd name="T28" fmla="*/ 524 w 700"/>
              <a:gd name="T29" fmla="*/ 376 h 1077"/>
              <a:gd name="T30" fmla="*/ 498 w 700"/>
              <a:gd name="T31" fmla="*/ 300 h 1077"/>
              <a:gd name="T32" fmla="*/ 573 w 700"/>
              <a:gd name="T33" fmla="*/ 300 h 1077"/>
              <a:gd name="T34" fmla="*/ 624 w 700"/>
              <a:gd name="T35" fmla="*/ 276 h 1077"/>
              <a:gd name="T36" fmla="*/ 573 w 700"/>
              <a:gd name="T37" fmla="*/ 176 h 1077"/>
              <a:gd name="T38" fmla="*/ 573 w 700"/>
              <a:gd name="T39" fmla="*/ 76 h 1077"/>
              <a:gd name="T40" fmla="*/ 524 w 700"/>
              <a:gd name="T41" fmla="*/ 0 h 1077"/>
              <a:gd name="T42" fmla="*/ 498 w 700"/>
              <a:gd name="T43" fmla="*/ 0 h 1077"/>
              <a:gd name="T44" fmla="*/ 498 w 700"/>
              <a:gd name="T45" fmla="*/ 51 h 1077"/>
              <a:gd name="T46" fmla="*/ 548 w 700"/>
              <a:gd name="T47" fmla="*/ 76 h 1077"/>
              <a:gd name="T48" fmla="*/ 548 w 700"/>
              <a:gd name="T49" fmla="*/ 150 h 1077"/>
              <a:gd name="T50" fmla="*/ 498 w 700"/>
              <a:gd name="T51" fmla="*/ 176 h 1077"/>
              <a:gd name="T52" fmla="*/ 448 w 700"/>
              <a:gd name="T53" fmla="*/ 276 h 1077"/>
              <a:gd name="T54" fmla="*/ 424 w 700"/>
              <a:gd name="T55" fmla="*/ 351 h 1077"/>
              <a:gd name="T56" fmla="*/ 399 w 700"/>
              <a:gd name="T57" fmla="*/ 400 h 1077"/>
              <a:gd name="T58" fmla="*/ 348 w 700"/>
              <a:gd name="T59" fmla="*/ 451 h 1077"/>
              <a:gd name="T60" fmla="*/ 299 w 700"/>
              <a:gd name="T61" fmla="*/ 601 h 1077"/>
              <a:gd name="T62" fmla="*/ 248 w 700"/>
              <a:gd name="T63" fmla="*/ 625 h 1077"/>
              <a:gd name="T64" fmla="*/ 174 w 700"/>
              <a:gd name="T65" fmla="*/ 576 h 1077"/>
              <a:gd name="T66" fmla="*/ 125 w 700"/>
              <a:gd name="T67" fmla="*/ 601 h 1077"/>
              <a:gd name="T68" fmla="*/ 25 w 700"/>
              <a:gd name="T69" fmla="*/ 701 h 1077"/>
              <a:gd name="T70" fmla="*/ 0 w 700"/>
              <a:gd name="T71" fmla="*/ 801 h 1077"/>
              <a:gd name="T72" fmla="*/ 25 w 700"/>
              <a:gd name="T73" fmla="*/ 851 h 1077"/>
              <a:gd name="T74" fmla="*/ 100 w 700"/>
              <a:gd name="T75" fmla="*/ 851 h 1077"/>
              <a:gd name="T76" fmla="*/ 125 w 700"/>
              <a:gd name="T77" fmla="*/ 951 h 1077"/>
              <a:gd name="T78" fmla="*/ 125 w 700"/>
              <a:gd name="T79" fmla="*/ 1025 h 1077"/>
              <a:gd name="T80" fmla="*/ 248 w 700"/>
              <a:gd name="T81" fmla="*/ 1025 h 1077"/>
              <a:gd name="T82" fmla="*/ 273 w 700"/>
              <a:gd name="T83" fmla="*/ 1025 h 1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00" h="1077">
                <a:moveTo>
                  <a:pt x="273" y="1025"/>
                </a:moveTo>
                <a:lnTo>
                  <a:pt x="273" y="1025"/>
                </a:lnTo>
                <a:cubicBezTo>
                  <a:pt x="273" y="1025"/>
                  <a:pt x="498" y="1025"/>
                  <a:pt x="524" y="1025"/>
                </a:cubicBezTo>
                <a:cubicBezTo>
                  <a:pt x="573" y="1025"/>
                  <a:pt x="673" y="1076"/>
                  <a:pt x="673" y="1076"/>
                </a:cubicBezTo>
                <a:cubicBezTo>
                  <a:pt x="673" y="1076"/>
                  <a:pt x="673" y="1025"/>
                  <a:pt x="699" y="1001"/>
                </a:cubicBezTo>
                <a:cubicBezTo>
                  <a:pt x="673" y="1001"/>
                  <a:pt x="673" y="976"/>
                  <a:pt x="673" y="976"/>
                </a:cubicBezTo>
                <a:lnTo>
                  <a:pt x="624" y="925"/>
                </a:lnTo>
                <a:cubicBezTo>
                  <a:pt x="599" y="901"/>
                  <a:pt x="599" y="876"/>
                  <a:pt x="599" y="876"/>
                </a:cubicBezTo>
                <a:cubicBezTo>
                  <a:pt x="599" y="876"/>
                  <a:pt x="599" y="851"/>
                  <a:pt x="573" y="825"/>
                </a:cubicBezTo>
                <a:cubicBezTo>
                  <a:pt x="548" y="801"/>
                  <a:pt x="548" y="801"/>
                  <a:pt x="548" y="751"/>
                </a:cubicBezTo>
                <a:cubicBezTo>
                  <a:pt x="548" y="725"/>
                  <a:pt x="548" y="701"/>
                  <a:pt x="548" y="676"/>
                </a:cubicBezTo>
                <a:cubicBezTo>
                  <a:pt x="548" y="651"/>
                  <a:pt x="573" y="625"/>
                  <a:pt x="573" y="576"/>
                </a:cubicBezTo>
                <a:cubicBezTo>
                  <a:pt x="599" y="551"/>
                  <a:pt x="624" y="551"/>
                  <a:pt x="624" y="525"/>
                </a:cubicBezTo>
                <a:cubicBezTo>
                  <a:pt x="624" y="500"/>
                  <a:pt x="624" y="476"/>
                  <a:pt x="599" y="451"/>
                </a:cubicBezTo>
                <a:cubicBezTo>
                  <a:pt x="599" y="425"/>
                  <a:pt x="573" y="400"/>
                  <a:pt x="524" y="376"/>
                </a:cubicBezTo>
                <a:cubicBezTo>
                  <a:pt x="498" y="351"/>
                  <a:pt x="498" y="325"/>
                  <a:pt x="498" y="300"/>
                </a:cubicBezTo>
                <a:cubicBezTo>
                  <a:pt x="498" y="300"/>
                  <a:pt x="548" y="300"/>
                  <a:pt x="573" y="300"/>
                </a:cubicBezTo>
                <a:cubicBezTo>
                  <a:pt x="624" y="300"/>
                  <a:pt x="648" y="300"/>
                  <a:pt x="624" y="276"/>
                </a:cubicBezTo>
                <a:cubicBezTo>
                  <a:pt x="599" y="276"/>
                  <a:pt x="573" y="225"/>
                  <a:pt x="573" y="176"/>
                </a:cubicBezTo>
                <a:cubicBezTo>
                  <a:pt x="599" y="125"/>
                  <a:pt x="573" y="100"/>
                  <a:pt x="573" y="76"/>
                </a:cubicBezTo>
                <a:cubicBezTo>
                  <a:pt x="573" y="51"/>
                  <a:pt x="548" y="0"/>
                  <a:pt x="524" y="0"/>
                </a:cubicBezTo>
                <a:cubicBezTo>
                  <a:pt x="524" y="0"/>
                  <a:pt x="524" y="0"/>
                  <a:pt x="498" y="0"/>
                </a:cubicBezTo>
                <a:cubicBezTo>
                  <a:pt x="498" y="25"/>
                  <a:pt x="498" y="51"/>
                  <a:pt x="498" y="51"/>
                </a:cubicBezTo>
                <a:cubicBezTo>
                  <a:pt x="498" y="51"/>
                  <a:pt x="524" y="76"/>
                  <a:pt x="548" y="76"/>
                </a:cubicBezTo>
                <a:cubicBezTo>
                  <a:pt x="548" y="100"/>
                  <a:pt x="548" y="125"/>
                  <a:pt x="548" y="150"/>
                </a:cubicBezTo>
                <a:cubicBezTo>
                  <a:pt x="548" y="176"/>
                  <a:pt x="498" y="176"/>
                  <a:pt x="498" y="176"/>
                </a:cubicBezTo>
                <a:cubicBezTo>
                  <a:pt x="473" y="176"/>
                  <a:pt x="424" y="276"/>
                  <a:pt x="448" y="276"/>
                </a:cubicBezTo>
                <a:cubicBezTo>
                  <a:pt x="448" y="300"/>
                  <a:pt x="424" y="325"/>
                  <a:pt x="424" y="351"/>
                </a:cubicBezTo>
                <a:cubicBezTo>
                  <a:pt x="399" y="351"/>
                  <a:pt x="399" y="376"/>
                  <a:pt x="399" y="400"/>
                </a:cubicBezTo>
                <a:cubicBezTo>
                  <a:pt x="399" y="400"/>
                  <a:pt x="348" y="425"/>
                  <a:pt x="348" y="451"/>
                </a:cubicBezTo>
                <a:cubicBezTo>
                  <a:pt x="348" y="476"/>
                  <a:pt x="299" y="551"/>
                  <a:pt x="299" y="601"/>
                </a:cubicBezTo>
                <a:cubicBezTo>
                  <a:pt x="273" y="625"/>
                  <a:pt x="248" y="651"/>
                  <a:pt x="248" y="625"/>
                </a:cubicBezTo>
                <a:cubicBezTo>
                  <a:pt x="248" y="601"/>
                  <a:pt x="200" y="576"/>
                  <a:pt x="174" y="576"/>
                </a:cubicBezTo>
                <a:cubicBezTo>
                  <a:pt x="174" y="601"/>
                  <a:pt x="149" y="601"/>
                  <a:pt x="125" y="601"/>
                </a:cubicBezTo>
                <a:lnTo>
                  <a:pt x="25" y="701"/>
                </a:lnTo>
                <a:cubicBezTo>
                  <a:pt x="25" y="701"/>
                  <a:pt x="25" y="751"/>
                  <a:pt x="0" y="801"/>
                </a:cubicBezTo>
                <a:cubicBezTo>
                  <a:pt x="0" y="801"/>
                  <a:pt x="25" y="825"/>
                  <a:pt x="25" y="851"/>
                </a:cubicBezTo>
                <a:cubicBezTo>
                  <a:pt x="49" y="876"/>
                  <a:pt x="100" y="851"/>
                  <a:pt x="100" y="851"/>
                </a:cubicBezTo>
                <a:cubicBezTo>
                  <a:pt x="125" y="876"/>
                  <a:pt x="149" y="925"/>
                  <a:pt x="125" y="951"/>
                </a:cubicBezTo>
                <a:cubicBezTo>
                  <a:pt x="125" y="976"/>
                  <a:pt x="100" y="1025"/>
                  <a:pt x="125" y="1025"/>
                </a:cubicBezTo>
                <a:cubicBezTo>
                  <a:pt x="248" y="1025"/>
                  <a:pt x="248" y="1025"/>
                  <a:pt x="248" y="1025"/>
                </a:cubicBezTo>
                <a:lnTo>
                  <a:pt x="273" y="10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1" name="Freeform 23">
            <a:extLst>
              <a:ext uri="{FF2B5EF4-FFF2-40B4-BE49-F238E27FC236}">
                <a16:creationId xmlns:a16="http://schemas.microsoft.com/office/drawing/2014/main" id="{6062E6E8-8CD2-2A45-804B-4E7230A27D55}"/>
              </a:ext>
            </a:extLst>
          </p:cNvPr>
          <p:cNvSpPr>
            <a:spLocks noChangeArrowheads="1"/>
          </p:cNvSpPr>
          <p:nvPr/>
        </p:nvSpPr>
        <p:spPr bwMode="auto">
          <a:xfrm>
            <a:off x="5511006" y="4510068"/>
            <a:ext cx="184217" cy="191249"/>
          </a:xfrm>
          <a:custGeom>
            <a:avLst/>
            <a:gdLst>
              <a:gd name="T0" fmla="*/ 550 w 576"/>
              <a:gd name="T1" fmla="*/ 500 h 601"/>
              <a:gd name="T2" fmla="*/ 550 w 576"/>
              <a:gd name="T3" fmla="*/ 500 h 601"/>
              <a:gd name="T4" fmla="*/ 500 w 576"/>
              <a:gd name="T5" fmla="*/ 400 h 601"/>
              <a:gd name="T6" fmla="*/ 550 w 576"/>
              <a:gd name="T7" fmla="*/ 300 h 601"/>
              <a:gd name="T8" fmla="*/ 575 w 576"/>
              <a:gd name="T9" fmla="*/ 251 h 601"/>
              <a:gd name="T10" fmla="*/ 550 w 576"/>
              <a:gd name="T11" fmla="*/ 100 h 601"/>
              <a:gd name="T12" fmla="*/ 526 w 576"/>
              <a:gd name="T13" fmla="*/ 75 h 601"/>
              <a:gd name="T14" fmla="*/ 425 w 576"/>
              <a:gd name="T15" fmla="*/ 100 h 601"/>
              <a:gd name="T16" fmla="*/ 325 w 576"/>
              <a:gd name="T17" fmla="*/ 51 h 601"/>
              <a:gd name="T18" fmla="*/ 250 w 576"/>
              <a:gd name="T19" fmla="*/ 25 h 601"/>
              <a:gd name="T20" fmla="*/ 225 w 576"/>
              <a:gd name="T21" fmla="*/ 25 h 601"/>
              <a:gd name="T22" fmla="*/ 175 w 576"/>
              <a:gd name="T23" fmla="*/ 25 h 601"/>
              <a:gd name="T24" fmla="*/ 125 w 576"/>
              <a:gd name="T25" fmla="*/ 51 h 601"/>
              <a:gd name="T26" fmla="*/ 75 w 576"/>
              <a:gd name="T27" fmla="*/ 51 h 601"/>
              <a:gd name="T28" fmla="*/ 50 w 576"/>
              <a:gd name="T29" fmla="*/ 51 h 601"/>
              <a:gd name="T30" fmla="*/ 50 w 576"/>
              <a:gd name="T31" fmla="*/ 126 h 601"/>
              <a:gd name="T32" fmla="*/ 75 w 576"/>
              <a:gd name="T33" fmla="*/ 175 h 601"/>
              <a:gd name="T34" fmla="*/ 75 w 576"/>
              <a:gd name="T35" fmla="*/ 226 h 601"/>
              <a:gd name="T36" fmla="*/ 50 w 576"/>
              <a:gd name="T37" fmla="*/ 226 h 601"/>
              <a:gd name="T38" fmla="*/ 50 w 576"/>
              <a:gd name="T39" fmla="*/ 300 h 601"/>
              <a:gd name="T40" fmla="*/ 25 w 576"/>
              <a:gd name="T41" fmla="*/ 351 h 601"/>
              <a:gd name="T42" fmla="*/ 0 w 576"/>
              <a:gd name="T43" fmla="*/ 400 h 601"/>
              <a:gd name="T44" fmla="*/ 50 w 576"/>
              <a:gd name="T45" fmla="*/ 426 h 601"/>
              <a:gd name="T46" fmla="*/ 125 w 576"/>
              <a:gd name="T47" fmla="*/ 500 h 601"/>
              <a:gd name="T48" fmla="*/ 75 w 576"/>
              <a:gd name="T49" fmla="*/ 600 h 601"/>
              <a:gd name="T50" fmla="*/ 375 w 576"/>
              <a:gd name="T51" fmla="*/ 526 h 601"/>
              <a:gd name="T52" fmla="*/ 550 w 576"/>
              <a:gd name="T53" fmla="*/ 551 h 601"/>
              <a:gd name="T54" fmla="*/ 550 w 576"/>
              <a:gd name="T55" fmla="*/ 500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6" h="601">
                <a:moveTo>
                  <a:pt x="550" y="500"/>
                </a:moveTo>
                <a:lnTo>
                  <a:pt x="550" y="500"/>
                </a:lnTo>
                <a:cubicBezTo>
                  <a:pt x="526" y="476"/>
                  <a:pt x="500" y="400"/>
                  <a:pt x="500" y="400"/>
                </a:cubicBezTo>
                <a:cubicBezTo>
                  <a:pt x="500" y="376"/>
                  <a:pt x="550" y="326"/>
                  <a:pt x="550" y="300"/>
                </a:cubicBezTo>
                <a:cubicBezTo>
                  <a:pt x="550" y="275"/>
                  <a:pt x="575" y="251"/>
                  <a:pt x="575" y="251"/>
                </a:cubicBezTo>
                <a:cubicBezTo>
                  <a:pt x="575" y="226"/>
                  <a:pt x="575" y="151"/>
                  <a:pt x="550" y="100"/>
                </a:cubicBezTo>
                <a:cubicBezTo>
                  <a:pt x="550" y="100"/>
                  <a:pt x="526" y="100"/>
                  <a:pt x="526" y="75"/>
                </a:cubicBezTo>
                <a:cubicBezTo>
                  <a:pt x="500" y="75"/>
                  <a:pt x="450" y="75"/>
                  <a:pt x="425" y="100"/>
                </a:cubicBezTo>
                <a:cubicBezTo>
                  <a:pt x="400" y="126"/>
                  <a:pt x="350" y="75"/>
                  <a:pt x="325" y="51"/>
                </a:cubicBezTo>
                <a:cubicBezTo>
                  <a:pt x="325" y="51"/>
                  <a:pt x="300" y="25"/>
                  <a:pt x="250" y="25"/>
                </a:cubicBezTo>
                <a:cubicBezTo>
                  <a:pt x="225" y="51"/>
                  <a:pt x="225" y="51"/>
                  <a:pt x="225" y="25"/>
                </a:cubicBezTo>
                <a:cubicBezTo>
                  <a:pt x="225" y="0"/>
                  <a:pt x="175" y="0"/>
                  <a:pt x="175" y="25"/>
                </a:cubicBezTo>
                <a:cubicBezTo>
                  <a:pt x="175" y="51"/>
                  <a:pt x="150" y="75"/>
                  <a:pt x="125" y="51"/>
                </a:cubicBezTo>
                <a:cubicBezTo>
                  <a:pt x="125" y="51"/>
                  <a:pt x="100" y="25"/>
                  <a:pt x="75" y="51"/>
                </a:cubicBezTo>
                <a:lnTo>
                  <a:pt x="50" y="51"/>
                </a:lnTo>
                <a:cubicBezTo>
                  <a:pt x="50" y="75"/>
                  <a:pt x="25" y="126"/>
                  <a:pt x="50" y="126"/>
                </a:cubicBezTo>
                <a:cubicBezTo>
                  <a:pt x="75" y="126"/>
                  <a:pt x="75" y="151"/>
                  <a:pt x="75" y="175"/>
                </a:cubicBezTo>
                <a:cubicBezTo>
                  <a:pt x="50" y="175"/>
                  <a:pt x="100" y="200"/>
                  <a:pt x="75" y="226"/>
                </a:cubicBezTo>
                <a:cubicBezTo>
                  <a:pt x="75" y="251"/>
                  <a:pt x="50" y="200"/>
                  <a:pt x="50" y="226"/>
                </a:cubicBezTo>
                <a:cubicBezTo>
                  <a:pt x="25" y="251"/>
                  <a:pt x="50" y="275"/>
                  <a:pt x="50" y="300"/>
                </a:cubicBezTo>
                <a:cubicBezTo>
                  <a:pt x="25" y="300"/>
                  <a:pt x="25" y="300"/>
                  <a:pt x="25" y="351"/>
                </a:cubicBezTo>
                <a:cubicBezTo>
                  <a:pt x="25" y="376"/>
                  <a:pt x="25" y="400"/>
                  <a:pt x="0" y="400"/>
                </a:cubicBezTo>
                <a:cubicBezTo>
                  <a:pt x="0" y="426"/>
                  <a:pt x="0" y="426"/>
                  <a:pt x="50" y="426"/>
                </a:cubicBezTo>
                <a:cubicBezTo>
                  <a:pt x="75" y="451"/>
                  <a:pt x="125" y="476"/>
                  <a:pt x="125" y="500"/>
                </a:cubicBezTo>
                <a:cubicBezTo>
                  <a:pt x="100" y="526"/>
                  <a:pt x="100" y="551"/>
                  <a:pt x="75" y="600"/>
                </a:cubicBezTo>
                <a:cubicBezTo>
                  <a:pt x="150" y="600"/>
                  <a:pt x="250" y="551"/>
                  <a:pt x="375" y="526"/>
                </a:cubicBezTo>
                <a:cubicBezTo>
                  <a:pt x="450" y="526"/>
                  <a:pt x="500" y="526"/>
                  <a:pt x="550" y="551"/>
                </a:cubicBezTo>
                <a:cubicBezTo>
                  <a:pt x="550" y="526"/>
                  <a:pt x="550" y="500"/>
                  <a:pt x="550" y="5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3" name="Freeform 24">
            <a:extLst>
              <a:ext uri="{FF2B5EF4-FFF2-40B4-BE49-F238E27FC236}">
                <a16:creationId xmlns:a16="http://schemas.microsoft.com/office/drawing/2014/main" id="{D2A90322-0E10-9449-89A9-774E12E52D49}"/>
              </a:ext>
            </a:extLst>
          </p:cNvPr>
          <p:cNvSpPr>
            <a:spLocks noChangeArrowheads="1"/>
          </p:cNvSpPr>
          <p:nvPr/>
        </p:nvSpPr>
        <p:spPr bwMode="auto">
          <a:xfrm>
            <a:off x="5669909" y="4501628"/>
            <a:ext cx="127968" cy="192656"/>
          </a:xfrm>
          <a:custGeom>
            <a:avLst/>
            <a:gdLst>
              <a:gd name="T0" fmla="*/ 350 w 401"/>
              <a:gd name="T1" fmla="*/ 251 h 602"/>
              <a:gd name="T2" fmla="*/ 350 w 401"/>
              <a:gd name="T3" fmla="*/ 251 h 602"/>
              <a:gd name="T4" fmla="*/ 350 w 401"/>
              <a:gd name="T5" fmla="*/ 100 h 602"/>
              <a:gd name="T6" fmla="*/ 325 w 401"/>
              <a:gd name="T7" fmla="*/ 50 h 602"/>
              <a:gd name="T8" fmla="*/ 300 w 401"/>
              <a:gd name="T9" fmla="*/ 0 h 602"/>
              <a:gd name="T10" fmla="*/ 275 w 401"/>
              <a:gd name="T11" fmla="*/ 25 h 602"/>
              <a:gd name="T12" fmla="*/ 50 w 401"/>
              <a:gd name="T13" fmla="*/ 0 h 602"/>
              <a:gd name="T14" fmla="*/ 50 w 401"/>
              <a:gd name="T15" fmla="*/ 100 h 602"/>
              <a:gd name="T16" fmla="*/ 50 w 401"/>
              <a:gd name="T17" fmla="*/ 125 h 602"/>
              <a:gd name="T18" fmla="*/ 75 w 401"/>
              <a:gd name="T19" fmla="*/ 276 h 602"/>
              <a:gd name="T20" fmla="*/ 50 w 401"/>
              <a:gd name="T21" fmla="*/ 325 h 602"/>
              <a:gd name="T22" fmla="*/ 0 w 401"/>
              <a:gd name="T23" fmla="*/ 425 h 602"/>
              <a:gd name="T24" fmla="*/ 50 w 401"/>
              <a:gd name="T25" fmla="*/ 525 h 602"/>
              <a:gd name="T26" fmla="*/ 50 w 401"/>
              <a:gd name="T27" fmla="*/ 576 h 602"/>
              <a:gd name="T28" fmla="*/ 125 w 401"/>
              <a:gd name="T29" fmla="*/ 601 h 602"/>
              <a:gd name="T30" fmla="*/ 300 w 401"/>
              <a:gd name="T31" fmla="*/ 525 h 602"/>
              <a:gd name="T32" fmla="*/ 400 w 401"/>
              <a:gd name="T33" fmla="*/ 476 h 602"/>
              <a:gd name="T34" fmla="*/ 375 w 401"/>
              <a:gd name="T35" fmla="*/ 376 h 602"/>
              <a:gd name="T36" fmla="*/ 350 w 401"/>
              <a:gd name="T37" fmla="*/ 251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602">
                <a:moveTo>
                  <a:pt x="350" y="251"/>
                </a:moveTo>
                <a:lnTo>
                  <a:pt x="350" y="251"/>
                </a:lnTo>
                <a:cubicBezTo>
                  <a:pt x="325" y="200"/>
                  <a:pt x="350" y="151"/>
                  <a:pt x="350" y="100"/>
                </a:cubicBezTo>
                <a:cubicBezTo>
                  <a:pt x="350" y="76"/>
                  <a:pt x="325" y="50"/>
                  <a:pt x="325" y="50"/>
                </a:cubicBezTo>
                <a:cubicBezTo>
                  <a:pt x="325" y="50"/>
                  <a:pt x="300" y="25"/>
                  <a:pt x="300" y="0"/>
                </a:cubicBezTo>
                <a:cubicBezTo>
                  <a:pt x="275" y="0"/>
                  <a:pt x="275" y="25"/>
                  <a:pt x="275" y="25"/>
                </a:cubicBezTo>
                <a:cubicBezTo>
                  <a:pt x="275" y="0"/>
                  <a:pt x="50" y="0"/>
                  <a:pt x="50" y="0"/>
                </a:cubicBezTo>
                <a:cubicBezTo>
                  <a:pt x="26" y="25"/>
                  <a:pt x="50" y="76"/>
                  <a:pt x="50" y="100"/>
                </a:cubicBezTo>
                <a:lnTo>
                  <a:pt x="50" y="125"/>
                </a:lnTo>
                <a:cubicBezTo>
                  <a:pt x="75" y="176"/>
                  <a:pt x="75" y="251"/>
                  <a:pt x="75" y="276"/>
                </a:cubicBezTo>
                <a:cubicBezTo>
                  <a:pt x="75" y="276"/>
                  <a:pt x="50" y="300"/>
                  <a:pt x="50" y="325"/>
                </a:cubicBezTo>
                <a:cubicBezTo>
                  <a:pt x="50" y="351"/>
                  <a:pt x="0" y="401"/>
                  <a:pt x="0" y="425"/>
                </a:cubicBezTo>
                <a:cubicBezTo>
                  <a:pt x="0" y="425"/>
                  <a:pt x="26" y="501"/>
                  <a:pt x="50" y="525"/>
                </a:cubicBezTo>
                <a:cubicBezTo>
                  <a:pt x="50" y="525"/>
                  <a:pt x="50" y="551"/>
                  <a:pt x="50" y="576"/>
                </a:cubicBezTo>
                <a:cubicBezTo>
                  <a:pt x="75" y="576"/>
                  <a:pt x="100" y="601"/>
                  <a:pt x="125" y="601"/>
                </a:cubicBezTo>
                <a:cubicBezTo>
                  <a:pt x="125" y="601"/>
                  <a:pt x="250" y="551"/>
                  <a:pt x="300" y="525"/>
                </a:cubicBezTo>
                <a:cubicBezTo>
                  <a:pt x="325" y="501"/>
                  <a:pt x="375" y="501"/>
                  <a:pt x="400" y="476"/>
                </a:cubicBezTo>
                <a:cubicBezTo>
                  <a:pt x="400" y="451"/>
                  <a:pt x="375" y="401"/>
                  <a:pt x="375" y="376"/>
                </a:cubicBezTo>
                <a:cubicBezTo>
                  <a:pt x="375" y="325"/>
                  <a:pt x="350" y="276"/>
                  <a:pt x="3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7" name="Freeform 25">
            <a:extLst>
              <a:ext uri="{FF2B5EF4-FFF2-40B4-BE49-F238E27FC236}">
                <a16:creationId xmlns:a16="http://schemas.microsoft.com/office/drawing/2014/main" id="{C1138F56-C82F-564E-A3DA-A61757145A41}"/>
              </a:ext>
            </a:extLst>
          </p:cNvPr>
          <p:cNvSpPr>
            <a:spLocks noChangeArrowheads="1"/>
          </p:cNvSpPr>
          <p:nvPr/>
        </p:nvSpPr>
        <p:spPr bwMode="auto">
          <a:xfrm>
            <a:off x="5311320" y="4453818"/>
            <a:ext cx="232029" cy="167343"/>
          </a:xfrm>
          <a:custGeom>
            <a:avLst/>
            <a:gdLst>
              <a:gd name="T0" fmla="*/ 250 w 726"/>
              <a:gd name="T1" fmla="*/ 274 h 526"/>
              <a:gd name="T2" fmla="*/ 250 w 726"/>
              <a:gd name="T3" fmla="*/ 274 h 526"/>
              <a:gd name="T4" fmla="*/ 300 w 726"/>
              <a:gd name="T5" fmla="*/ 274 h 526"/>
              <a:gd name="T6" fmla="*/ 350 w 726"/>
              <a:gd name="T7" fmla="*/ 249 h 526"/>
              <a:gd name="T8" fmla="*/ 425 w 726"/>
              <a:gd name="T9" fmla="*/ 349 h 526"/>
              <a:gd name="T10" fmla="*/ 450 w 726"/>
              <a:gd name="T11" fmla="*/ 400 h 526"/>
              <a:gd name="T12" fmla="*/ 450 w 726"/>
              <a:gd name="T13" fmla="*/ 400 h 526"/>
              <a:gd name="T14" fmla="*/ 525 w 726"/>
              <a:gd name="T15" fmla="*/ 400 h 526"/>
              <a:gd name="T16" fmla="*/ 550 w 726"/>
              <a:gd name="T17" fmla="*/ 474 h 526"/>
              <a:gd name="T18" fmla="*/ 600 w 726"/>
              <a:gd name="T19" fmla="*/ 500 h 526"/>
              <a:gd name="T20" fmla="*/ 625 w 726"/>
              <a:gd name="T21" fmla="*/ 474 h 526"/>
              <a:gd name="T22" fmla="*/ 650 w 726"/>
              <a:gd name="T23" fmla="*/ 500 h 526"/>
              <a:gd name="T24" fmla="*/ 675 w 726"/>
              <a:gd name="T25" fmla="*/ 474 h 526"/>
              <a:gd name="T26" fmla="*/ 675 w 726"/>
              <a:gd name="T27" fmla="*/ 400 h 526"/>
              <a:gd name="T28" fmla="*/ 700 w 726"/>
              <a:gd name="T29" fmla="*/ 400 h 526"/>
              <a:gd name="T30" fmla="*/ 700 w 726"/>
              <a:gd name="T31" fmla="*/ 349 h 526"/>
              <a:gd name="T32" fmla="*/ 675 w 726"/>
              <a:gd name="T33" fmla="*/ 300 h 526"/>
              <a:gd name="T34" fmla="*/ 675 w 726"/>
              <a:gd name="T35" fmla="*/ 225 h 526"/>
              <a:gd name="T36" fmla="*/ 650 w 726"/>
              <a:gd name="T37" fmla="*/ 199 h 526"/>
              <a:gd name="T38" fmla="*/ 650 w 726"/>
              <a:gd name="T39" fmla="*/ 149 h 526"/>
              <a:gd name="T40" fmla="*/ 650 w 726"/>
              <a:gd name="T41" fmla="*/ 125 h 526"/>
              <a:gd name="T42" fmla="*/ 600 w 726"/>
              <a:gd name="T43" fmla="*/ 74 h 526"/>
              <a:gd name="T44" fmla="*/ 575 w 726"/>
              <a:gd name="T45" fmla="*/ 0 h 526"/>
              <a:gd name="T46" fmla="*/ 500 w 726"/>
              <a:gd name="T47" fmla="*/ 49 h 526"/>
              <a:gd name="T48" fmla="*/ 450 w 726"/>
              <a:gd name="T49" fmla="*/ 49 h 526"/>
              <a:gd name="T50" fmla="*/ 375 w 726"/>
              <a:gd name="T51" fmla="*/ 49 h 526"/>
              <a:gd name="T52" fmla="*/ 350 w 726"/>
              <a:gd name="T53" fmla="*/ 25 h 526"/>
              <a:gd name="T54" fmla="*/ 350 w 726"/>
              <a:gd name="T55" fmla="*/ 25 h 526"/>
              <a:gd name="T56" fmla="*/ 350 w 726"/>
              <a:gd name="T57" fmla="*/ 25 h 526"/>
              <a:gd name="T58" fmla="*/ 200 w 726"/>
              <a:gd name="T59" fmla="*/ 25 h 526"/>
              <a:gd name="T60" fmla="*/ 150 w 726"/>
              <a:gd name="T61" fmla="*/ 0 h 526"/>
              <a:gd name="T62" fmla="*/ 125 w 726"/>
              <a:gd name="T63" fmla="*/ 25 h 526"/>
              <a:gd name="T64" fmla="*/ 125 w 726"/>
              <a:gd name="T65" fmla="*/ 74 h 526"/>
              <a:gd name="T66" fmla="*/ 100 w 726"/>
              <a:gd name="T67" fmla="*/ 99 h 526"/>
              <a:gd name="T68" fmla="*/ 25 w 726"/>
              <a:gd name="T69" fmla="*/ 125 h 526"/>
              <a:gd name="T70" fmla="*/ 0 w 726"/>
              <a:gd name="T71" fmla="*/ 149 h 526"/>
              <a:gd name="T72" fmla="*/ 75 w 726"/>
              <a:gd name="T73" fmla="*/ 225 h 526"/>
              <a:gd name="T74" fmla="*/ 175 w 726"/>
              <a:gd name="T75" fmla="*/ 349 h 526"/>
              <a:gd name="T76" fmla="*/ 250 w 726"/>
              <a:gd name="T77" fmla="*/ 2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6" h="526">
                <a:moveTo>
                  <a:pt x="250" y="274"/>
                </a:moveTo>
                <a:lnTo>
                  <a:pt x="250" y="274"/>
                </a:lnTo>
                <a:cubicBezTo>
                  <a:pt x="250" y="249"/>
                  <a:pt x="275" y="249"/>
                  <a:pt x="300" y="274"/>
                </a:cubicBezTo>
                <a:cubicBezTo>
                  <a:pt x="325" y="274"/>
                  <a:pt x="350" y="249"/>
                  <a:pt x="350" y="249"/>
                </a:cubicBezTo>
                <a:cubicBezTo>
                  <a:pt x="375" y="249"/>
                  <a:pt x="425" y="325"/>
                  <a:pt x="425" y="349"/>
                </a:cubicBezTo>
                <a:cubicBezTo>
                  <a:pt x="425" y="374"/>
                  <a:pt x="450" y="374"/>
                  <a:pt x="450" y="400"/>
                </a:cubicBezTo>
                <a:lnTo>
                  <a:pt x="450" y="400"/>
                </a:lnTo>
                <a:cubicBezTo>
                  <a:pt x="475" y="400"/>
                  <a:pt x="525" y="400"/>
                  <a:pt x="525" y="400"/>
                </a:cubicBezTo>
                <a:cubicBezTo>
                  <a:pt x="525" y="400"/>
                  <a:pt x="550" y="449"/>
                  <a:pt x="550" y="474"/>
                </a:cubicBezTo>
                <a:cubicBezTo>
                  <a:pt x="550" y="500"/>
                  <a:pt x="575" y="525"/>
                  <a:pt x="600" y="500"/>
                </a:cubicBezTo>
                <a:cubicBezTo>
                  <a:pt x="600" y="474"/>
                  <a:pt x="625" y="449"/>
                  <a:pt x="625" y="474"/>
                </a:cubicBezTo>
                <a:cubicBezTo>
                  <a:pt x="625" y="474"/>
                  <a:pt x="625" y="474"/>
                  <a:pt x="650" y="500"/>
                </a:cubicBezTo>
                <a:cubicBezTo>
                  <a:pt x="650" y="474"/>
                  <a:pt x="675" y="474"/>
                  <a:pt x="675" y="474"/>
                </a:cubicBezTo>
                <a:cubicBezTo>
                  <a:pt x="675" y="449"/>
                  <a:pt x="650" y="425"/>
                  <a:pt x="675" y="400"/>
                </a:cubicBezTo>
                <a:cubicBezTo>
                  <a:pt x="675" y="374"/>
                  <a:pt x="700" y="425"/>
                  <a:pt x="700" y="400"/>
                </a:cubicBezTo>
                <a:cubicBezTo>
                  <a:pt x="725" y="374"/>
                  <a:pt x="675" y="349"/>
                  <a:pt x="700" y="349"/>
                </a:cubicBezTo>
                <a:cubicBezTo>
                  <a:pt x="700" y="325"/>
                  <a:pt x="700" y="300"/>
                  <a:pt x="675" y="300"/>
                </a:cubicBezTo>
                <a:cubicBezTo>
                  <a:pt x="650" y="300"/>
                  <a:pt x="675" y="249"/>
                  <a:pt x="675" y="225"/>
                </a:cubicBezTo>
                <a:cubicBezTo>
                  <a:pt x="675" y="225"/>
                  <a:pt x="675" y="225"/>
                  <a:pt x="650" y="199"/>
                </a:cubicBezTo>
                <a:lnTo>
                  <a:pt x="650" y="149"/>
                </a:lnTo>
                <a:cubicBezTo>
                  <a:pt x="625" y="149"/>
                  <a:pt x="625" y="125"/>
                  <a:pt x="650" y="125"/>
                </a:cubicBezTo>
                <a:cubicBezTo>
                  <a:pt x="650" y="125"/>
                  <a:pt x="600" y="99"/>
                  <a:pt x="600" y="74"/>
                </a:cubicBezTo>
                <a:cubicBezTo>
                  <a:pt x="600" y="49"/>
                  <a:pt x="575" y="25"/>
                  <a:pt x="575" y="0"/>
                </a:cubicBezTo>
                <a:cubicBezTo>
                  <a:pt x="550" y="0"/>
                  <a:pt x="525" y="49"/>
                  <a:pt x="500" y="49"/>
                </a:cubicBezTo>
                <a:cubicBezTo>
                  <a:pt x="475" y="49"/>
                  <a:pt x="450" y="25"/>
                  <a:pt x="450" y="49"/>
                </a:cubicBezTo>
                <a:cubicBezTo>
                  <a:pt x="425" y="74"/>
                  <a:pt x="400" y="49"/>
                  <a:pt x="375" y="49"/>
                </a:cubicBezTo>
                <a:cubicBezTo>
                  <a:pt x="375" y="74"/>
                  <a:pt x="350" y="25"/>
                  <a:pt x="350" y="25"/>
                </a:cubicBezTo>
                <a:lnTo>
                  <a:pt x="350" y="25"/>
                </a:lnTo>
                <a:lnTo>
                  <a:pt x="350" y="25"/>
                </a:lnTo>
                <a:cubicBezTo>
                  <a:pt x="300" y="49"/>
                  <a:pt x="225" y="25"/>
                  <a:pt x="200" y="25"/>
                </a:cubicBezTo>
                <a:cubicBezTo>
                  <a:pt x="200" y="0"/>
                  <a:pt x="150" y="0"/>
                  <a:pt x="150" y="0"/>
                </a:cubicBezTo>
                <a:cubicBezTo>
                  <a:pt x="150" y="0"/>
                  <a:pt x="150" y="25"/>
                  <a:pt x="125" y="25"/>
                </a:cubicBezTo>
                <a:cubicBezTo>
                  <a:pt x="100" y="49"/>
                  <a:pt x="125" y="74"/>
                  <a:pt x="125" y="74"/>
                </a:cubicBezTo>
                <a:lnTo>
                  <a:pt x="100" y="99"/>
                </a:lnTo>
                <a:cubicBezTo>
                  <a:pt x="75" y="74"/>
                  <a:pt x="50" y="125"/>
                  <a:pt x="25" y="125"/>
                </a:cubicBezTo>
                <a:cubicBezTo>
                  <a:pt x="25" y="125"/>
                  <a:pt x="25" y="149"/>
                  <a:pt x="0" y="149"/>
                </a:cubicBezTo>
                <a:cubicBezTo>
                  <a:pt x="50" y="174"/>
                  <a:pt x="50" y="199"/>
                  <a:pt x="75" y="225"/>
                </a:cubicBezTo>
                <a:cubicBezTo>
                  <a:pt x="100" y="249"/>
                  <a:pt x="150" y="300"/>
                  <a:pt x="175" y="349"/>
                </a:cubicBezTo>
                <a:cubicBezTo>
                  <a:pt x="200" y="325"/>
                  <a:pt x="250" y="300"/>
                  <a:pt x="250" y="2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1" name="Freeform 26">
            <a:extLst>
              <a:ext uri="{FF2B5EF4-FFF2-40B4-BE49-F238E27FC236}">
                <a16:creationId xmlns:a16="http://schemas.microsoft.com/office/drawing/2014/main" id="{6A71B2F3-BEFE-0946-AD73-3CFAA5404F96}"/>
              </a:ext>
            </a:extLst>
          </p:cNvPr>
          <p:cNvSpPr>
            <a:spLocks noChangeArrowheads="1"/>
          </p:cNvSpPr>
          <p:nvPr/>
        </p:nvSpPr>
        <p:spPr bwMode="auto">
          <a:xfrm>
            <a:off x="5422411" y="4581785"/>
            <a:ext cx="127968" cy="119531"/>
          </a:xfrm>
          <a:custGeom>
            <a:avLst/>
            <a:gdLst>
              <a:gd name="T0" fmla="*/ 325 w 401"/>
              <a:gd name="T1" fmla="*/ 200 h 375"/>
              <a:gd name="T2" fmla="*/ 325 w 401"/>
              <a:gd name="T3" fmla="*/ 200 h 375"/>
              <a:gd name="T4" fmla="*/ 275 w 401"/>
              <a:gd name="T5" fmla="*/ 174 h 375"/>
              <a:gd name="T6" fmla="*/ 300 w 401"/>
              <a:gd name="T7" fmla="*/ 125 h 375"/>
              <a:gd name="T8" fmla="*/ 300 w 401"/>
              <a:gd name="T9" fmla="*/ 100 h 375"/>
              <a:gd name="T10" fmla="*/ 275 w 401"/>
              <a:gd name="T11" fmla="*/ 74 h 375"/>
              <a:gd name="T12" fmla="*/ 250 w 401"/>
              <a:gd name="T13" fmla="*/ 100 h 375"/>
              <a:gd name="T14" fmla="*/ 200 w 401"/>
              <a:gd name="T15" fmla="*/ 74 h 375"/>
              <a:gd name="T16" fmla="*/ 175 w 401"/>
              <a:gd name="T17" fmla="*/ 0 h 375"/>
              <a:gd name="T18" fmla="*/ 100 w 401"/>
              <a:gd name="T19" fmla="*/ 0 h 375"/>
              <a:gd name="T20" fmla="*/ 100 w 401"/>
              <a:gd name="T21" fmla="*/ 49 h 375"/>
              <a:gd name="T22" fmla="*/ 25 w 401"/>
              <a:gd name="T23" fmla="*/ 125 h 375"/>
              <a:gd name="T24" fmla="*/ 0 w 401"/>
              <a:gd name="T25" fmla="*/ 150 h 375"/>
              <a:gd name="T26" fmla="*/ 125 w 401"/>
              <a:gd name="T27" fmla="*/ 225 h 375"/>
              <a:gd name="T28" fmla="*/ 350 w 401"/>
              <a:gd name="T29" fmla="*/ 374 h 375"/>
              <a:gd name="T30" fmla="*/ 350 w 401"/>
              <a:gd name="T31" fmla="*/ 374 h 375"/>
              <a:gd name="T32" fmla="*/ 400 w 401"/>
              <a:gd name="T33" fmla="*/ 274 h 375"/>
              <a:gd name="T34" fmla="*/ 325 w 401"/>
              <a:gd name="T35" fmla="*/ 20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1" h="375">
                <a:moveTo>
                  <a:pt x="325" y="200"/>
                </a:moveTo>
                <a:lnTo>
                  <a:pt x="325" y="200"/>
                </a:lnTo>
                <a:cubicBezTo>
                  <a:pt x="275" y="200"/>
                  <a:pt x="275" y="200"/>
                  <a:pt x="275" y="174"/>
                </a:cubicBezTo>
                <a:cubicBezTo>
                  <a:pt x="300" y="174"/>
                  <a:pt x="300" y="150"/>
                  <a:pt x="300" y="125"/>
                </a:cubicBezTo>
                <a:cubicBezTo>
                  <a:pt x="300" y="100"/>
                  <a:pt x="300" y="100"/>
                  <a:pt x="300" y="100"/>
                </a:cubicBezTo>
                <a:cubicBezTo>
                  <a:pt x="275" y="74"/>
                  <a:pt x="275" y="74"/>
                  <a:pt x="275" y="74"/>
                </a:cubicBezTo>
                <a:cubicBezTo>
                  <a:pt x="275" y="49"/>
                  <a:pt x="250" y="74"/>
                  <a:pt x="250" y="100"/>
                </a:cubicBezTo>
                <a:cubicBezTo>
                  <a:pt x="225" y="125"/>
                  <a:pt x="200" y="100"/>
                  <a:pt x="200" y="74"/>
                </a:cubicBezTo>
                <a:cubicBezTo>
                  <a:pt x="200" y="49"/>
                  <a:pt x="175" y="0"/>
                  <a:pt x="175" y="0"/>
                </a:cubicBezTo>
                <a:cubicBezTo>
                  <a:pt x="175" y="0"/>
                  <a:pt x="125" y="0"/>
                  <a:pt x="100" y="0"/>
                </a:cubicBezTo>
                <a:cubicBezTo>
                  <a:pt x="100" y="25"/>
                  <a:pt x="100" y="25"/>
                  <a:pt x="100" y="49"/>
                </a:cubicBezTo>
                <a:cubicBezTo>
                  <a:pt x="100" y="74"/>
                  <a:pt x="50" y="100"/>
                  <a:pt x="25" y="125"/>
                </a:cubicBezTo>
                <a:cubicBezTo>
                  <a:pt x="0" y="125"/>
                  <a:pt x="0" y="125"/>
                  <a:pt x="0" y="150"/>
                </a:cubicBezTo>
                <a:cubicBezTo>
                  <a:pt x="25" y="174"/>
                  <a:pt x="75" y="200"/>
                  <a:pt x="125" y="225"/>
                </a:cubicBezTo>
                <a:cubicBezTo>
                  <a:pt x="175" y="274"/>
                  <a:pt x="300" y="350"/>
                  <a:pt x="350" y="374"/>
                </a:cubicBezTo>
                <a:lnTo>
                  <a:pt x="350" y="374"/>
                </a:lnTo>
                <a:cubicBezTo>
                  <a:pt x="375" y="325"/>
                  <a:pt x="375" y="300"/>
                  <a:pt x="400" y="274"/>
                </a:cubicBezTo>
                <a:cubicBezTo>
                  <a:pt x="400" y="250"/>
                  <a:pt x="350" y="225"/>
                  <a:pt x="32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4" name="Freeform 27">
            <a:extLst>
              <a:ext uri="{FF2B5EF4-FFF2-40B4-BE49-F238E27FC236}">
                <a16:creationId xmlns:a16="http://schemas.microsoft.com/office/drawing/2014/main" id="{973223D1-1297-0149-8E1F-51D597120134}"/>
              </a:ext>
            </a:extLst>
          </p:cNvPr>
          <p:cNvSpPr>
            <a:spLocks noChangeArrowheads="1"/>
          </p:cNvSpPr>
          <p:nvPr/>
        </p:nvSpPr>
        <p:spPr bwMode="auto">
          <a:xfrm>
            <a:off x="5367570" y="4533972"/>
            <a:ext cx="88593" cy="95624"/>
          </a:xfrm>
          <a:custGeom>
            <a:avLst/>
            <a:gdLst>
              <a:gd name="T0" fmla="*/ 275 w 276"/>
              <a:gd name="T1" fmla="*/ 200 h 302"/>
              <a:gd name="T2" fmla="*/ 275 w 276"/>
              <a:gd name="T3" fmla="*/ 200 h 302"/>
              <a:gd name="T4" fmla="*/ 275 w 276"/>
              <a:gd name="T5" fmla="*/ 151 h 302"/>
              <a:gd name="T6" fmla="*/ 250 w 276"/>
              <a:gd name="T7" fmla="*/ 100 h 302"/>
              <a:gd name="T8" fmla="*/ 175 w 276"/>
              <a:gd name="T9" fmla="*/ 0 h 302"/>
              <a:gd name="T10" fmla="*/ 125 w 276"/>
              <a:gd name="T11" fmla="*/ 25 h 302"/>
              <a:gd name="T12" fmla="*/ 75 w 276"/>
              <a:gd name="T13" fmla="*/ 25 h 302"/>
              <a:gd name="T14" fmla="*/ 0 w 276"/>
              <a:gd name="T15" fmla="*/ 100 h 302"/>
              <a:gd name="T16" fmla="*/ 25 w 276"/>
              <a:gd name="T17" fmla="*/ 125 h 302"/>
              <a:gd name="T18" fmla="*/ 100 w 276"/>
              <a:gd name="T19" fmla="*/ 251 h 302"/>
              <a:gd name="T20" fmla="*/ 175 w 276"/>
              <a:gd name="T21" fmla="*/ 301 h 302"/>
              <a:gd name="T22" fmla="*/ 200 w 276"/>
              <a:gd name="T23" fmla="*/ 276 h 302"/>
              <a:gd name="T24" fmla="*/ 275 w 276"/>
              <a:gd name="T25" fmla="*/ 20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02">
                <a:moveTo>
                  <a:pt x="275" y="200"/>
                </a:moveTo>
                <a:lnTo>
                  <a:pt x="275" y="200"/>
                </a:lnTo>
                <a:cubicBezTo>
                  <a:pt x="275" y="176"/>
                  <a:pt x="275" y="176"/>
                  <a:pt x="275" y="151"/>
                </a:cubicBezTo>
                <a:cubicBezTo>
                  <a:pt x="275" y="125"/>
                  <a:pt x="250" y="125"/>
                  <a:pt x="250" y="100"/>
                </a:cubicBezTo>
                <a:cubicBezTo>
                  <a:pt x="250" y="76"/>
                  <a:pt x="200" y="0"/>
                  <a:pt x="175" y="0"/>
                </a:cubicBezTo>
                <a:cubicBezTo>
                  <a:pt x="175" y="0"/>
                  <a:pt x="150" y="25"/>
                  <a:pt x="125" y="25"/>
                </a:cubicBezTo>
                <a:cubicBezTo>
                  <a:pt x="100" y="0"/>
                  <a:pt x="75" y="0"/>
                  <a:pt x="75" y="25"/>
                </a:cubicBezTo>
                <a:cubicBezTo>
                  <a:pt x="75" y="51"/>
                  <a:pt x="25" y="76"/>
                  <a:pt x="0" y="100"/>
                </a:cubicBezTo>
                <a:cubicBezTo>
                  <a:pt x="25" y="100"/>
                  <a:pt x="25" y="125"/>
                  <a:pt x="25" y="125"/>
                </a:cubicBezTo>
                <a:cubicBezTo>
                  <a:pt x="50" y="200"/>
                  <a:pt x="75" y="225"/>
                  <a:pt x="100" y="251"/>
                </a:cubicBezTo>
                <a:cubicBezTo>
                  <a:pt x="100" y="251"/>
                  <a:pt x="150" y="276"/>
                  <a:pt x="175" y="301"/>
                </a:cubicBezTo>
                <a:cubicBezTo>
                  <a:pt x="175" y="276"/>
                  <a:pt x="175" y="276"/>
                  <a:pt x="200" y="276"/>
                </a:cubicBezTo>
                <a:cubicBezTo>
                  <a:pt x="225" y="251"/>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5" name="Freeform 28">
            <a:extLst>
              <a:ext uri="{FF2B5EF4-FFF2-40B4-BE49-F238E27FC236}">
                <a16:creationId xmlns:a16="http://schemas.microsoft.com/office/drawing/2014/main" id="{729E9ECE-1BA9-E04E-8882-145A0D908A79}"/>
              </a:ext>
            </a:extLst>
          </p:cNvPr>
          <p:cNvSpPr>
            <a:spLocks noChangeArrowheads="1"/>
          </p:cNvSpPr>
          <p:nvPr/>
        </p:nvSpPr>
        <p:spPr bwMode="auto">
          <a:xfrm>
            <a:off x="5255068" y="3975695"/>
            <a:ext cx="255936" cy="206717"/>
          </a:xfrm>
          <a:custGeom>
            <a:avLst/>
            <a:gdLst>
              <a:gd name="T0" fmla="*/ 375 w 801"/>
              <a:gd name="T1" fmla="*/ 499 h 649"/>
              <a:gd name="T2" fmla="*/ 375 w 801"/>
              <a:gd name="T3" fmla="*/ 499 h 649"/>
              <a:gd name="T4" fmla="*/ 475 w 801"/>
              <a:gd name="T5" fmla="*/ 423 h 649"/>
              <a:gd name="T6" fmla="*/ 475 w 801"/>
              <a:gd name="T7" fmla="*/ 174 h 649"/>
              <a:gd name="T8" fmla="*/ 800 w 801"/>
              <a:gd name="T9" fmla="*/ 174 h 649"/>
              <a:gd name="T10" fmla="*/ 800 w 801"/>
              <a:gd name="T11" fmla="*/ 49 h 649"/>
              <a:gd name="T12" fmla="*/ 725 w 801"/>
              <a:gd name="T13" fmla="*/ 0 h 649"/>
              <a:gd name="T14" fmla="*/ 375 w 801"/>
              <a:gd name="T15" fmla="*/ 0 h 649"/>
              <a:gd name="T16" fmla="*/ 325 w 801"/>
              <a:gd name="T17" fmla="*/ 100 h 649"/>
              <a:gd name="T18" fmla="*/ 200 w 801"/>
              <a:gd name="T19" fmla="*/ 273 h 649"/>
              <a:gd name="T20" fmla="*/ 25 w 801"/>
              <a:gd name="T21" fmla="*/ 548 h 649"/>
              <a:gd name="T22" fmla="*/ 0 w 801"/>
              <a:gd name="T23" fmla="*/ 648 h 649"/>
              <a:gd name="T24" fmla="*/ 375 w 801"/>
              <a:gd name="T25" fmla="*/ 648 h 649"/>
              <a:gd name="T26" fmla="*/ 375 w 801"/>
              <a:gd name="T27" fmla="*/ 499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1" h="649">
                <a:moveTo>
                  <a:pt x="375" y="499"/>
                </a:moveTo>
                <a:lnTo>
                  <a:pt x="375" y="499"/>
                </a:lnTo>
                <a:cubicBezTo>
                  <a:pt x="375" y="473"/>
                  <a:pt x="475" y="448"/>
                  <a:pt x="475" y="423"/>
                </a:cubicBezTo>
                <a:cubicBezTo>
                  <a:pt x="475" y="399"/>
                  <a:pt x="475" y="174"/>
                  <a:pt x="475" y="174"/>
                </a:cubicBezTo>
                <a:cubicBezTo>
                  <a:pt x="475" y="174"/>
                  <a:pt x="775" y="174"/>
                  <a:pt x="800" y="174"/>
                </a:cubicBezTo>
                <a:cubicBezTo>
                  <a:pt x="800" y="174"/>
                  <a:pt x="800" y="100"/>
                  <a:pt x="800" y="49"/>
                </a:cubicBezTo>
                <a:cubicBezTo>
                  <a:pt x="775" y="24"/>
                  <a:pt x="800" y="0"/>
                  <a:pt x="725" y="0"/>
                </a:cubicBezTo>
                <a:cubicBezTo>
                  <a:pt x="675" y="0"/>
                  <a:pt x="500" y="0"/>
                  <a:pt x="375" y="0"/>
                </a:cubicBezTo>
                <a:cubicBezTo>
                  <a:pt x="350" y="24"/>
                  <a:pt x="325" y="74"/>
                  <a:pt x="325" y="100"/>
                </a:cubicBezTo>
                <a:cubicBezTo>
                  <a:pt x="300" y="149"/>
                  <a:pt x="200" y="200"/>
                  <a:pt x="200" y="273"/>
                </a:cubicBezTo>
                <a:cubicBezTo>
                  <a:pt x="200" y="323"/>
                  <a:pt x="100" y="423"/>
                  <a:pt x="25" y="548"/>
                </a:cubicBezTo>
                <a:cubicBezTo>
                  <a:pt x="25" y="599"/>
                  <a:pt x="0" y="623"/>
                  <a:pt x="0" y="648"/>
                </a:cubicBezTo>
                <a:cubicBezTo>
                  <a:pt x="375" y="648"/>
                  <a:pt x="375" y="648"/>
                  <a:pt x="375" y="648"/>
                </a:cubicBezTo>
                <a:cubicBezTo>
                  <a:pt x="375" y="648"/>
                  <a:pt x="375" y="523"/>
                  <a:pt x="375" y="49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8" name="Freeform 29">
            <a:extLst>
              <a:ext uri="{FF2B5EF4-FFF2-40B4-BE49-F238E27FC236}">
                <a16:creationId xmlns:a16="http://schemas.microsoft.com/office/drawing/2014/main" id="{53DC8AAB-50D6-6C4B-9BDD-23A4F1EBBE1C}"/>
              </a:ext>
            </a:extLst>
          </p:cNvPr>
          <p:cNvSpPr>
            <a:spLocks noChangeArrowheads="1"/>
          </p:cNvSpPr>
          <p:nvPr/>
        </p:nvSpPr>
        <p:spPr bwMode="auto">
          <a:xfrm>
            <a:off x="5255070" y="3991163"/>
            <a:ext cx="367028" cy="399372"/>
          </a:xfrm>
          <a:custGeom>
            <a:avLst/>
            <a:gdLst>
              <a:gd name="T0" fmla="*/ 100 w 1151"/>
              <a:gd name="T1" fmla="*/ 1075 h 1251"/>
              <a:gd name="T2" fmla="*/ 100 w 1151"/>
              <a:gd name="T3" fmla="*/ 1075 h 1251"/>
              <a:gd name="T4" fmla="*/ 175 w 1151"/>
              <a:gd name="T5" fmla="*/ 1075 h 1251"/>
              <a:gd name="T6" fmla="*/ 250 w 1151"/>
              <a:gd name="T7" fmla="*/ 1075 h 1251"/>
              <a:gd name="T8" fmla="*/ 300 w 1151"/>
              <a:gd name="T9" fmla="*/ 1124 h 1251"/>
              <a:gd name="T10" fmla="*/ 325 w 1151"/>
              <a:gd name="T11" fmla="*/ 1124 h 1251"/>
              <a:gd name="T12" fmla="*/ 400 w 1151"/>
              <a:gd name="T13" fmla="*/ 1199 h 1251"/>
              <a:gd name="T14" fmla="*/ 450 w 1151"/>
              <a:gd name="T15" fmla="*/ 1250 h 1251"/>
              <a:gd name="T16" fmla="*/ 500 w 1151"/>
              <a:gd name="T17" fmla="*/ 1224 h 1251"/>
              <a:gd name="T18" fmla="*/ 550 w 1151"/>
              <a:gd name="T19" fmla="*/ 1199 h 1251"/>
              <a:gd name="T20" fmla="*/ 600 w 1151"/>
              <a:gd name="T21" fmla="*/ 1175 h 1251"/>
              <a:gd name="T22" fmla="*/ 675 w 1151"/>
              <a:gd name="T23" fmla="*/ 1199 h 1251"/>
              <a:gd name="T24" fmla="*/ 725 w 1151"/>
              <a:gd name="T25" fmla="*/ 1175 h 1251"/>
              <a:gd name="T26" fmla="*/ 1100 w 1151"/>
              <a:gd name="T27" fmla="*/ 1175 h 1251"/>
              <a:gd name="T28" fmla="*/ 1100 w 1151"/>
              <a:gd name="T29" fmla="*/ 1075 h 1251"/>
              <a:gd name="T30" fmla="*/ 1075 w 1151"/>
              <a:gd name="T31" fmla="*/ 1050 h 1251"/>
              <a:gd name="T32" fmla="*/ 975 w 1151"/>
              <a:gd name="T33" fmla="*/ 224 h 1251"/>
              <a:gd name="T34" fmla="*/ 1150 w 1151"/>
              <a:gd name="T35" fmla="*/ 224 h 1251"/>
              <a:gd name="T36" fmla="*/ 800 w 1151"/>
              <a:gd name="T37" fmla="*/ 0 h 1251"/>
              <a:gd name="T38" fmla="*/ 800 w 1151"/>
              <a:gd name="T39" fmla="*/ 0 h 1251"/>
              <a:gd name="T40" fmla="*/ 800 w 1151"/>
              <a:gd name="T41" fmla="*/ 125 h 1251"/>
              <a:gd name="T42" fmla="*/ 475 w 1151"/>
              <a:gd name="T43" fmla="*/ 125 h 1251"/>
              <a:gd name="T44" fmla="*/ 475 w 1151"/>
              <a:gd name="T45" fmla="*/ 374 h 1251"/>
              <a:gd name="T46" fmla="*/ 375 w 1151"/>
              <a:gd name="T47" fmla="*/ 450 h 1251"/>
              <a:gd name="T48" fmla="*/ 375 w 1151"/>
              <a:gd name="T49" fmla="*/ 599 h 1251"/>
              <a:gd name="T50" fmla="*/ 0 w 1151"/>
              <a:gd name="T51" fmla="*/ 599 h 1251"/>
              <a:gd name="T52" fmla="*/ 50 w 1151"/>
              <a:gd name="T53" fmla="*/ 699 h 1251"/>
              <a:gd name="T54" fmla="*/ 75 w 1151"/>
              <a:gd name="T55" fmla="*/ 850 h 1251"/>
              <a:gd name="T56" fmla="*/ 50 w 1151"/>
              <a:gd name="T57" fmla="*/ 1050 h 1251"/>
              <a:gd name="T58" fmla="*/ 25 w 1151"/>
              <a:gd name="T59" fmla="*/ 1124 h 1251"/>
              <a:gd name="T60" fmla="*/ 25 w 1151"/>
              <a:gd name="T61" fmla="*/ 1124 h 1251"/>
              <a:gd name="T62" fmla="*/ 100 w 1151"/>
              <a:gd name="T63" fmla="*/ 1075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1" h="1251">
                <a:moveTo>
                  <a:pt x="100" y="1075"/>
                </a:moveTo>
                <a:lnTo>
                  <a:pt x="100" y="1075"/>
                </a:lnTo>
                <a:cubicBezTo>
                  <a:pt x="124" y="1075"/>
                  <a:pt x="175" y="1075"/>
                  <a:pt x="175" y="1075"/>
                </a:cubicBezTo>
                <a:cubicBezTo>
                  <a:pt x="175" y="1075"/>
                  <a:pt x="225" y="1050"/>
                  <a:pt x="250" y="1075"/>
                </a:cubicBezTo>
                <a:cubicBezTo>
                  <a:pt x="275" y="1075"/>
                  <a:pt x="300" y="1124"/>
                  <a:pt x="300" y="1124"/>
                </a:cubicBezTo>
                <a:cubicBezTo>
                  <a:pt x="325" y="1124"/>
                  <a:pt x="325" y="1124"/>
                  <a:pt x="325" y="1124"/>
                </a:cubicBezTo>
                <a:cubicBezTo>
                  <a:pt x="325" y="1124"/>
                  <a:pt x="350" y="1175"/>
                  <a:pt x="400" y="1199"/>
                </a:cubicBezTo>
                <a:cubicBezTo>
                  <a:pt x="425" y="1199"/>
                  <a:pt x="425" y="1224"/>
                  <a:pt x="450" y="1250"/>
                </a:cubicBezTo>
                <a:cubicBezTo>
                  <a:pt x="475" y="1250"/>
                  <a:pt x="500" y="1224"/>
                  <a:pt x="500" y="1224"/>
                </a:cubicBezTo>
                <a:cubicBezTo>
                  <a:pt x="500" y="1199"/>
                  <a:pt x="500" y="1150"/>
                  <a:pt x="550" y="1199"/>
                </a:cubicBezTo>
                <a:cubicBezTo>
                  <a:pt x="600" y="1224"/>
                  <a:pt x="600" y="1199"/>
                  <a:pt x="600" y="1175"/>
                </a:cubicBezTo>
                <a:cubicBezTo>
                  <a:pt x="600" y="1175"/>
                  <a:pt x="650" y="1199"/>
                  <a:pt x="675" y="1199"/>
                </a:cubicBezTo>
                <a:cubicBezTo>
                  <a:pt x="700" y="1199"/>
                  <a:pt x="725" y="1175"/>
                  <a:pt x="725" y="1175"/>
                </a:cubicBezTo>
                <a:cubicBezTo>
                  <a:pt x="725" y="1175"/>
                  <a:pt x="1075" y="1175"/>
                  <a:pt x="1100" y="1175"/>
                </a:cubicBezTo>
                <a:cubicBezTo>
                  <a:pt x="1100" y="1150"/>
                  <a:pt x="1100" y="1075"/>
                  <a:pt x="1100" y="1075"/>
                </a:cubicBezTo>
                <a:cubicBezTo>
                  <a:pt x="1075" y="1050"/>
                  <a:pt x="1075" y="1050"/>
                  <a:pt x="1075" y="1050"/>
                </a:cubicBezTo>
                <a:cubicBezTo>
                  <a:pt x="975" y="224"/>
                  <a:pt x="975" y="224"/>
                  <a:pt x="975" y="224"/>
                </a:cubicBezTo>
                <a:cubicBezTo>
                  <a:pt x="1150" y="224"/>
                  <a:pt x="1150" y="224"/>
                  <a:pt x="1150" y="224"/>
                </a:cubicBezTo>
                <a:cubicBezTo>
                  <a:pt x="975" y="125"/>
                  <a:pt x="825" y="25"/>
                  <a:pt x="800" y="0"/>
                </a:cubicBezTo>
                <a:lnTo>
                  <a:pt x="800" y="0"/>
                </a:lnTo>
                <a:cubicBezTo>
                  <a:pt x="800" y="51"/>
                  <a:pt x="800" y="125"/>
                  <a:pt x="800" y="125"/>
                </a:cubicBezTo>
                <a:cubicBezTo>
                  <a:pt x="775" y="125"/>
                  <a:pt x="475" y="125"/>
                  <a:pt x="475" y="125"/>
                </a:cubicBezTo>
                <a:cubicBezTo>
                  <a:pt x="475" y="125"/>
                  <a:pt x="475" y="350"/>
                  <a:pt x="475" y="374"/>
                </a:cubicBezTo>
                <a:cubicBezTo>
                  <a:pt x="475" y="399"/>
                  <a:pt x="375" y="424"/>
                  <a:pt x="375" y="450"/>
                </a:cubicBezTo>
                <a:cubicBezTo>
                  <a:pt x="375" y="474"/>
                  <a:pt x="375" y="599"/>
                  <a:pt x="375" y="599"/>
                </a:cubicBezTo>
                <a:cubicBezTo>
                  <a:pt x="0" y="599"/>
                  <a:pt x="0" y="599"/>
                  <a:pt x="0" y="599"/>
                </a:cubicBezTo>
                <a:cubicBezTo>
                  <a:pt x="0" y="650"/>
                  <a:pt x="25" y="674"/>
                  <a:pt x="50" y="699"/>
                </a:cubicBezTo>
                <a:cubicBezTo>
                  <a:pt x="75" y="724"/>
                  <a:pt x="25" y="799"/>
                  <a:pt x="75" y="850"/>
                </a:cubicBezTo>
                <a:cubicBezTo>
                  <a:pt x="124" y="924"/>
                  <a:pt x="75" y="999"/>
                  <a:pt x="50" y="1050"/>
                </a:cubicBezTo>
                <a:cubicBezTo>
                  <a:pt x="25" y="1050"/>
                  <a:pt x="25" y="1099"/>
                  <a:pt x="25" y="1124"/>
                </a:cubicBezTo>
                <a:lnTo>
                  <a:pt x="25" y="1124"/>
                </a:lnTo>
                <a:cubicBezTo>
                  <a:pt x="75" y="1124"/>
                  <a:pt x="50" y="1075"/>
                  <a:pt x="100"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2" name="Freeform 30">
            <a:extLst>
              <a:ext uri="{FF2B5EF4-FFF2-40B4-BE49-F238E27FC236}">
                <a16:creationId xmlns:a16="http://schemas.microsoft.com/office/drawing/2014/main" id="{04B8B32D-4F73-634A-9250-18D074802ECF}"/>
              </a:ext>
            </a:extLst>
          </p:cNvPr>
          <p:cNvSpPr>
            <a:spLocks noChangeArrowheads="1"/>
          </p:cNvSpPr>
          <p:nvPr/>
        </p:nvSpPr>
        <p:spPr bwMode="auto">
          <a:xfrm>
            <a:off x="5398505" y="4062881"/>
            <a:ext cx="503435" cy="471091"/>
          </a:xfrm>
          <a:custGeom>
            <a:avLst/>
            <a:gdLst>
              <a:gd name="T0" fmla="*/ 1476 w 1577"/>
              <a:gd name="T1" fmla="*/ 600 h 1476"/>
              <a:gd name="T2" fmla="*/ 1476 w 1577"/>
              <a:gd name="T3" fmla="*/ 600 h 1476"/>
              <a:gd name="T4" fmla="*/ 1425 w 1577"/>
              <a:gd name="T5" fmla="*/ 500 h 1476"/>
              <a:gd name="T6" fmla="*/ 1325 w 1577"/>
              <a:gd name="T7" fmla="*/ 475 h 1476"/>
              <a:gd name="T8" fmla="*/ 1276 w 1577"/>
              <a:gd name="T9" fmla="*/ 400 h 1476"/>
              <a:gd name="T10" fmla="*/ 700 w 1577"/>
              <a:gd name="T11" fmla="*/ 0 h 1476"/>
              <a:gd name="T12" fmla="*/ 525 w 1577"/>
              <a:gd name="T13" fmla="*/ 0 h 1476"/>
              <a:gd name="T14" fmla="*/ 625 w 1577"/>
              <a:gd name="T15" fmla="*/ 826 h 1476"/>
              <a:gd name="T16" fmla="*/ 650 w 1577"/>
              <a:gd name="T17" fmla="*/ 851 h 1476"/>
              <a:gd name="T18" fmla="*/ 650 w 1577"/>
              <a:gd name="T19" fmla="*/ 951 h 1476"/>
              <a:gd name="T20" fmla="*/ 275 w 1577"/>
              <a:gd name="T21" fmla="*/ 951 h 1476"/>
              <a:gd name="T22" fmla="*/ 225 w 1577"/>
              <a:gd name="T23" fmla="*/ 975 h 1476"/>
              <a:gd name="T24" fmla="*/ 150 w 1577"/>
              <a:gd name="T25" fmla="*/ 951 h 1476"/>
              <a:gd name="T26" fmla="*/ 100 w 1577"/>
              <a:gd name="T27" fmla="*/ 975 h 1476"/>
              <a:gd name="T28" fmla="*/ 50 w 1577"/>
              <a:gd name="T29" fmla="*/ 1000 h 1476"/>
              <a:gd name="T30" fmla="*/ 0 w 1577"/>
              <a:gd name="T31" fmla="*/ 1026 h 1476"/>
              <a:gd name="T32" fmla="*/ 0 w 1577"/>
              <a:gd name="T33" fmla="*/ 1051 h 1476"/>
              <a:gd name="T34" fmla="*/ 25 w 1577"/>
              <a:gd name="T35" fmla="*/ 1075 h 1476"/>
              <a:gd name="T36" fmla="*/ 25 w 1577"/>
              <a:gd name="T37" fmla="*/ 1126 h 1476"/>
              <a:gd name="T38" fmla="*/ 75 w 1577"/>
              <a:gd name="T39" fmla="*/ 1175 h 1476"/>
              <a:gd name="T40" fmla="*/ 75 w 1577"/>
              <a:gd name="T41" fmla="*/ 1251 h 1476"/>
              <a:gd name="T42" fmla="*/ 100 w 1577"/>
              <a:gd name="T43" fmla="*/ 1275 h 1476"/>
              <a:gd name="T44" fmla="*/ 175 w 1577"/>
              <a:gd name="T45" fmla="*/ 1275 h 1476"/>
              <a:gd name="T46" fmla="*/ 225 w 1577"/>
              <a:gd name="T47" fmla="*/ 1275 h 1476"/>
              <a:gd name="T48" fmla="*/ 300 w 1577"/>
              <a:gd name="T49" fmla="*/ 1226 h 1476"/>
              <a:gd name="T50" fmla="*/ 325 w 1577"/>
              <a:gd name="T51" fmla="*/ 1300 h 1476"/>
              <a:gd name="T52" fmla="*/ 375 w 1577"/>
              <a:gd name="T53" fmla="*/ 1351 h 1476"/>
              <a:gd name="T54" fmla="*/ 375 w 1577"/>
              <a:gd name="T55" fmla="*/ 1375 h 1476"/>
              <a:gd name="T56" fmla="*/ 375 w 1577"/>
              <a:gd name="T57" fmla="*/ 1425 h 1476"/>
              <a:gd name="T58" fmla="*/ 425 w 1577"/>
              <a:gd name="T59" fmla="*/ 1451 h 1476"/>
              <a:gd name="T60" fmla="*/ 475 w 1577"/>
              <a:gd name="T61" fmla="*/ 1451 h 1476"/>
              <a:gd name="T62" fmla="*/ 525 w 1577"/>
              <a:gd name="T63" fmla="*/ 1425 h 1476"/>
              <a:gd name="T64" fmla="*/ 575 w 1577"/>
              <a:gd name="T65" fmla="*/ 1425 h 1476"/>
              <a:gd name="T66" fmla="*/ 600 w 1577"/>
              <a:gd name="T67" fmla="*/ 1425 h 1476"/>
              <a:gd name="T68" fmla="*/ 650 w 1577"/>
              <a:gd name="T69" fmla="*/ 1425 h 1476"/>
              <a:gd name="T70" fmla="*/ 675 w 1577"/>
              <a:gd name="T71" fmla="*/ 1351 h 1476"/>
              <a:gd name="T72" fmla="*/ 650 w 1577"/>
              <a:gd name="T73" fmla="*/ 1300 h 1476"/>
              <a:gd name="T74" fmla="*/ 725 w 1577"/>
              <a:gd name="T75" fmla="*/ 1275 h 1476"/>
              <a:gd name="T76" fmla="*/ 775 w 1577"/>
              <a:gd name="T77" fmla="*/ 1200 h 1476"/>
              <a:gd name="T78" fmla="*/ 800 w 1577"/>
              <a:gd name="T79" fmla="*/ 1126 h 1476"/>
              <a:gd name="T80" fmla="*/ 850 w 1577"/>
              <a:gd name="T81" fmla="*/ 1151 h 1476"/>
              <a:gd name="T82" fmla="*/ 900 w 1577"/>
              <a:gd name="T83" fmla="*/ 1100 h 1476"/>
              <a:gd name="T84" fmla="*/ 950 w 1577"/>
              <a:gd name="T85" fmla="*/ 1075 h 1476"/>
              <a:gd name="T86" fmla="*/ 975 w 1577"/>
              <a:gd name="T87" fmla="*/ 1051 h 1476"/>
              <a:gd name="T88" fmla="*/ 1050 w 1577"/>
              <a:gd name="T89" fmla="*/ 1026 h 1476"/>
              <a:gd name="T90" fmla="*/ 1125 w 1577"/>
              <a:gd name="T91" fmla="*/ 1000 h 1476"/>
              <a:gd name="T92" fmla="*/ 1250 w 1577"/>
              <a:gd name="T93" fmla="*/ 1000 h 1476"/>
              <a:gd name="T94" fmla="*/ 1325 w 1577"/>
              <a:gd name="T95" fmla="*/ 975 h 1476"/>
              <a:gd name="T96" fmla="*/ 1476 w 1577"/>
              <a:gd name="T97" fmla="*/ 951 h 1476"/>
              <a:gd name="T98" fmla="*/ 1525 w 1577"/>
              <a:gd name="T99" fmla="*/ 926 h 1476"/>
              <a:gd name="T100" fmla="*/ 1550 w 1577"/>
              <a:gd name="T101" fmla="*/ 851 h 1476"/>
              <a:gd name="T102" fmla="*/ 1550 w 1577"/>
              <a:gd name="T103" fmla="*/ 600 h 1476"/>
              <a:gd name="T104" fmla="*/ 1476 w 1577"/>
              <a:gd name="T105" fmla="*/ 600 h 1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77" h="1476">
                <a:moveTo>
                  <a:pt x="1476" y="600"/>
                </a:moveTo>
                <a:lnTo>
                  <a:pt x="1476" y="600"/>
                </a:lnTo>
                <a:cubicBezTo>
                  <a:pt x="1476" y="600"/>
                  <a:pt x="1476" y="550"/>
                  <a:pt x="1425" y="500"/>
                </a:cubicBezTo>
                <a:cubicBezTo>
                  <a:pt x="1400" y="475"/>
                  <a:pt x="1325" y="475"/>
                  <a:pt x="1325" y="475"/>
                </a:cubicBezTo>
                <a:cubicBezTo>
                  <a:pt x="1325" y="475"/>
                  <a:pt x="1300" y="426"/>
                  <a:pt x="1276" y="400"/>
                </a:cubicBezTo>
                <a:cubicBezTo>
                  <a:pt x="1250" y="375"/>
                  <a:pt x="950" y="175"/>
                  <a:pt x="700" y="0"/>
                </a:cubicBezTo>
                <a:cubicBezTo>
                  <a:pt x="525" y="0"/>
                  <a:pt x="525" y="0"/>
                  <a:pt x="525" y="0"/>
                </a:cubicBezTo>
                <a:cubicBezTo>
                  <a:pt x="625" y="826"/>
                  <a:pt x="625" y="826"/>
                  <a:pt x="625" y="826"/>
                </a:cubicBezTo>
                <a:cubicBezTo>
                  <a:pt x="650" y="851"/>
                  <a:pt x="650" y="851"/>
                  <a:pt x="650" y="851"/>
                </a:cubicBezTo>
                <a:cubicBezTo>
                  <a:pt x="650" y="851"/>
                  <a:pt x="650" y="926"/>
                  <a:pt x="650" y="951"/>
                </a:cubicBezTo>
                <a:cubicBezTo>
                  <a:pt x="625" y="951"/>
                  <a:pt x="275" y="951"/>
                  <a:pt x="275" y="951"/>
                </a:cubicBezTo>
                <a:cubicBezTo>
                  <a:pt x="275" y="951"/>
                  <a:pt x="250" y="975"/>
                  <a:pt x="225" y="975"/>
                </a:cubicBezTo>
                <a:cubicBezTo>
                  <a:pt x="200" y="975"/>
                  <a:pt x="150" y="951"/>
                  <a:pt x="150" y="951"/>
                </a:cubicBezTo>
                <a:cubicBezTo>
                  <a:pt x="150" y="975"/>
                  <a:pt x="150" y="1000"/>
                  <a:pt x="100" y="975"/>
                </a:cubicBezTo>
                <a:cubicBezTo>
                  <a:pt x="50" y="926"/>
                  <a:pt x="50" y="975"/>
                  <a:pt x="50" y="1000"/>
                </a:cubicBezTo>
                <a:cubicBezTo>
                  <a:pt x="50" y="1000"/>
                  <a:pt x="25" y="1026"/>
                  <a:pt x="0" y="1026"/>
                </a:cubicBezTo>
                <a:lnTo>
                  <a:pt x="0" y="1051"/>
                </a:lnTo>
                <a:cubicBezTo>
                  <a:pt x="25" y="1075"/>
                  <a:pt x="25" y="1075"/>
                  <a:pt x="25" y="1075"/>
                </a:cubicBezTo>
                <a:cubicBezTo>
                  <a:pt x="25" y="1075"/>
                  <a:pt x="25" y="1100"/>
                  <a:pt x="25" y="1126"/>
                </a:cubicBezTo>
                <a:cubicBezTo>
                  <a:pt x="50" y="1151"/>
                  <a:pt x="75" y="1175"/>
                  <a:pt x="75" y="1175"/>
                </a:cubicBezTo>
                <a:cubicBezTo>
                  <a:pt x="75" y="1200"/>
                  <a:pt x="75" y="1251"/>
                  <a:pt x="75" y="1251"/>
                </a:cubicBezTo>
                <a:cubicBezTo>
                  <a:pt x="75" y="1251"/>
                  <a:pt x="100" y="1300"/>
                  <a:pt x="100" y="1275"/>
                </a:cubicBezTo>
                <a:cubicBezTo>
                  <a:pt x="125" y="1275"/>
                  <a:pt x="150" y="1300"/>
                  <a:pt x="175" y="1275"/>
                </a:cubicBezTo>
                <a:cubicBezTo>
                  <a:pt x="175" y="1251"/>
                  <a:pt x="200" y="1275"/>
                  <a:pt x="225" y="1275"/>
                </a:cubicBezTo>
                <a:cubicBezTo>
                  <a:pt x="250" y="1275"/>
                  <a:pt x="275" y="1226"/>
                  <a:pt x="300" y="1226"/>
                </a:cubicBezTo>
                <a:cubicBezTo>
                  <a:pt x="300" y="1251"/>
                  <a:pt x="325" y="1275"/>
                  <a:pt x="325" y="1300"/>
                </a:cubicBezTo>
                <a:cubicBezTo>
                  <a:pt x="325" y="1325"/>
                  <a:pt x="375" y="1351"/>
                  <a:pt x="375" y="1351"/>
                </a:cubicBezTo>
                <a:cubicBezTo>
                  <a:pt x="350" y="1351"/>
                  <a:pt x="350" y="1375"/>
                  <a:pt x="375" y="1375"/>
                </a:cubicBezTo>
                <a:lnTo>
                  <a:pt x="375" y="1425"/>
                </a:lnTo>
                <a:cubicBezTo>
                  <a:pt x="400" y="1451"/>
                  <a:pt x="425" y="1475"/>
                  <a:pt x="425" y="1451"/>
                </a:cubicBezTo>
                <a:cubicBezTo>
                  <a:pt x="450" y="1425"/>
                  <a:pt x="475" y="1451"/>
                  <a:pt x="475" y="1451"/>
                </a:cubicBezTo>
                <a:cubicBezTo>
                  <a:pt x="500" y="1475"/>
                  <a:pt x="525" y="1451"/>
                  <a:pt x="525" y="1425"/>
                </a:cubicBezTo>
                <a:cubicBezTo>
                  <a:pt x="525" y="1400"/>
                  <a:pt x="575" y="1400"/>
                  <a:pt x="575" y="1425"/>
                </a:cubicBezTo>
                <a:cubicBezTo>
                  <a:pt x="575" y="1451"/>
                  <a:pt x="575" y="1451"/>
                  <a:pt x="600" y="1425"/>
                </a:cubicBezTo>
                <a:cubicBezTo>
                  <a:pt x="625" y="1425"/>
                  <a:pt x="625" y="1425"/>
                  <a:pt x="650" y="1425"/>
                </a:cubicBezTo>
                <a:cubicBezTo>
                  <a:pt x="650" y="1400"/>
                  <a:pt x="650" y="1375"/>
                  <a:pt x="675" y="1351"/>
                </a:cubicBezTo>
                <a:lnTo>
                  <a:pt x="650" y="1300"/>
                </a:lnTo>
                <a:cubicBezTo>
                  <a:pt x="675" y="1300"/>
                  <a:pt x="725" y="1300"/>
                  <a:pt x="725" y="1275"/>
                </a:cubicBezTo>
                <a:cubicBezTo>
                  <a:pt x="750" y="1226"/>
                  <a:pt x="775" y="1200"/>
                  <a:pt x="775" y="1200"/>
                </a:cubicBezTo>
                <a:cubicBezTo>
                  <a:pt x="775" y="1200"/>
                  <a:pt x="775" y="1126"/>
                  <a:pt x="800" y="1126"/>
                </a:cubicBezTo>
                <a:cubicBezTo>
                  <a:pt x="825" y="1151"/>
                  <a:pt x="850" y="1175"/>
                  <a:pt x="850" y="1151"/>
                </a:cubicBezTo>
                <a:cubicBezTo>
                  <a:pt x="850" y="1100"/>
                  <a:pt x="876" y="1126"/>
                  <a:pt x="900" y="1100"/>
                </a:cubicBezTo>
                <a:cubicBezTo>
                  <a:pt x="900" y="1075"/>
                  <a:pt x="925" y="1075"/>
                  <a:pt x="950" y="1075"/>
                </a:cubicBezTo>
                <a:cubicBezTo>
                  <a:pt x="950" y="1075"/>
                  <a:pt x="975" y="1075"/>
                  <a:pt x="975" y="1051"/>
                </a:cubicBezTo>
                <a:cubicBezTo>
                  <a:pt x="975" y="1026"/>
                  <a:pt x="1025" y="1051"/>
                  <a:pt x="1050" y="1026"/>
                </a:cubicBezTo>
                <a:cubicBezTo>
                  <a:pt x="1100" y="1000"/>
                  <a:pt x="1100" y="975"/>
                  <a:pt x="1125" y="1000"/>
                </a:cubicBezTo>
                <a:cubicBezTo>
                  <a:pt x="1150" y="1000"/>
                  <a:pt x="1225" y="1000"/>
                  <a:pt x="1250" y="1000"/>
                </a:cubicBezTo>
                <a:cubicBezTo>
                  <a:pt x="1250" y="1000"/>
                  <a:pt x="1276" y="975"/>
                  <a:pt x="1325" y="975"/>
                </a:cubicBezTo>
                <a:cubicBezTo>
                  <a:pt x="1350" y="975"/>
                  <a:pt x="1425" y="951"/>
                  <a:pt x="1476" y="951"/>
                </a:cubicBezTo>
                <a:cubicBezTo>
                  <a:pt x="1500" y="951"/>
                  <a:pt x="1525" y="926"/>
                  <a:pt x="1525" y="926"/>
                </a:cubicBezTo>
                <a:cubicBezTo>
                  <a:pt x="1525" y="900"/>
                  <a:pt x="1550" y="851"/>
                  <a:pt x="1550" y="851"/>
                </a:cubicBezTo>
                <a:cubicBezTo>
                  <a:pt x="1576" y="826"/>
                  <a:pt x="1576" y="651"/>
                  <a:pt x="1550" y="600"/>
                </a:cubicBezTo>
                <a:cubicBezTo>
                  <a:pt x="1525" y="600"/>
                  <a:pt x="1476" y="600"/>
                  <a:pt x="1476" y="6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5" name="Freeform 31">
            <a:extLst>
              <a:ext uri="{FF2B5EF4-FFF2-40B4-BE49-F238E27FC236}">
                <a16:creationId xmlns:a16="http://schemas.microsoft.com/office/drawing/2014/main" id="{1E939053-3B17-1F44-B7ED-4DC33CCE3790}"/>
              </a:ext>
            </a:extLst>
          </p:cNvPr>
          <p:cNvSpPr>
            <a:spLocks noChangeArrowheads="1"/>
          </p:cNvSpPr>
          <p:nvPr/>
        </p:nvSpPr>
        <p:spPr bwMode="auto">
          <a:xfrm>
            <a:off x="5606631" y="4373662"/>
            <a:ext cx="239061" cy="175780"/>
          </a:xfrm>
          <a:custGeom>
            <a:avLst/>
            <a:gdLst>
              <a:gd name="T0" fmla="*/ 750 w 751"/>
              <a:gd name="T1" fmla="*/ 300 h 552"/>
              <a:gd name="T2" fmla="*/ 750 w 751"/>
              <a:gd name="T3" fmla="*/ 300 h 552"/>
              <a:gd name="T4" fmla="*/ 726 w 751"/>
              <a:gd name="T5" fmla="*/ 300 h 552"/>
              <a:gd name="T6" fmla="*/ 700 w 751"/>
              <a:gd name="T7" fmla="*/ 251 h 552"/>
              <a:gd name="T8" fmla="*/ 675 w 751"/>
              <a:gd name="T9" fmla="*/ 251 h 552"/>
              <a:gd name="T10" fmla="*/ 626 w 751"/>
              <a:gd name="T11" fmla="*/ 225 h 552"/>
              <a:gd name="T12" fmla="*/ 600 w 751"/>
              <a:gd name="T13" fmla="*/ 176 h 552"/>
              <a:gd name="T14" fmla="*/ 575 w 751"/>
              <a:gd name="T15" fmla="*/ 125 h 552"/>
              <a:gd name="T16" fmla="*/ 525 w 751"/>
              <a:gd name="T17" fmla="*/ 76 h 552"/>
              <a:gd name="T18" fmla="*/ 525 w 751"/>
              <a:gd name="T19" fmla="*/ 25 h 552"/>
              <a:gd name="T20" fmla="*/ 475 w 751"/>
              <a:gd name="T21" fmla="*/ 25 h 552"/>
              <a:gd name="T22" fmla="*/ 400 w 751"/>
              <a:gd name="T23" fmla="*/ 51 h 552"/>
              <a:gd name="T24" fmla="*/ 325 w 751"/>
              <a:gd name="T25" fmla="*/ 76 h 552"/>
              <a:gd name="T26" fmla="*/ 300 w 751"/>
              <a:gd name="T27" fmla="*/ 100 h 552"/>
              <a:gd name="T28" fmla="*/ 250 w 751"/>
              <a:gd name="T29" fmla="*/ 125 h 552"/>
              <a:gd name="T30" fmla="*/ 200 w 751"/>
              <a:gd name="T31" fmla="*/ 176 h 552"/>
              <a:gd name="T32" fmla="*/ 150 w 751"/>
              <a:gd name="T33" fmla="*/ 151 h 552"/>
              <a:gd name="T34" fmla="*/ 125 w 751"/>
              <a:gd name="T35" fmla="*/ 225 h 552"/>
              <a:gd name="T36" fmla="*/ 75 w 751"/>
              <a:gd name="T37" fmla="*/ 300 h 552"/>
              <a:gd name="T38" fmla="*/ 0 w 751"/>
              <a:gd name="T39" fmla="*/ 325 h 552"/>
              <a:gd name="T40" fmla="*/ 25 w 751"/>
              <a:gd name="T41" fmla="*/ 376 h 552"/>
              <a:gd name="T42" fmla="*/ 0 w 751"/>
              <a:gd name="T43" fmla="*/ 450 h 552"/>
              <a:gd name="T44" fmla="*/ 25 w 751"/>
              <a:gd name="T45" fmla="*/ 476 h 552"/>
              <a:gd name="T46" fmla="*/ 125 w 751"/>
              <a:gd name="T47" fmla="*/ 525 h 552"/>
              <a:gd name="T48" fmla="*/ 226 w 751"/>
              <a:gd name="T49" fmla="*/ 500 h 552"/>
              <a:gd name="T50" fmla="*/ 250 w 751"/>
              <a:gd name="T51" fmla="*/ 500 h 552"/>
              <a:gd name="T52" fmla="*/ 250 w 751"/>
              <a:gd name="T53" fmla="*/ 400 h 552"/>
              <a:gd name="T54" fmla="*/ 475 w 751"/>
              <a:gd name="T55" fmla="*/ 425 h 552"/>
              <a:gd name="T56" fmla="*/ 525 w 751"/>
              <a:gd name="T57" fmla="*/ 400 h 552"/>
              <a:gd name="T58" fmla="*/ 600 w 751"/>
              <a:gd name="T59" fmla="*/ 400 h 552"/>
              <a:gd name="T60" fmla="*/ 650 w 751"/>
              <a:gd name="T61" fmla="*/ 376 h 552"/>
              <a:gd name="T62" fmla="*/ 726 w 751"/>
              <a:gd name="T63" fmla="*/ 350 h 552"/>
              <a:gd name="T64" fmla="*/ 750 w 751"/>
              <a:gd name="T65" fmla="*/ 30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552">
                <a:moveTo>
                  <a:pt x="750" y="300"/>
                </a:moveTo>
                <a:lnTo>
                  <a:pt x="750" y="300"/>
                </a:lnTo>
                <a:lnTo>
                  <a:pt x="726" y="300"/>
                </a:lnTo>
                <a:cubicBezTo>
                  <a:pt x="700" y="300"/>
                  <a:pt x="726" y="251"/>
                  <a:pt x="700" y="251"/>
                </a:cubicBezTo>
                <a:cubicBezTo>
                  <a:pt x="700" y="225"/>
                  <a:pt x="675" y="251"/>
                  <a:pt x="675" y="251"/>
                </a:cubicBezTo>
                <a:cubicBezTo>
                  <a:pt x="650" y="251"/>
                  <a:pt x="650" y="225"/>
                  <a:pt x="626" y="225"/>
                </a:cubicBezTo>
                <a:cubicBezTo>
                  <a:pt x="600" y="225"/>
                  <a:pt x="600" y="200"/>
                  <a:pt x="600" y="176"/>
                </a:cubicBezTo>
                <a:cubicBezTo>
                  <a:pt x="600" y="151"/>
                  <a:pt x="575" y="151"/>
                  <a:pt x="575" y="125"/>
                </a:cubicBezTo>
                <a:cubicBezTo>
                  <a:pt x="550" y="125"/>
                  <a:pt x="550" y="76"/>
                  <a:pt x="525" y="76"/>
                </a:cubicBezTo>
                <a:cubicBezTo>
                  <a:pt x="525" y="76"/>
                  <a:pt x="525" y="51"/>
                  <a:pt x="525" y="25"/>
                </a:cubicBezTo>
                <a:cubicBezTo>
                  <a:pt x="500" y="25"/>
                  <a:pt x="475" y="25"/>
                  <a:pt x="475" y="25"/>
                </a:cubicBezTo>
                <a:cubicBezTo>
                  <a:pt x="450" y="0"/>
                  <a:pt x="450" y="25"/>
                  <a:pt x="400" y="51"/>
                </a:cubicBezTo>
                <a:cubicBezTo>
                  <a:pt x="375" y="76"/>
                  <a:pt x="325" y="51"/>
                  <a:pt x="325" y="76"/>
                </a:cubicBezTo>
                <a:cubicBezTo>
                  <a:pt x="325" y="100"/>
                  <a:pt x="300" y="100"/>
                  <a:pt x="300" y="100"/>
                </a:cubicBezTo>
                <a:cubicBezTo>
                  <a:pt x="275" y="100"/>
                  <a:pt x="250" y="100"/>
                  <a:pt x="250" y="125"/>
                </a:cubicBezTo>
                <a:cubicBezTo>
                  <a:pt x="226" y="151"/>
                  <a:pt x="200" y="125"/>
                  <a:pt x="200" y="176"/>
                </a:cubicBezTo>
                <a:cubicBezTo>
                  <a:pt x="200" y="200"/>
                  <a:pt x="175" y="176"/>
                  <a:pt x="150" y="151"/>
                </a:cubicBezTo>
                <a:cubicBezTo>
                  <a:pt x="125" y="151"/>
                  <a:pt x="125" y="225"/>
                  <a:pt x="125" y="225"/>
                </a:cubicBezTo>
                <a:cubicBezTo>
                  <a:pt x="125" y="225"/>
                  <a:pt x="100" y="251"/>
                  <a:pt x="75" y="300"/>
                </a:cubicBezTo>
                <a:cubicBezTo>
                  <a:pt x="75" y="325"/>
                  <a:pt x="25" y="325"/>
                  <a:pt x="0" y="325"/>
                </a:cubicBezTo>
                <a:lnTo>
                  <a:pt x="25" y="376"/>
                </a:lnTo>
                <a:cubicBezTo>
                  <a:pt x="0" y="400"/>
                  <a:pt x="0" y="425"/>
                  <a:pt x="0" y="450"/>
                </a:cubicBezTo>
                <a:lnTo>
                  <a:pt x="25" y="476"/>
                </a:lnTo>
                <a:cubicBezTo>
                  <a:pt x="50" y="500"/>
                  <a:pt x="100" y="551"/>
                  <a:pt x="125" y="525"/>
                </a:cubicBezTo>
                <a:cubicBezTo>
                  <a:pt x="150" y="500"/>
                  <a:pt x="200" y="500"/>
                  <a:pt x="226" y="500"/>
                </a:cubicBezTo>
                <a:cubicBezTo>
                  <a:pt x="250" y="525"/>
                  <a:pt x="250" y="525"/>
                  <a:pt x="250" y="500"/>
                </a:cubicBezTo>
                <a:cubicBezTo>
                  <a:pt x="250" y="476"/>
                  <a:pt x="226" y="425"/>
                  <a:pt x="250" y="400"/>
                </a:cubicBezTo>
                <a:cubicBezTo>
                  <a:pt x="250" y="400"/>
                  <a:pt x="475" y="400"/>
                  <a:pt x="475" y="425"/>
                </a:cubicBezTo>
                <a:cubicBezTo>
                  <a:pt x="475" y="425"/>
                  <a:pt x="475" y="376"/>
                  <a:pt x="525" y="400"/>
                </a:cubicBezTo>
                <a:cubicBezTo>
                  <a:pt x="550" y="400"/>
                  <a:pt x="575" y="400"/>
                  <a:pt x="600" y="400"/>
                </a:cubicBezTo>
                <a:cubicBezTo>
                  <a:pt x="626" y="400"/>
                  <a:pt x="626" y="376"/>
                  <a:pt x="650" y="376"/>
                </a:cubicBezTo>
                <a:cubicBezTo>
                  <a:pt x="675" y="376"/>
                  <a:pt x="726" y="350"/>
                  <a:pt x="726" y="350"/>
                </a:cubicBezTo>
                <a:cubicBezTo>
                  <a:pt x="750" y="325"/>
                  <a:pt x="750" y="325"/>
                  <a:pt x="750"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6" name="Freeform 32">
            <a:extLst>
              <a:ext uri="{FF2B5EF4-FFF2-40B4-BE49-F238E27FC236}">
                <a16:creationId xmlns:a16="http://schemas.microsoft.com/office/drawing/2014/main" id="{0118D491-E581-784C-BFB3-832DC613E7EF}"/>
              </a:ext>
            </a:extLst>
          </p:cNvPr>
          <p:cNvSpPr>
            <a:spLocks noChangeArrowheads="1"/>
          </p:cNvSpPr>
          <p:nvPr/>
        </p:nvSpPr>
        <p:spPr bwMode="auto">
          <a:xfrm>
            <a:off x="5773971" y="4110695"/>
            <a:ext cx="469684" cy="367029"/>
          </a:xfrm>
          <a:custGeom>
            <a:avLst/>
            <a:gdLst>
              <a:gd name="T0" fmla="*/ 1400 w 1475"/>
              <a:gd name="T1" fmla="*/ 176 h 1151"/>
              <a:gd name="T2" fmla="*/ 1400 w 1475"/>
              <a:gd name="T3" fmla="*/ 176 h 1151"/>
              <a:gd name="T4" fmla="*/ 1400 w 1475"/>
              <a:gd name="T5" fmla="*/ 50 h 1151"/>
              <a:gd name="T6" fmla="*/ 1325 w 1475"/>
              <a:gd name="T7" fmla="*/ 100 h 1151"/>
              <a:gd name="T8" fmla="*/ 1249 w 1475"/>
              <a:gd name="T9" fmla="*/ 25 h 1151"/>
              <a:gd name="T10" fmla="*/ 1125 w 1475"/>
              <a:gd name="T11" fmla="*/ 0 h 1151"/>
              <a:gd name="T12" fmla="*/ 726 w 1475"/>
              <a:gd name="T13" fmla="*/ 250 h 1151"/>
              <a:gd name="T14" fmla="*/ 550 w 1475"/>
              <a:gd name="T15" fmla="*/ 400 h 1151"/>
              <a:gd name="T16" fmla="*/ 401 w 1475"/>
              <a:gd name="T17" fmla="*/ 450 h 1151"/>
              <a:gd name="T18" fmla="*/ 375 w 1475"/>
              <a:gd name="T19" fmla="*/ 450 h 1151"/>
              <a:gd name="T20" fmla="*/ 375 w 1475"/>
              <a:gd name="T21" fmla="*/ 701 h 1151"/>
              <a:gd name="T22" fmla="*/ 350 w 1475"/>
              <a:gd name="T23" fmla="*/ 776 h 1151"/>
              <a:gd name="T24" fmla="*/ 301 w 1475"/>
              <a:gd name="T25" fmla="*/ 801 h 1151"/>
              <a:gd name="T26" fmla="*/ 150 w 1475"/>
              <a:gd name="T27" fmla="*/ 825 h 1151"/>
              <a:gd name="T28" fmla="*/ 75 w 1475"/>
              <a:gd name="T29" fmla="*/ 850 h 1151"/>
              <a:gd name="T30" fmla="*/ 0 w 1475"/>
              <a:gd name="T31" fmla="*/ 850 h 1151"/>
              <a:gd name="T32" fmla="*/ 0 w 1475"/>
              <a:gd name="T33" fmla="*/ 901 h 1151"/>
              <a:gd name="T34" fmla="*/ 50 w 1475"/>
              <a:gd name="T35" fmla="*/ 950 h 1151"/>
              <a:gd name="T36" fmla="*/ 75 w 1475"/>
              <a:gd name="T37" fmla="*/ 1001 h 1151"/>
              <a:gd name="T38" fmla="*/ 101 w 1475"/>
              <a:gd name="T39" fmla="*/ 1050 h 1151"/>
              <a:gd name="T40" fmla="*/ 150 w 1475"/>
              <a:gd name="T41" fmla="*/ 1076 h 1151"/>
              <a:gd name="T42" fmla="*/ 175 w 1475"/>
              <a:gd name="T43" fmla="*/ 1076 h 1151"/>
              <a:gd name="T44" fmla="*/ 201 w 1475"/>
              <a:gd name="T45" fmla="*/ 1125 h 1151"/>
              <a:gd name="T46" fmla="*/ 225 w 1475"/>
              <a:gd name="T47" fmla="*/ 1125 h 1151"/>
              <a:gd name="T48" fmla="*/ 275 w 1475"/>
              <a:gd name="T49" fmla="*/ 1101 h 1151"/>
              <a:gd name="T50" fmla="*/ 301 w 1475"/>
              <a:gd name="T51" fmla="*/ 1125 h 1151"/>
              <a:gd name="T52" fmla="*/ 325 w 1475"/>
              <a:gd name="T53" fmla="*/ 1125 h 1151"/>
              <a:gd name="T54" fmla="*/ 375 w 1475"/>
              <a:gd name="T55" fmla="*/ 1050 h 1151"/>
              <a:gd name="T56" fmla="*/ 401 w 1475"/>
              <a:gd name="T57" fmla="*/ 976 h 1151"/>
              <a:gd name="T58" fmla="*/ 475 w 1475"/>
              <a:gd name="T59" fmla="*/ 976 h 1151"/>
              <a:gd name="T60" fmla="*/ 550 w 1475"/>
              <a:gd name="T61" fmla="*/ 950 h 1151"/>
              <a:gd name="T62" fmla="*/ 626 w 1475"/>
              <a:gd name="T63" fmla="*/ 976 h 1151"/>
              <a:gd name="T64" fmla="*/ 675 w 1475"/>
              <a:gd name="T65" fmla="*/ 1025 h 1151"/>
              <a:gd name="T66" fmla="*/ 750 w 1475"/>
              <a:gd name="T67" fmla="*/ 1001 h 1151"/>
              <a:gd name="T68" fmla="*/ 826 w 1475"/>
              <a:gd name="T69" fmla="*/ 1050 h 1151"/>
              <a:gd name="T70" fmla="*/ 901 w 1475"/>
              <a:gd name="T71" fmla="*/ 1050 h 1151"/>
              <a:gd name="T72" fmla="*/ 975 w 1475"/>
              <a:gd name="T73" fmla="*/ 1001 h 1151"/>
              <a:gd name="T74" fmla="*/ 1100 w 1475"/>
              <a:gd name="T75" fmla="*/ 1001 h 1151"/>
              <a:gd name="T76" fmla="*/ 1174 w 1475"/>
              <a:gd name="T77" fmla="*/ 1025 h 1151"/>
              <a:gd name="T78" fmla="*/ 1249 w 1475"/>
              <a:gd name="T79" fmla="*/ 976 h 1151"/>
              <a:gd name="T80" fmla="*/ 1249 w 1475"/>
              <a:gd name="T81" fmla="*/ 950 h 1151"/>
              <a:gd name="T82" fmla="*/ 1249 w 1475"/>
              <a:gd name="T83" fmla="*/ 925 h 1151"/>
              <a:gd name="T84" fmla="*/ 1274 w 1475"/>
              <a:gd name="T85" fmla="*/ 850 h 1151"/>
              <a:gd name="T86" fmla="*/ 1425 w 1475"/>
              <a:gd name="T87" fmla="*/ 676 h 1151"/>
              <a:gd name="T88" fmla="*/ 1425 w 1475"/>
              <a:gd name="T89" fmla="*/ 425 h 1151"/>
              <a:gd name="T90" fmla="*/ 1449 w 1475"/>
              <a:gd name="T91" fmla="*/ 325 h 1151"/>
              <a:gd name="T92" fmla="*/ 1425 w 1475"/>
              <a:gd name="T93" fmla="*/ 250 h 1151"/>
              <a:gd name="T94" fmla="*/ 1400 w 1475"/>
              <a:gd name="T95" fmla="*/ 176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5" h="1151">
                <a:moveTo>
                  <a:pt x="1400" y="176"/>
                </a:moveTo>
                <a:lnTo>
                  <a:pt x="1400" y="176"/>
                </a:lnTo>
                <a:cubicBezTo>
                  <a:pt x="1400" y="150"/>
                  <a:pt x="1400" y="100"/>
                  <a:pt x="1400" y="50"/>
                </a:cubicBezTo>
                <a:cubicBezTo>
                  <a:pt x="1325" y="100"/>
                  <a:pt x="1325" y="100"/>
                  <a:pt x="1325" y="100"/>
                </a:cubicBezTo>
                <a:cubicBezTo>
                  <a:pt x="1325" y="100"/>
                  <a:pt x="1299" y="50"/>
                  <a:pt x="1249" y="25"/>
                </a:cubicBezTo>
                <a:cubicBezTo>
                  <a:pt x="1225" y="0"/>
                  <a:pt x="1125" y="0"/>
                  <a:pt x="1125" y="0"/>
                </a:cubicBezTo>
                <a:cubicBezTo>
                  <a:pt x="726" y="250"/>
                  <a:pt x="726" y="250"/>
                  <a:pt x="726" y="250"/>
                </a:cubicBezTo>
                <a:cubicBezTo>
                  <a:pt x="550" y="400"/>
                  <a:pt x="550" y="400"/>
                  <a:pt x="550" y="400"/>
                </a:cubicBezTo>
                <a:cubicBezTo>
                  <a:pt x="550" y="400"/>
                  <a:pt x="425" y="425"/>
                  <a:pt x="401" y="450"/>
                </a:cubicBezTo>
                <a:cubicBezTo>
                  <a:pt x="401" y="450"/>
                  <a:pt x="401" y="450"/>
                  <a:pt x="375" y="450"/>
                </a:cubicBezTo>
                <a:cubicBezTo>
                  <a:pt x="401" y="501"/>
                  <a:pt x="401" y="676"/>
                  <a:pt x="375" y="701"/>
                </a:cubicBezTo>
                <a:cubicBezTo>
                  <a:pt x="375" y="701"/>
                  <a:pt x="350" y="750"/>
                  <a:pt x="350" y="776"/>
                </a:cubicBezTo>
                <a:cubicBezTo>
                  <a:pt x="350" y="776"/>
                  <a:pt x="325" y="801"/>
                  <a:pt x="301" y="801"/>
                </a:cubicBezTo>
                <a:cubicBezTo>
                  <a:pt x="250" y="801"/>
                  <a:pt x="175" y="825"/>
                  <a:pt x="150" y="825"/>
                </a:cubicBezTo>
                <a:cubicBezTo>
                  <a:pt x="101" y="825"/>
                  <a:pt x="75" y="850"/>
                  <a:pt x="75" y="850"/>
                </a:cubicBezTo>
                <a:cubicBezTo>
                  <a:pt x="75" y="850"/>
                  <a:pt x="25" y="850"/>
                  <a:pt x="0" y="850"/>
                </a:cubicBezTo>
                <a:cubicBezTo>
                  <a:pt x="0" y="876"/>
                  <a:pt x="0" y="901"/>
                  <a:pt x="0" y="901"/>
                </a:cubicBezTo>
                <a:cubicBezTo>
                  <a:pt x="25" y="901"/>
                  <a:pt x="25" y="950"/>
                  <a:pt x="50" y="950"/>
                </a:cubicBezTo>
                <a:cubicBezTo>
                  <a:pt x="50" y="976"/>
                  <a:pt x="75" y="976"/>
                  <a:pt x="75" y="1001"/>
                </a:cubicBezTo>
                <a:cubicBezTo>
                  <a:pt x="75" y="1025"/>
                  <a:pt x="75" y="1050"/>
                  <a:pt x="101" y="1050"/>
                </a:cubicBezTo>
                <a:cubicBezTo>
                  <a:pt x="125" y="1050"/>
                  <a:pt x="125" y="1076"/>
                  <a:pt x="150" y="1076"/>
                </a:cubicBezTo>
                <a:cubicBezTo>
                  <a:pt x="150" y="1076"/>
                  <a:pt x="175" y="1050"/>
                  <a:pt x="175" y="1076"/>
                </a:cubicBezTo>
                <a:cubicBezTo>
                  <a:pt x="201" y="1076"/>
                  <a:pt x="175" y="1125"/>
                  <a:pt x="201" y="1125"/>
                </a:cubicBezTo>
                <a:lnTo>
                  <a:pt x="225" y="1125"/>
                </a:lnTo>
                <a:cubicBezTo>
                  <a:pt x="225" y="1101"/>
                  <a:pt x="225" y="1076"/>
                  <a:pt x="275" y="1101"/>
                </a:cubicBezTo>
                <a:cubicBezTo>
                  <a:pt x="301" y="1101"/>
                  <a:pt x="275" y="1125"/>
                  <a:pt x="301" y="1125"/>
                </a:cubicBezTo>
                <a:cubicBezTo>
                  <a:pt x="325" y="1150"/>
                  <a:pt x="325" y="1150"/>
                  <a:pt x="325" y="1125"/>
                </a:cubicBezTo>
                <a:cubicBezTo>
                  <a:pt x="325" y="1101"/>
                  <a:pt x="375" y="1050"/>
                  <a:pt x="375" y="1050"/>
                </a:cubicBezTo>
                <a:cubicBezTo>
                  <a:pt x="375" y="1050"/>
                  <a:pt x="375" y="1001"/>
                  <a:pt x="401" y="976"/>
                </a:cubicBezTo>
                <a:cubicBezTo>
                  <a:pt x="425" y="976"/>
                  <a:pt x="475" y="976"/>
                  <a:pt x="475" y="976"/>
                </a:cubicBezTo>
                <a:cubicBezTo>
                  <a:pt x="501" y="976"/>
                  <a:pt x="525" y="950"/>
                  <a:pt x="550" y="950"/>
                </a:cubicBezTo>
                <a:cubicBezTo>
                  <a:pt x="550" y="976"/>
                  <a:pt x="601" y="950"/>
                  <a:pt x="626" y="976"/>
                </a:cubicBezTo>
                <a:cubicBezTo>
                  <a:pt x="626" y="1001"/>
                  <a:pt x="650" y="1050"/>
                  <a:pt x="675" y="1025"/>
                </a:cubicBezTo>
                <a:cubicBezTo>
                  <a:pt x="701" y="1025"/>
                  <a:pt x="726" y="1001"/>
                  <a:pt x="750" y="1001"/>
                </a:cubicBezTo>
                <a:cubicBezTo>
                  <a:pt x="750" y="1001"/>
                  <a:pt x="801" y="1050"/>
                  <a:pt x="826" y="1050"/>
                </a:cubicBezTo>
                <a:lnTo>
                  <a:pt x="901" y="1050"/>
                </a:lnTo>
                <a:cubicBezTo>
                  <a:pt x="926" y="1025"/>
                  <a:pt x="950" y="1001"/>
                  <a:pt x="975" y="1001"/>
                </a:cubicBezTo>
                <a:cubicBezTo>
                  <a:pt x="1001" y="1001"/>
                  <a:pt x="1074" y="1001"/>
                  <a:pt x="1100" y="1001"/>
                </a:cubicBezTo>
                <a:cubicBezTo>
                  <a:pt x="1125" y="1025"/>
                  <a:pt x="1149" y="1025"/>
                  <a:pt x="1174" y="1025"/>
                </a:cubicBezTo>
                <a:cubicBezTo>
                  <a:pt x="1200" y="1025"/>
                  <a:pt x="1225" y="976"/>
                  <a:pt x="1249" y="976"/>
                </a:cubicBezTo>
                <a:cubicBezTo>
                  <a:pt x="1249" y="950"/>
                  <a:pt x="1249" y="950"/>
                  <a:pt x="1249" y="950"/>
                </a:cubicBezTo>
                <a:cubicBezTo>
                  <a:pt x="1249" y="950"/>
                  <a:pt x="1249" y="950"/>
                  <a:pt x="1249" y="925"/>
                </a:cubicBezTo>
                <a:cubicBezTo>
                  <a:pt x="1249" y="876"/>
                  <a:pt x="1274" y="901"/>
                  <a:pt x="1274" y="850"/>
                </a:cubicBezTo>
                <a:cubicBezTo>
                  <a:pt x="1274" y="801"/>
                  <a:pt x="1425" y="676"/>
                  <a:pt x="1425" y="676"/>
                </a:cubicBezTo>
                <a:cubicBezTo>
                  <a:pt x="1425" y="650"/>
                  <a:pt x="1425" y="450"/>
                  <a:pt x="1425" y="425"/>
                </a:cubicBezTo>
                <a:cubicBezTo>
                  <a:pt x="1425" y="400"/>
                  <a:pt x="1449" y="376"/>
                  <a:pt x="1449" y="325"/>
                </a:cubicBezTo>
                <a:cubicBezTo>
                  <a:pt x="1474" y="300"/>
                  <a:pt x="1425" y="300"/>
                  <a:pt x="1425" y="250"/>
                </a:cubicBezTo>
                <a:cubicBezTo>
                  <a:pt x="1449" y="225"/>
                  <a:pt x="1400" y="200"/>
                  <a:pt x="14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7" name="Freeform 33">
            <a:extLst>
              <a:ext uri="{FF2B5EF4-FFF2-40B4-BE49-F238E27FC236}">
                <a16:creationId xmlns:a16="http://schemas.microsoft.com/office/drawing/2014/main" id="{2749028C-9A09-BA4A-9BCC-EA7727149D09}"/>
              </a:ext>
            </a:extLst>
          </p:cNvPr>
          <p:cNvSpPr>
            <a:spLocks noChangeArrowheads="1"/>
          </p:cNvSpPr>
          <p:nvPr/>
        </p:nvSpPr>
        <p:spPr bwMode="auto">
          <a:xfrm>
            <a:off x="6171939" y="4110693"/>
            <a:ext cx="303748" cy="503435"/>
          </a:xfrm>
          <a:custGeom>
            <a:avLst/>
            <a:gdLst>
              <a:gd name="T0" fmla="*/ 951 w 952"/>
              <a:gd name="T1" fmla="*/ 400 h 1577"/>
              <a:gd name="T2" fmla="*/ 951 w 952"/>
              <a:gd name="T3" fmla="*/ 400 h 1577"/>
              <a:gd name="T4" fmla="*/ 225 w 952"/>
              <a:gd name="T5" fmla="*/ 0 h 1577"/>
              <a:gd name="T6" fmla="*/ 151 w 952"/>
              <a:gd name="T7" fmla="*/ 50 h 1577"/>
              <a:gd name="T8" fmla="*/ 151 w 952"/>
              <a:gd name="T9" fmla="*/ 176 h 1577"/>
              <a:gd name="T10" fmla="*/ 176 w 952"/>
              <a:gd name="T11" fmla="*/ 250 h 1577"/>
              <a:gd name="T12" fmla="*/ 200 w 952"/>
              <a:gd name="T13" fmla="*/ 325 h 1577"/>
              <a:gd name="T14" fmla="*/ 176 w 952"/>
              <a:gd name="T15" fmla="*/ 425 h 1577"/>
              <a:gd name="T16" fmla="*/ 176 w 952"/>
              <a:gd name="T17" fmla="*/ 676 h 1577"/>
              <a:gd name="T18" fmla="*/ 25 w 952"/>
              <a:gd name="T19" fmla="*/ 850 h 1577"/>
              <a:gd name="T20" fmla="*/ 0 w 952"/>
              <a:gd name="T21" fmla="*/ 925 h 1577"/>
              <a:gd name="T22" fmla="*/ 0 w 952"/>
              <a:gd name="T23" fmla="*/ 950 h 1577"/>
              <a:gd name="T24" fmla="*/ 25 w 952"/>
              <a:gd name="T25" fmla="*/ 976 h 1577"/>
              <a:gd name="T26" fmla="*/ 76 w 952"/>
              <a:gd name="T27" fmla="*/ 1025 h 1577"/>
              <a:gd name="T28" fmla="*/ 125 w 952"/>
              <a:gd name="T29" fmla="*/ 1101 h 1577"/>
              <a:gd name="T30" fmla="*/ 125 w 952"/>
              <a:gd name="T31" fmla="*/ 1201 h 1577"/>
              <a:gd name="T32" fmla="*/ 176 w 952"/>
              <a:gd name="T33" fmla="*/ 1301 h 1577"/>
              <a:gd name="T34" fmla="*/ 125 w 952"/>
              <a:gd name="T35" fmla="*/ 1325 h 1577"/>
              <a:gd name="T36" fmla="*/ 50 w 952"/>
              <a:gd name="T37" fmla="*/ 1325 h 1577"/>
              <a:gd name="T38" fmla="*/ 76 w 952"/>
              <a:gd name="T39" fmla="*/ 1401 h 1577"/>
              <a:gd name="T40" fmla="*/ 151 w 952"/>
              <a:gd name="T41" fmla="*/ 1476 h 1577"/>
              <a:gd name="T42" fmla="*/ 200 w 952"/>
              <a:gd name="T43" fmla="*/ 1550 h 1577"/>
              <a:gd name="T44" fmla="*/ 251 w 952"/>
              <a:gd name="T45" fmla="*/ 1550 h 1577"/>
              <a:gd name="T46" fmla="*/ 301 w 952"/>
              <a:gd name="T47" fmla="*/ 1550 h 1577"/>
              <a:gd name="T48" fmla="*/ 401 w 952"/>
              <a:gd name="T49" fmla="*/ 1501 h 1577"/>
              <a:gd name="T50" fmla="*/ 501 w 952"/>
              <a:gd name="T51" fmla="*/ 1476 h 1577"/>
              <a:gd name="T52" fmla="*/ 501 w 952"/>
              <a:gd name="T53" fmla="*/ 1425 h 1577"/>
              <a:gd name="T54" fmla="*/ 625 w 952"/>
              <a:gd name="T55" fmla="*/ 1376 h 1577"/>
              <a:gd name="T56" fmla="*/ 725 w 952"/>
              <a:gd name="T57" fmla="*/ 1301 h 1577"/>
              <a:gd name="T58" fmla="*/ 751 w 952"/>
              <a:gd name="T59" fmla="*/ 1250 h 1577"/>
              <a:gd name="T60" fmla="*/ 825 w 952"/>
              <a:gd name="T61" fmla="*/ 1225 h 1577"/>
              <a:gd name="T62" fmla="*/ 825 w 952"/>
              <a:gd name="T63" fmla="*/ 1225 h 1577"/>
              <a:gd name="T64" fmla="*/ 825 w 952"/>
              <a:gd name="T65" fmla="*/ 1225 h 1577"/>
              <a:gd name="T66" fmla="*/ 851 w 952"/>
              <a:gd name="T67" fmla="*/ 1175 h 1577"/>
              <a:gd name="T68" fmla="*/ 801 w 952"/>
              <a:gd name="T69" fmla="*/ 1125 h 1577"/>
              <a:gd name="T70" fmla="*/ 776 w 952"/>
              <a:gd name="T71" fmla="*/ 1050 h 1577"/>
              <a:gd name="T72" fmla="*/ 776 w 952"/>
              <a:gd name="T73" fmla="*/ 1001 h 1577"/>
              <a:gd name="T74" fmla="*/ 776 w 952"/>
              <a:gd name="T75" fmla="*/ 925 h 1577"/>
              <a:gd name="T76" fmla="*/ 825 w 952"/>
              <a:gd name="T77" fmla="*/ 850 h 1577"/>
              <a:gd name="T78" fmla="*/ 851 w 952"/>
              <a:gd name="T79" fmla="*/ 801 h 1577"/>
              <a:gd name="T80" fmla="*/ 925 w 952"/>
              <a:gd name="T81" fmla="*/ 750 h 1577"/>
              <a:gd name="T82" fmla="*/ 951 w 952"/>
              <a:gd name="T83" fmla="*/ 650 h 1577"/>
              <a:gd name="T84" fmla="*/ 951 w 952"/>
              <a:gd name="T85" fmla="*/ 400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2" h="1577">
                <a:moveTo>
                  <a:pt x="951" y="400"/>
                </a:moveTo>
                <a:lnTo>
                  <a:pt x="951" y="400"/>
                </a:lnTo>
                <a:cubicBezTo>
                  <a:pt x="225" y="0"/>
                  <a:pt x="225" y="0"/>
                  <a:pt x="225" y="0"/>
                </a:cubicBezTo>
                <a:cubicBezTo>
                  <a:pt x="151" y="50"/>
                  <a:pt x="151" y="50"/>
                  <a:pt x="151" y="50"/>
                </a:cubicBezTo>
                <a:cubicBezTo>
                  <a:pt x="151" y="100"/>
                  <a:pt x="151" y="150"/>
                  <a:pt x="151" y="176"/>
                </a:cubicBezTo>
                <a:cubicBezTo>
                  <a:pt x="151" y="200"/>
                  <a:pt x="200" y="225"/>
                  <a:pt x="176" y="250"/>
                </a:cubicBezTo>
                <a:cubicBezTo>
                  <a:pt x="176" y="300"/>
                  <a:pt x="225" y="300"/>
                  <a:pt x="200" y="325"/>
                </a:cubicBezTo>
                <a:cubicBezTo>
                  <a:pt x="200" y="376"/>
                  <a:pt x="176" y="400"/>
                  <a:pt x="176" y="425"/>
                </a:cubicBezTo>
                <a:cubicBezTo>
                  <a:pt x="176" y="450"/>
                  <a:pt x="176" y="650"/>
                  <a:pt x="176" y="676"/>
                </a:cubicBezTo>
                <a:cubicBezTo>
                  <a:pt x="176" y="676"/>
                  <a:pt x="25" y="801"/>
                  <a:pt x="25" y="850"/>
                </a:cubicBezTo>
                <a:cubicBezTo>
                  <a:pt x="25" y="901"/>
                  <a:pt x="0" y="876"/>
                  <a:pt x="0" y="925"/>
                </a:cubicBezTo>
                <a:cubicBezTo>
                  <a:pt x="0" y="950"/>
                  <a:pt x="0" y="950"/>
                  <a:pt x="0" y="950"/>
                </a:cubicBezTo>
                <a:cubicBezTo>
                  <a:pt x="25" y="976"/>
                  <a:pt x="25" y="976"/>
                  <a:pt x="25" y="976"/>
                </a:cubicBezTo>
                <a:cubicBezTo>
                  <a:pt x="50" y="1001"/>
                  <a:pt x="50" y="1025"/>
                  <a:pt x="76" y="1025"/>
                </a:cubicBezTo>
                <a:cubicBezTo>
                  <a:pt x="100" y="1025"/>
                  <a:pt x="125" y="1076"/>
                  <a:pt x="125" y="1101"/>
                </a:cubicBezTo>
                <a:cubicBezTo>
                  <a:pt x="125" y="1125"/>
                  <a:pt x="151" y="1150"/>
                  <a:pt x="125" y="1201"/>
                </a:cubicBezTo>
                <a:cubicBezTo>
                  <a:pt x="125" y="1250"/>
                  <a:pt x="151" y="1301"/>
                  <a:pt x="176" y="1301"/>
                </a:cubicBezTo>
                <a:cubicBezTo>
                  <a:pt x="200" y="1325"/>
                  <a:pt x="176" y="1325"/>
                  <a:pt x="125" y="1325"/>
                </a:cubicBezTo>
                <a:cubicBezTo>
                  <a:pt x="100" y="1325"/>
                  <a:pt x="50" y="1325"/>
                  <a:pt x="50" y="1325"/>
                </a:cubicBezTo>
                <a:cubicBezTo>
                  <a:pt x="50" y="1350"/>
                  <a:pt x="50" y="1376"/>
                  <a:pt x="76" y="1401"/>
                </a:cubicBezTo>
                <a:cubicBezTo>
                  <a:pt x="125" y="1425"/>
                  <a:pt x="151" y="1450"/>
                  <a:pt x="151" y="1476"/>
                </a:cubicBezTo>
                <a:cubicBezTo>
                  <a:pt x="176" y="1525"/>
                  <a:pt x="176" y="1550"/>
                  <a:pt x="200" y="1550"/>
                </a:cubicBezTo>
                <a:cubicBezTo>
                  <a:pt x="200" y="1576"/>
                  <a:pt x="225" y="1576"/>
                  <a:pt x="251" y="1550"/>
                </a:cubicBezTo>
                <a:cubicBezTo>
                  <a:pt x="276" y="1501"/>
                  <a:pt x="276" y="1576"/>
                  <a:pt x="301" y="1550"/>
                </a:cubicBezTo>
                <a:cubicBezTo>
                  <a:pt x="325" y="1525"/>
                  <a:pt x="401" y="1525"/>
                  <a:pt x="401" y="1501"/>
                </a:cubicBezTo>
                <a:cubicBezTo>
                  <a:pt x="425" y="1501"/>
                  <a:pt x="476" y="1476"/>
                  <a:pt x="501" y="1476"/>
                </a:cubicBezTo>
                <a:cubicBezTo>
                  <a:pt x="501" y="1450"/>
                  <a:pt x="476" y="1425"/>
                  <a:pt x="501" y="1425"/>
                </a:cubicBezTo>
                <a:cubicBezTo>
                  <a:pt x="525" y="1401"/>
                  <a:pt x="601" y="1425"/>
                  <a:pt x="625" y="1376"/>
                </a:cubicBezTo>
                <a:cubicBezTo>
                  <a:pt x="651" y="1350"/>
                  <a:pt x="701" y="1301"/>
                  <a:pt x="725" y="1301"/>
                </a:cubicBezTo>
                <a:cubicBezTo>
                  <a:pt x="725" y="1275"/>
                  <a:pt x="725" y="1275"/>
                  <a:pt x="751" y="1250"/>
                </a:cubicBezTo>
                <a:cubicBezTo>
                  <a:pt x="751" y="1225"/>
                  <a:pt x="801" y="1201"/>
                  <a:pt x="825" y="1225"/>
                </a:cubicBezTo>
                <a:lnTo>
                  <a:pt x="825" y="1225"/>
                </a:lnTo>
                <a:lnTo>
                  <a:pt x="825" y="1225"/>
                </a:lnTo>
                <a:cubicBezTo>
                  <a:pt x="851" y="1175"/>
                  <a:pt x="851" y="1175"/>
                  <a:pt x="851" y="1175"/>
                </a:cubicBezTo>
                <a:cubicBezTo>
                  <a:pt x="851" y="1175"/>
                  <a:pt x="801" y="1150"/>
                  <a:pt x="801" y="1125"/>
                </a:cubicBezTo>
                <a:cubicBezTo>
                  <a:pt x="801" y="1076"/>
                  <a:pt x="801" y="1050"/>
                  <a:pt x="776" y="1050"/>
                </a:cubicBezTo>
                <a:cubicBezTo>
                  <a:pt x="751" y="1050"/>
                  <a:pt x="751" y="1025"/>
                  <a:pt x="776" y="1001"/>
                </a:cubicBezTo>
                <a:cubicBezTo>
                  <a:pt x="801" y="976"/>
                  <a:pt x="725" y="925"/>
                  <a:pt x="776" y="925"/>
                </a:cubicBezTo>
                <a:cubicBezTo>
                  <a:pt x="825" y="925"/>
                  <a:pt x="776" y="850"/>
                  <a:pt x="825" y="850"/>
                </a:cubicBezTo>
                <a:cubicBezTo>
                  <a:pt x="851" y="850"/>
                  <a:pt x="851" y="825"/>
                  <a:pt x="851" y="801"/>
                </a:cubicBezTo>
                <a:cubicBezTo>
                  <a:pt x="851" y="776"/>
                  <a:pt x="925" y="750"/>
                  <a:pt x="925" y="750"/>
                </a:cubicBezTo>
                <a:cubicBezTo>
                  <a:pt x="951" y="750"/>
                  <a:pt x="951" y="650"/>
                  <a:pt x="951" y="650"/>
                </a:cubicBezTo>
                <a:lnTo>
                  <a:pt x="951" y="4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8" name="Freeform 34">
            <a:extLst>
              <a:ext uri="{FF2B5EF4-FFF2-40B4-BE49-F238E27FC236}">
                <a16:creationId xmlns:a16="http://schemas.microsoft.com/office/drawing/2014/main" id="{F63B492C-B9EA-0943-8DA8-0A76C34F7743}"/>
              </a:ext>
            </a:extLst>
          </p:cNvPr>
          <p:cNvSpPr>
            <a:spLocks noChangeArrowheads="1"/>
          </p:cNvSpPr>
          <p:nvPr/>
        </p:nvSpPr>
        <p:spPr bwMode="auto">
          <a:xfrm>
            <a:off x="6491155" y="3840697"/>
            <a:ext cx="327655" cy="327655"/>
          </a:xfrm>
          <a:custGeom>
            <a:avLst/>
            <a:gdLst>
              <a:gd name="T0" fmla="*/ 950 w 1026"/>
              <a:gd name="T1" fmla="*/ 226 h 1026"/>
              <a:gd name="T2" fmla="*/ 950 w 1026"/>
              <a:gd name="T3" fmla="*/ 226 h 1026"/>
              <a:gd name="T4" fmla="*/ 900 w 1026"/>
              <a:gd name="T5" fmla="*/ 50 h 1026"/>
              <a:gd name="T6" fmla="*/ 875 w 1026"/>
              <a:gd name="T7" fmla="*/ 75 h 1026"/>
              <a:gd name="T8" fmla="*/ 775 w 1026"/>
              <a:gd name="T9" fmla="*/ 50 h 1026"/>
              <a:gd name="T10" fmla="*/ 675 w 1026"/>
              <a:gd name="T11" fmla="*/ 25 h 1026"/>
              <a:gd name="T12" fmla="*/ 475 w 1026"/>
              <a:gd name="T13" fmla="*/ 75 h 1026"/>
              <a:gd name="T14" fmla="*/ 375 w 1026"/>
              <a:gd name="T15" fmla="*/ 75 h 1026"/>
              <a:gd name="T16" fmla="*/ 200 w 1026"/>
              <a:gd name="T17" fmla="*/ 25 h 1026"/>
              <a:gd name="T18" fmla="*/ 50 w 1026"/>
              <a:gd name="T19" fmla="*/ 0 h 1026"/>
              <a:gd name="T20" fmla="*/ 50 w 1026"/>
              <a:gd name="T21" fmla="*/ 25 h 1026"/>
              <a:gd name="T22" fmla="*/ 24 w 1026"/>
              <a:gd name="T23" fmla="*/ 126 h 1026"/>
              <a:gd name="T24" fmla="*/ 24 w 1026"/>
              <a:gd name="T25" fmla="*/ 275 h 1026"/>
              <a:gd name="T26" fmla="*/ 24 w 1026"/>
              <a:gd name="T27" fmla="*/ 999 h 1026"/>
              <a:gd name="T28" fmla="*/ 600 w 1026"/>
              <a:gd name="T29" fmla="*/ 999 h 1026"/>
              <a:gd name="T30" fmla="*/ 625 w 1026"/>
              <a:gd name="T31" fmla="*/ 974 h 1026"/>
              <a:gd name="T32" fmla="*/ 675 w 1026"/>
              <a:gd name="T33" fmla="*/ 999 h 1026"/>
              <a:gd name="T34" fmla="*/ 800 w 1026"/>
              <a:gd name="T35" fmla="*/ 999 h 1026"/>
              <a:gd name="T36" fmla="*/ 850 w 1026"/>
              <a:gd name="T37" fmla="*/ 1025 h 1026"/>
              <a:gd name="T38" fmla="*/ 900 w 1026"/>
              <a:gd name="T39" fmla="*/ 974 h 1026"/>
              <a:gd name="T40" fmla="*/ 975 w 1026"/>
              <a:gd name="T41" fmla="*/ 899 h 1026"/>
              <a:gd name="T42" fmla="*/ 1025 w 1026"/>
              <a:gd name="T43" fmla="*/ 874 h 1026"/>
              <a:gd name="T44" fmla="*/ 1025 w 1026"/>
              <a:gd name="T45" fmla="*/ 874 h 1026"/>
              <a:gd name="T46" fmla="*/ 1025 w 1026"/>
              <a:gd name="T47" fmla="*/ 825 h 1026"/>
              <a:gd name="T48" fmla="*/ 975 w 1026"/>
              <a:gd name="T49" fmla="*/ 724 h 1026"/>
              <a:gd name="T50" fmla="*/ 875 w 1026"/>
              <a:gd name="T51" fmla="*/ 526 h 1026"/>
              <a:gd name="T52" fmla="*/ 825 w 1026"/>
              <a:gd name="T53" fmla="*/ 450 h 1026"/>
              <a:gd name="T54" fmla="*/ 775 w 1026"/>
              <a:gd name="T55" fmla="*/ 326 h 1026"/>
              <a:gd name="T56" fmla="*/ 725 w 1026"/>
              <a:gd name="T57" fmla="*/ 150 h 1026"/>
              <a:gd name="T58" fmla="*/ 800 w 1026"/>
              <a:gd name="T59" fmla="*/ 275 h 1026"/>
              <a:gd name="T60" fmla="*/ 875 w 1026"/>
              <a:gd name="T61" fmla="*/ 400 h 1026"/>
              <a:gd name="T62" fmla="*/ 950 w 1026"/>
              <a:gd name="T63" fmla="*/ 275 h 1026"/>
              <a:gd name="T64" fmla="*/ 950 w 1026"/>
              <a:gd name="T65" fmla="*/ 275 h 1026"/>
              <a:gd name="T66" fmla="*/ 950 w 1026"/>
              <a:gd name="T67" fmla="*/ 250 h 1026"/>
              <a:gd name="T68" fmla="*/ 950 w 1026"/>
              <a:gd name="T69" fmla="*/ 226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26" h="1026">
                <a:moveTo>
                  <a:pt x="950" y="226"/>
                </a:moveTo>
                <a:lnTo>
                  <a:pt x="950" y="226"/>
                </a:lnTo>
                <a:cubicBezTo>
                  <a:pt x="900" y="50"/>
                  <a:pt x="900" y="50"/>
                  <a:pt x="900" y="50"/>
                </a:cubicBezTo>
                <a:cubicBezTo>
                  <a:pt x="900" y="50"/>
                  <a:pt x="875" y="50"/>
                  <a:pt x="875" y="75"/>
                </a:cubicBezTo>
                <a:cubicBezTo>
                  <a:pt x="875" y="75"/>
                  <a:pt x="825" y="50"/>
                  <a:pt x="775" y="50"/>
                </a:cubicBezTo>
                <a:cubicBezTo>
                  <a:pt x="750" y="75"/>
                  <a:pt x="700" y="50"/>
                  <a:pt x="675" y="25"/>
                </a:cubicBezTo>
                <a:cubicBezTo>
                  <a:pt x="625" y="0"/>
                  <a:pt x="500" y="50"/>
                  <a:pt x="475" y="75"/>
                </a:cubicBezTo>
                <a:cubicBezTo>
                  <a:pt x="450" y="100"/>
                  <a:pt x="400" y="100"/>
                  <a:pt x="375" y="75"/>
                </a:cubicBezTo>
                <a:cubicBezTo>
                  <a:pt x="325" y="50"/>
                  <a:pt x="275" y="25"/>
                  <a:pt x="200" y="25"/>
                </a:cubicBezTo>
                <a:cubicBezTo>
                  <a:pt x="125" y="25"/>
                  <a:pt x="75" y="0"/>
                  <a:pt x="50" y="0"/>
                </a:cubicBezTo>
                <a:cubicBezTo>
                  <a:pt x="50" y="0"/>
                  <a:pt x="50" y="0"/>
                  <a:pt x="50" y="25"/>
                </a:cubicBezTo>
                <a:cubicBezTo>
                  <a:pt x="24" y="75"/>
                  <a:pt x="50" y="100"/>
                  <a:pt x="24" y="126"/>
                </a:cubicBezTo>
                <a:cubicBezTo>
                  <a:pt x="0" y="175"/>
                  <a:pt x="24" y="200"/>
                  <a:pt x="24" y="275"/>
                </a:cubicBezTo>
                <a:cubicBezTo>
                  <a:pt x="24" y="326"/>
                  <a:pt x="24" y="724"/>
                  <a:pt x="24" y="999"/>
                </a:cubicBezTo>
                <a:cubicBezTo>
                  <a:pt x="600" y="999"/>
                  <a:pt x="600" y="999"/>
                  <a:pt x="600" y="999"/>
                </a:cubicBezTo>
                <a:lnTo>
                  <a:pt x="625" y="974"/>
                </a:lnTo>
                <a:cubicBezTo>
                  <a:pt x="650" y="949"/>
                  <a:pt x="675" y="999"/>
                  <a:pt x="675" y="999"/>
                </a:cubicBezTo>
                <a:cubicBezTo>
                  <a:pt x="800" y="999"/>
                  <a:pt x="800" y="999"/>
                  <a:pt x="800" y="999"/>
                </a:cubicBezTo>
                <a:cubicBezTo>
                  <a:pt x="800" y="999"/>
                  <a:pt x="825" y="1025"/>
                  <a:pt x="850" y="1025"/>
                </a:cubicBezTo>
                <a:cubicBezTo>
                  <a:pt x="875" y="1025"/>
                  <a:pt x="875" y="974"/>
                  <a:pt x="900" y="974"/>
                </a:cubicBezTo>
                <a:cubicBezTo>
                  <a:pt x="950" y="974"/>
                  <a:pt x="950" y="899"/>
                  <a:pt x="975" y="899"/>
                </a:cubicBezTo>
                <a:cubicBezTo>
                  <a:pt x="1000" y="899"/>
                  <a:pt x="1000" y="899"/>
                  <a:pt x="1025" y="874"/>
                </a:cubicBezTo>
                <a:lnTo>
                  <a:pt x="1025" y="874"/>
                </a:lnTo>
                <a:cubicBezTo>
                  <a:pt x="1025" y="849"/>
                  <a:pt x="1025" y="849"/>
                  <a:pt x="1025" y="825"/>
                </a:cubicBezTo>
                <a:cubicBezTo>
                  <a:pt x="1025" y="774"/>
                  <a:pt x="1000" y="799"/>
                  <a:pt x="975" y="724"/>
                </a:cubicBezTo>
                <a:cubicBezTo>
                  <a:pt x="950" y="675"/>
                  <a:pt x="875" y="575"/>
                  <a:pt x="875" y="526"/>
                </a:cubicBezTo>
                <a:cubicBezTo>
                  <a:pt x="875" y="500"/>
                  <a:pt x="825" y="475"/>
                  <a:pt x="825" y="450"/>
                </a:cubicBezTo>
                <a:cubicBezTo>
                  <a:pt x="825" y="400"/>
                  <a:pt x="825" y="400"/>
                  <a:pt x="775" y="326"/>
                </a:cubicBezTo>
                <a:cubicBezTo>
                  <a:pt x="725" y="275"/>
                  <a:pt x="725" y="175"/>
                  <a:pt x="725" y="150"/>
                </a:cubicBezTo>
                <a:cubicBezTo>
                  <a:pt x="750" y="150"/>
                  <a:pt x="775" y="250"/>
                  <a:pt x="800" y="275"/>
                </a:cubicBezTo>
                <a:cubicBezTo>
                  <a:pt x="800" y="326"/>
                  <a:pt x="850" y="400"/>
                  <a:pt x="875" y="400"/>
                </a:cubicBezTo>
                <a:cubicBezTo>
                  <a:pt x="925" y="400"/>
                  <a:pt x="925" y="275"/>
                  <a:pt x="950" y="275"/>
                </a:cubicBezTo>
                <a:lnTo>
                  <a:pt x="950" y="275"/>
                </a:lnTo>
                <a:cubicBezTo>
                  <a:pt x="950" y="250"/>
                  <a:pt x="950" y="250"/>
                  <a:pt x="950" y="250"/>
                </a:cubicBezTo>
                <a:lnTo>
                  <a:pt x="950" y="2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9" name="Freeform 35">
            <a:extLst>
              <a:ext uri="{FF2B5EF4-FFF2-40B4-BE49-F238E27FC236}">
                <a16:creationId xmlns:a16="http://schemas.microsoft.com/office/drawing/2014/main" id="{ACA99E20-CDF3-FF4F-830C-57E192AB9EC8}"/>
              </a:ext>
            </a:extLst>
          </p:cNvPr>
          <p:cNvSpPr>
            <a:spLocks noChangeArrowheads="1"/>
          </p:cNvSpPr>
          <p:nvPr/>
        </p:nvSpPr>
        <p:spPr bwMode="auto">
          <a:xfrm>
            <a:off x="6028503" y="4764598"/>
            <a:ext cx="174373" cy="191249"/>
          </a:xfrm>
          <a:custGeom>
            <a:avLst/>
            <a:gdLst>
              <a:gd name="T0" fmla="*/ 273 w 549"/>
              <a:gd name="T1" fmla="*/ 551 h 601"/>
              <a:gd name="T2" fmla="*/ 273 w 549"/>
              <a:gd name="T3" fmla="*/ 551 h 601"/>
              <a:gd name="T4" fmla="*/ 299 w 549"/>
              <a:gd name="T5" fmla="*/ 476 h 601"/>
              <a:gd name="T6" fmla="*/ 348 w 549"/>
              <a:gd name="T7" fmla="*/ 451 h 601"/>
              <a:gd name="T8" fmla="*/ 399 w 549"/>
              <a:gd name="T9" fmla="*/ 400 h 601"/>
              <a:gd name="T10" fmla="*/ 448 w 549"/>
              <a:gd name="T11" fmla="*/ 451 h 601"/>
              <a:gd name="T12" fmla="*/ 498 w 549"/>
              <a:gd name="T13" fmla="*/ 476 h 601"/>
              <a:gd name="T14" fmla="*/ 548 w 549"/>
              <a:gd name="T15" fmla="*/ 351 h 601"/>
              <a:gd name="T16" fmla="*/ 524 w 549"/>
              <a:gd name="T17" fmla="*/ 251 h 601"/>
              <a:gd name="T18" fmla="*/ 498 w 549"/>
              <a:gd name="T19" fmla="*/ 176 h 601"/>
              <a:gd name="T20" fmla="*/ 498 w 549"/>
              <a:gd name="T21" fmla="*/ 100 h 601"/>
              <a:gd name="T22" fmla="*/ 424 w 549"/>
              <a:gd name="T23" fmla="*/ 100 h 601"/>
              <a:gd name="T24" fmla="*/ 424 w 549"/>
              <a:gd name="T25" fmla="*/ 0 h 601"/>
              <a:gd name="T26" fmla="*/ 273 w 549"/>
              <a:gd name="T27" fmla="*/ 0 h 601"/>
              <a:gd name="T28" fmla="*/ 273 w 549"/>
              <a:gd name="T29" fmla="*/ 0 h 601"/>
              <a:gd name="T30" fmla="*/ 273 w 549"/>
              <a:gd name="T31" fmla="*/ 126 h 601"/>
              <a:gd name="T32" fmla="*/ 149 w 549"/>
              <a:gd name="T33" fmla="*/ 126 h 601"/>
              <a:gd name="T34" fmla="*/ 100 w 549"/>
              <a:gd name="T35" fmla="*/ 126 h 601"/>
              <a:gd name="T36" fmla="*/ 74 w 549"/>
              <a:gd name="T37" fmla="*/ 151 h 601"/>
              <a:gd name="T38" fmla="*/ 125 w 549"/>
              <a:gd name="T39" fmla="*/ 200 h 601"/>
              <a:gd name="T40" fmla="*/ 74 w 549"/>
              <a:gd name="T41" fmla="*/ 251 h 601"/>
              <a:gd name="T42" fmla="*/ 25 w 549"/>
              <a:gd name="T43" fmla="*/ 300 h 601"/>
              <a:gd name="T44" fmla="*/ 74 w 549"/>
              <a:gd name="T45" fmla="*/ 376 h 601"/>
              <a:gd name="T46" fmla="*/ 149 w 549"/>
              <a:gd name="T47" fmla="*/ 476 h 601"/>
              <a:gd name="T48" fmla="*/ 225 w 549"/>
              <a:gd name="T49" fmla="*/ 600 h 601"/>
              <a:gd name="T50" fmla="*/ 273 w 549"/>
              <a:gd name="T51" fmla="*/ 55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9" h="601">
                <a:moveTo>
                  <a:pt x="273" y="551"/>
                </a:moveTo>
                <a:lnTo>
                  <a:pt x="273" y="551"/>
                </a:lnTo>
                <a:cubicBezTo>
                  <a:pt x="324" y="551"/>
                  <a:pt x="299" y="525"/>
                  <a:pt x="299" y="476"/>
                </a:cubicBezTo>
                <a:cubicBezTo>
                  <a:pt x="273" y="451"/>
                  <a:pt x="324" y="451"/>
                  <a:pt x="348" y="451"/>
                </a:cubicBezTo>
                <a:cubicBezTo>
                  <a:pt x="373" y="451"/>
                  <a:pt x="373" y="400"/>
                  <a:pt x="399" y="400"/>
                </a:cubicBezTo>
                <a:cubicBezTo>
                  <a:pt x="399" y="400"/>
                  <a:pt x="424" y="451"/>
                  <a:pt x="448" y="451"/>
                </a:cubicBezTo>
                <a:cubicBezTo>
                  <a:pt x="473" y="451"/>
                  <a:pt x="473" y="476"/>
                  <a:pt x="498" y="476"/>
                </a:cubicBezTo>
                <a:cubicBezTo>
                  <a:pt x="548" y="451"/>
                  <a:pt x="548" y="400"/>
                  <a:pt x="548" y="351"/>
                </a:cubicBezTo>
                <a:cubicBezTo>
                  <a:pt x="548" y="300"/>
                  <a:pt x="548" y="276"/>
                  <a:pt x="524" y="251"/>
                </a:cubicBezTo>
                <a:cubicBezTo>
                  <a:pt x="473" y="226"/>
                  <a:pt x="473" y="200"/>
                  <a:pt x="498" y="176"/>
                </a:cubicBezTo>
                <a:cubicBezTo>
                  <a:pt x="524" y="151"/>
                  <a:pt x="548" y="126"/>
                  <a:pt x="498" y="100"/>
                </a:cubicBezTo>
                <a:cubicBezTo>
                  <a:pt x="473" y="76"/>
                  <a:pt x="424" y="126"/>
                  <a:pt x="424" y="100"/>
                </a:cubicBezTo>
                <a:cubicBezTo>
                  <a:pt x="424" y="100"/>
                  <a:pt x="424" y="51"/>
                  <a:pt x="424" y="0"/>
                </a:cubicBezTo>
                <a:cubicBezTo>
                  <a:pt x="348" y="0"/>
                  <a:pt x="273" y="0"/>
                  <a:pt x="273" y="0"/>
                </a:cubicBezTo>
                <a:lnTo>
                  <a:pt x="273" y="0"/>
                </a:lnTo>
                <a:cubicBezTo>
                  <a:pt x="273" y="76"/>
                  <a:pt x="273" y="126"/>
                  <a:pt x="273" y="126"/>
                </a:cubicBezTo>
                <a:lnTo>
                  <a:pt x="149" y="126"/>
                </a:lnTo>
                <a:cubicBezTo>
                  <a:pt x="125" y="126"/>
                  <a:pt x="125" y="126"/>
                  <a:pt x="100" y="126"/>
                </a:cubicBezTo>
                <a:cubicBezTo>
                  <a:pt x="100" y="151"/>
                  <a:pt x="74" y="151"/>
                  <a:pt x="74" y="151"/>
                </a:cubicBezTo>
                <a:cubicBezTo>
                  <a:pt x="74" y="176"/>
                  <a:pt x="100" y="176"/>
                  <a:pt x="125" y="200"/>
                </a:cubicBezTo>
                <a:cubicBezTo>
                  <a:pt x="125" y="226"/>
                  <a:pt x="49" y="226"/>
                  <a:pt x="74" y="251"/>
                </a:cubicBezTo>
                <a:cubicBezTo>
                  <a:pt x="74" y="276"/>
                  <a:pt x="49" y="300"/>
                  <a:pt x="25" y="300"/>
                </a:cubicBezTo>
                <a:cubicBezTo>
                  <a:pt x="0" y="326"/>
                  <a:pt x="74" y="376"/>
                  <a:pt x="74" y="376"/>
                </a:cubicBezTo>
                <a:cubicBezTo>
                  <a:pt x="74" y="400"/>
                  <a:pt x="74" y="426"/>
                  <a:pt x="149" y="476"/>
                </a:cubicBezTo>
                <a:cubicBezTo>
                  <a:pt x="200" y="525"/>
                  <a:pt x="174" y="525"/>
                  <a:pt x="225" y="600"/>
                </a:cubicBezTo>
                <a:cubicBezTo>
                  <a:pt x="248" y="576"/>
                  <a:pt x="248" y="551"/>
                  <a:pt x="273" y="5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0" name="Freeform 36">
            <a:extLst>
              <a:ext uri="{FF2B5EF4-FFF2-40B4-BE49-F238E27FC236}">
                <a16:creationId xmlns:a16="http://schemas.microsoft.com/office/drawing/2014/main" id="{26FB0EE9-5D3B-1546-AC35-6D4E9D01B6CB}"/>
              </a:ext>
            </a:extLst>
          </p:cNvPr>
          <p:cNvSpPr>
            <a:spLocks noChangeArrowheads="1"/>
          </p:cNvSpPr>
          <p:nvPr/>
        </p:nvSpPr>
        <p:spPr bwMode="auto">
          <a:xfrm>
            <a:off x="6052409" y="4764598"/>
            <a:ext cx="63281" cy="40780"/>
          </a:xfrm>
          <a:custGeom>
            <a:avLst/>
            <a:gdLst>
              <a:gd name="T0" fmla="*/ 199 w 200"/>
              <a:gd name="T1" fmla="*/ 126 h 127"/>
              <a:gd name="T2" fmla="*/ 199 w 200"/>
              <a:gd name="T3" fmla="*/ 126 h 127"/>
              <a:gd name="T4" fmla="*/ 199 w 200"/>
              <a:gd name="T5" fmla="*/ 0 h 127"/>
              <a:gd name="T6" fmla="*/ 174 w 200"/>
              <a:gd name="T7" fmla="*/ 0 h 127"/>
              <a:gd name="T8" fmla="*/ 51 w 200"/>
              <a:gd name="T9" fmla="*/ 0 h 127"/>
              <a:gd name="T10" fmla="*/ 51 w 200"/>
              <a:gd name="T11" fmla="*/ 26 h 127"/>
              <a:gd name="T12" fmla="*/ 26 w 200"/>
              <a:gd name="T13" fmla="*/ 76 h 127"/>
              <a:gd name="T14" fmla="*/ 26 w 200"/>
              <a:gd name="T15" fmla="*/ 126 h 127"/>
              <a:gd name="T16" fmla="*/ 26 w 200"/>
              <a:gd name="T17" fmla="*/ 126 h 127"/>
              <a:gd name="T18" fmla="*/ 75 w 200"/>
              <a:gd name="T19" fmla="*/ 126 h 127"/>
              <a:gd name="T20" fmla="*/ 199 w 200"/>
              <a:gd name="T21"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27">
                <a:moveTo>
                  <a:pt x="199" y="126"/>
                </a:moveTo>
                <a:lnTo>
                  <a:pt x="199" y="126"/>
                </a:lnTo>
                <a:cubicBezTo>
                  <a:pt x="199" y="126"/>
                  <a:pt x="199" y="76"/>
                  <a:pt x="199" y="0"/>
                </a:cubicBezTo>
                <a:cubicBezTo>
                  <a:pt x="174" y="0"/>
                  <a:pt x="174" y="0"/>
                  <a:pt x="174" y="0"/>
                </a:cubicBezTo>
                <a:cubicBezTo>
                  <a:pt x="51" y="0"/>
                  <a:pt x="51" y="0"/>
                  <a:pt x="51" y="0"/>
                </a:cubicBezTo>
                <a:lnTo>
                  <a:pt x="51" y="26"/>
                </a:lnTo>
                <a:cubicBezTo>
                  <a:pt x="51" y="26"/>
                  <a:pt x="51" y="76"/>
                  <a:pt x="26" y="76"/>
                </a:cubicBezTo>
                <a:cubicBezTo>
                  <a:pt x="0" y="76"/>
                  <a:pt x="0" y="100"/>
                  <a:pt x="26" y="126"/>
                </a:cubicBezTo>
                <a:lnTo>
                  <a:pt x="26" y="126"/>
                </a:lnTo>
                <a:cubicBezTo>
                  <a:pt x="51" y="126"/>
                  <a:pt x="51" y="126"/>
                  <a:pt x="75" y="126"/>
                </a:cubicBezTo>
                <a:lnTo>
                  <a:pt x="199" y="1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1" name="Freeform 37">
            <a:extLst>
              <a:ext uri="{FF2B5EF4-FFF2-40B4-BE49-F238E27FC236}">
                <a16:creationId xmlns:a16="http://schemas.microsoft.com/office/drawing/2014/main" id="{9E55270E-B691-EC4D-A9A6-3BA28790D9BB}"/>
              </a:ext>
            </a:extLst>
          </p:cNvPr>
          <p:cNvSpPr>
            <a:spLocks noChangeArrowheads="1"/>
          </p:cNvSpPr>
          <p:nvPr/>
        </p:nvSpPr>
        <p:spPr bwMode="auto">
          <a:xfrm>
            <a:off x="6100220" y="4725223"/>
            <a:ext cx="215155" cy="262967"/>
          </a:xfrm>
          <a:custGeom>
            <a:avLst/>
            <a:gdLst>
              <a:gd name="T0" fmla="*/ 174 w 675"/>
              <a:gd name="T1" fmla="*/ 775 h 825"/>
              <a:gd name="T2" fmla="*/ 174 w 675"/>
              <a:gd name="T3" fmla="*/ 775 h 825"/>
              <a:gd name="T4" fmla="*/ 248 w 675"/>
              <a:gd name="T5" fmla="*/ 775 h 825"/>
              <a:gd name="T6" fmla="*/ 323 w 675"/>
              <a:gd name="T7" fmla="*/ 775 h 825"/>
              <a:gd name="T8" fmla="*/ 374 w 675"/>
              <a:gd name="T9" fmla="*/ 775 h 825"/>
              <a:gd name="T10" fmla="*/ 423 w 675"/>
              <a:gd name="T11" fmla="*/ 724 h 825"/>
              <a:gd name="T12" fmla="*/ 448 w 675"/>
              <a:gd name="T13" fmla="*/ 649 h 825"/>
              <a:gd name="T14" fmla="*/ 474 w 675"/>
              <a:gd name="T15" fmla="*/ 500 h 825"/>
              <a:gd name="T16" fmla="*/ 548 w 675"/>
              <a:gd name="T17" fmla="*/ 400 h 825"/>
              <a:gd name="T18" fmla="*/ 624 w 675"/>
              <a:gd name="T19" fmla="*/ 200 h 825"/>
              <a:gd name="T20" fmla="*/ 648 w 675"/>
              <a:gd name="T21" fmla="*/ 100 h 825"/>
              <a:gd name="T22" fmla="*/ 674 w 675"/>
              <a:gd name="T23" fmla="*/ 0 h 825"/>
              <a:gd name="T24" fmla="*/ 674 w 675"/>
              <a:gd name="T25" fmla="*/ 0 h 825"/>
              <a:gd name="T26" fmla="*/ 574 w 675"/>
              <a:gd name="T27" fmla="*/ 0 h 825"/>
              <a:gd name="T28" fmla="*/ 548 w 675"/>
              <a:gd name="T29" fmla="*/ 0 h 825"/>
              <a:gd name="T30" fmla="*/ 499 w 675"/>
              <a:gd name="T31" fmla="*/ 24 h 825"/>
              <a:gd name="T32" fmla="*/ 474 w 675"/>
              <a:gd name="T33" fmla="*/ 75 h 825"/>
              <a:gd name="T34" fmla="*/ 448 w 675"/>
              <a:gd name="T35" fmla="*/ 175 h 825"/>
              <a:gd name="T36" fmla="*/ 299 w 675"/>
              <a:gd name="T37" fmla="*/ 124 h 825"/>
              <a:gd name="T38" fmla="*/ 199 w 675"/>
              <a:gd name="T39" fmla="*/ 124 h 825"/>
              <a:gd name="T40" fmla="*/ 199 w 675"/>
              <a:gd name="T41" fmla="*/ 224 h 825"/>
              <a:gd name="T42" fmla="*/ 273 w 675"/>
              <a:gd name="T43" fmla="*/ 224 h 825"/>
              <a:gd name="T44" fmla="*/ 273 w 675"/>
              <a:gd name="T45" fmla="*/ 300 h 825"/>
              <a:gd name="T46" fmla="*/ 299 w 675"/>
              <a:gd name="T47" fmla="*/ 375 h 825"/>
              <a:gd name="T48" fmla="*/ 323 w 675"/>
              <a:gd name="T49" fmla="*/ 475 h 825"/>
              <a:gd name="T50" fmla="*/ 273 w 675"/>
              <a:gd name="T51" fmla="*/ 600 h 825"/>
              <a:gd name="T52" fmla="*/ 223 w 675"/>
              <a:gd name="T53" fmla="*/ 575 h 825"/>
              <a:gd name="T54" fmla="*/ 174 w 675"/>
              <a:gd name="T55" fmla="*/ 524 h 825"/>
              <a:gd name="T56" fmla="*/ 123 w 675"/>
              <a:gd name="T57" fmla="*/ 575 h 825"/>
              <a:gd name="T58" fmla="*/ 74 w 675"/>
              <a:gd name="T59" fmla="*/ 600 h 825"/>
              <a:gd name="T60" fmla="*/ 48 w 675"/>
              <a:gd name="T61" fmla="*/ 675 h 825"/>
              <a:gd name="T62" fmla="*/ 0 w 675"/>
              <a:gd name="T63" fmla="*/ 724 h 825"/>
              <a:gd name="T64" fmla="*/ 23 w 675"/>
              <a:gd name="T65" fmla="*/ 724 h 825"/>
              <a:gd name="T66" fmla="*/ 99 w 675"/>
              <a:gd name="T67" fmla="*/ 824 h 825"/>
              <a:gd name="T68" fmla="*/ 174 w 675"/>
              <a:gd name="T69" fmla="*/ 77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75" h="825">
                <a:moveTo>
                  <a:pt x="174" y="775"/>
                </a:moveTo>
                <a:lnTo>
                  <a:pt x="174" y="775"/>
                </a:lnTo>
                <a:cubicBezTo>
                  <a:pt x="199" y="775"/>
                  <a:pt x="223" y="800"/>
                  <a:pt x="248" y="775"/>
                </a:cubicBezTo>
                <a:cubicBezTo>
                  <a:pt x="273" y="750"/>
                  <a:pt x="323" y="750"/>
                  <a:pt x="323" y="775"/>
                </a:cubicBezTo>
                <a:cubicBezTo>
                  <a:pt x="323" y="824"/>
                  <a:pt x="323" y="800"/>
                  <a:pt x="374" y="775"/>
                </a:cubicBezTo>
                <a:cubicBezTo>
                  <a:pt x="399" y="750"/>
                  <a:pt x="423" y="775"/>
                  <a:pt x="423" y="724"/>
                </a:cubicBezTo>
                <a:cubicBezTo>
                  <a:pt x="423" y="675"/>
                  <a:pt x="448" y="724"/>
                  <a:pt x="448" y="649"/>
                </a:cubicBezTo>
                <a:cubicBezTo>
                  <a:pt x="448" y="600"/>
                  <a:pt x="474" y="524"/>
                  <a:pt x="474" y="500"/>
                </a:cubicBezTo>
                <a:cubicBezTo>
                  <a:pt x="474" y="475"/>
                  <a:pt x="548" y="450"/>
                  <a:pt x="548" y="400"/>
                </a:cubicBezTo>
                <a:cubicBezTo>
                  <a:pt x="548" y="350"/>
                  <a:pt x="624" y="250"/>
                  <a:pt x="624" y="200"/>
                </a:cubicBezTo>
                <a:cubicBezTo>
                  <a:pt x="624" y="150"/>
                  <a:pt x="624" y="124"/>
                  <a:pt x="648" y="100"/>
                </a:cubicBezTo>
                <a:cubicBezTo>
                  <a:pt x="648" y="75"/>
                  <a:pt x="674" y="50"/>
                  <a:pt x="674" y="0"/>
                </a:cubicBezTo>
                <a:lnTo>
                  <a:pt x="674" y="0"/>
                </a:lnTo>
                <a:cubicBezTo>
                  <a:pt x="574" y="0"/>
                  <a:pt x="574" y="0"/>
                  <a:pt x="574" y="0"/>
                </a:cubicBezTo>
                <a:cubicBezTo>
                  <a:pt x="548" y="0"/>
                  <a:pt x="548" y="0"/>
                  <a:pt x="548" y="0"/>
                </a:cubicBezTo>
                <a:cubicBezTo>
                  <a:pt x="499" y="24"/>
                  <a:pt x="499" y="24"/>
                  <a:pt x="499" y="24"/>
                </a:cubicBezTo>
                <a:cubicBezTo>
                  <a:pt x="499" y="24"/>
                  <a:pt x="499" y="50"/>
                  <a:pt x="474" y="75"/>
                </a:cubicBezTo>
                <a:cubicBezTo>
                  <a:pt x="448" y="124"/>
                  <a:pt x="448" y="175"/>
                  <a:pt x="448" y="175"/>
                </a:cubicBezTo>
                <a:cubicBezTo>
                  <a:pt x="448" y="175"/>
                  <a:pt x="348" y="124"/>
                  <a:pt x="299" y="124"/>
                </a:cubicBezTo>
                <a:cubicBezTo>
                  <a:pt x="299" y="124"/>
                  <a:pt x="248" y="124"/>
                  <a:pt x="199" y="124"/>
                </a:cubicBezTo>
                <a:cubicBezTo>
                  <a:pt x="199" y="175"/>
                  <a:pt x="199" y="224"/>
                  <a:pt x="199" y="224"/>
                </a:cubicBezTo>
                <a:cubicBezTo>
                  <a:pt x="199" y="250"/>
                  <a:pt x="248" y="200"/>
                  <a:pt x="273" y="224"/>
                </a:cubicBezTo>
                <a:cubicBezTo>
                  <a:pt x="323" y="250"/>
                  <a:pt x="299" y="275"/>
                  <a:pt x="273" y="300"/>
                </a:cubicBezTo>
                <a:cubicBezTo>
                  <a:pt x="248" y="324"/>
                  <a:pt x="248" y="350"/>
                  <a:pt x="299" y="375"/>
                </a:cubicBezTo>
                <a:cubicBezTo>
                  <a:pt x="323" y="400"/>
                  <a:pt x="323" y="424"/>
                  <a:pt x="323" y="475"/>
                </a:cubicBezTo>
                <a:cubicBezTo>
                  <a:pt x="323" y="524"/>
                  <a:pt x="323" y="575"/>
                  <a:pt x="273" y="600"/>
                </a:cubicBezTo>
                <a:cubicBezTo>
                  <a:pt x="248" y="600"/>
                  <a:pt x="248" y="575"/>
                  <a:pt x="223" y="575"/>
                </a:cubicBezTo>
                <a:cubicBezTo>
                  <a:pt x="199" y="575"/>
                  <a:pt x="174" y="524"/>
                  <a:pt x="174" y="524"/>
                </a:cubicBezTo>
                <a:cubicBezTo>
                  <a:pt x="148" y="524"/>
                  <a:pt x="148" y="575"/>
                  <a:pt x="123" y="575"/>
                </a:cubicBezTo>
                <a:cubicBezTo>
                  <a:pt x="99" y="575"/>
                  <a:pt x="48" y="575"/>
                  <a:pt x="74" y="600"/>
                </a:cubicBezTo>
                <a:cubicBezTo>
                  <a:pt x="74" y="649"/>
                  <a:pt x="99" y="675"/>
                  <a:pt x="48" y="675"/>
                </a:cubicBezTo>
                <a:cubicBezTo>
                  <a:pt x="23" y="675"/>
                  <a:pt x="23" y="700"/>
                  <a:pt x="0" y="724"/>
                </a:cubicBezTo>
                <a:lnTo>
                  <a:pt x="23" y="724"/>
                </a:lnTo>
                <a:cubicBezTo>
                  <a:pt x="48" y="750"/>
                  <a:pt x="74" y="775"/>
                  <a:pt x="99" y="824"/>
                </a:cubicBezTo>
                <a:cubicBezTo>
                  <a:pt x="123" y="800"/>
                  <a:pt x="174" y="775"/>
                  <a:pt x="174" y="7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2" name="Freeform 38">
            <a:extLst>
              <a:ext uri="{FF2B5EF4-FFF2-40B4-BE49-F238E27FC236}">
                <a16:creationId xmlns:a16="http://schemas.microsoft.com/office/drawing/2014/main" id="{3500FC8F-1BFA-B547-A0FA-E24E7E1EB7F8}"/>
              </a:ext>
            </a:extLst>
          </p:cNvPr>
          <p:cNvSpPr>
            <a:spLocks noChangeArrowheads="1"/>
          </p:cNvSpPr>
          <p:nvPr/>
        </p:nvSpPr>
        <p:spPr bwMode="auto">
          <a:xfrm>
            <a:off x="6402561" y="4119131"/>
            <a:ext cx="503435" cy="614528"/>
          </a:xfrm>
          <a:custGeom>
            <a:avLst/>
            <a:gdLst>
              <a:gd name="T0" fmla="*/ 1251 w 1577"/>
              <a:gd name="T1" fmla="*/ 25 h 1926"/>
              <a:gd name="T2" fmla="*/ 1126 w 1577"/>
              <a:gd name="T3" fmla="*/ 151 h 1926"/>
              <a:gd name="T4" fmla="*/ 951 w 1577"/>
              <a:gd name="T5" fmla="*/ 125 h 1926"/>
              <a:gd name="T6" fmla="*/ 876 w 1577"/>
              <a:gd name="T7" fmla="*/ 125 h 1926"/>
              <a:gd name="T8" fmla="*/ 300 w 1577"/>
              <a:gd name="T9" fmla="*/ 325 h 1926"/>
              <a:gd name="T10" fmla="*/ 226 w 1577"/>
              <a:gd name="T11" fmla="*/ 625 h 1926"/>
              <a:gd name="T12" fmla="*/ 126 w 1577"/>
              <a:gd name="T13" fmla="*/ 776 h 1926"/>
              <a:gd name="T14" fmla="*/ 51 w 1577"/>
              <a:gd name="T15" fmla="*/ 900 h 1926"/>
              <a:gd name="T16" fmla="*/ 51 w 1577"/>
              <a:gd name="T17" fmla="*/ 1025 h 1926"/>
              <a:gd name="T18" fmla="*/ 126 w 1577"/>
              <a:gd name="T19" fmla="*/ 1150 h 1926"/>
              <a:gd name="T20" fmla="*/ 176 w 1577"/>
              <a:gd name="T21" fmla="*/ 1276 h 1926"/>
              <a:gd name="T22" fmla="*/ 176 w 1577"/>
              <a:gd name="T23" fmla="*/ 1400 h 1926"/>
              <a:gd name="T24" fmla="*/ 226 w 1577"/>
              <a:gd name="T25" fmla="*/ 1425 h 1926"/>
              <a:gd name="T26" fmla="*/ 351 w 1577"/>
              <a:gd name="T27" fmla="*/ 1525 h 1926"/>
              <a:gd name="T28" fmla="*/ 426 w 1577"/>
              <a:gd name="T29" fmla="*/ 1651 h 1926"/>
              <a:gd name="T30" fmla="*/ 526 w 1577"/>
              <a:gd name="T31" fmla="*/ 1751 h 1926"/>
              <a:gd name="T32" fmla="*/ 576 w 1577"/>
              <a:gd name="T33" fmla="*/ 1825 h 1926"/>
              <a:gd name="T34" fmla="*/ 701 w 1577"/>
              <a:gd name="T35" fmla="*/ 1825 h 1926"/>
              <a:gd name="T36" fmla="*/ 851 w 1577"/>
              <a:gd name="T37" fmla="*/ 1901 h 1926"/>
              <a:gd name="T38" fmla="*/ 976 w 1577"/>
              <a:gd name="T39" fmla="*/ 1901 h 1926"/>
              <a:gd name="T40" fmla="*/ 1101 w 1577"/>
              <a:gd name="T41" fmla="*/ 1876 h 1926"/>
              <a:gd name="T42" fmla="*/ 1151 w 1577"/>
              <a:gd name="T43" fmla="*/ 1825 h 1926"/>
              <a:gd name="T44" fmla="*/ 1276 w 1577"/>
              <a:gd name="T45" fmla="*/ 1776 h 1926"/>
              <a:gd name="T46" fmla="*/ 1301 w 1577"/>
              <a:gd name="T47" fmla="*/ 1725 h 1926"/>
              <a:gd name="T48" fmla="*/ 1126 w 1577"/>
              <a:gd name="T49" fmla="*/ 1551 h 1926"/>
              <a:gd name="T50" fmla="*/ 1076 w 1577"/>
              <a:gd name="T51" fmla="*/ 1451 h 1926"/>
              <a:gd name="T52" fmla="*/ 1151 w 1577"/>
              <a:gd name="T53" fmla="*/ 1325 h 1926"/>
              <a:gd name="T54" fmla="*/ 1226 w 1577"/>
              <a:gd name="T55" fmla="*/ 1200 h 1926"/>
              <a:gd name="T56" fmla="*/ 1301 w 1577"/>
              <a:gd name="T57" fmla="*/ 1025 h 1926"/>
              <a:gd name="T58" fmla="*/ 1376 w 1577"/>
              <a:gd name="T59" fmla="*/ 876 h 1926"/>
              <a:gd name="T60" fmla="*/ 1426 w 1577"/>
              <a:gd name="T61" fmla="*/ 651 h 1926"/>
              <a:gd name="T62" fmla="*/ 1576 w 1577"/>
              <a:gd name="T63" fmla="*/ 525 h 1926"/>
              <a:gd name="T64" fmla="*/ 1451 w 1577"/>
              <a:gd name="T65" fmla="*/ 325 h 1926"/>
              <a:gd name="T66" fmla="*/ 1351 w 1577"/>
              <a:gd name="T67" fmla="*/ 75 h 1926"/>
              <a:gd name="T68" fmla="*/ 1301 w 1577"/>
              <a:gd name="T69" fmla="*/ 0 h 1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77" h="1926">
                <a:moveTo>
                  <a:pt x="1251" y="25"/>
                </a:moveTo>
                <a:lnTo>
                  <a:pt x="1251" y="25"/>
                </a:lnTo>
                <a:cubicBezTo>
                  <a:pt x="1226" y="25"/>
                  <a:pt x="1226" y="100"/>
                  <a:pt x="1176" y="100"/>
                </a:cubicBezTo>
                <a:cubicBezTo>
                  <a:pt x="1151" y="100"/>
                  <a:pt x="1151" y="151"/>
                  <a:pt x="1126" y="151"/>
                </a:cubicBezTo>
                <a:cubicBezTo>
                  <a:pt x="1101" y="151"/>
                  <a:pt x="1076" y="125"/>
                  <a:pt x="1076" y="125"/>
                </a:cubicBezTo>
                <a:cubicBezTo>
                  <a:pt x="951" y="125"/>
                  <a:pt x="951" y="125"/>
                  <a:pt x="951" y="125"/>
                </a:cubicBezTo>
                <a:cubicBezTo>
                  <a:pt x="951" y="125"/>
                  <a:pt x="926" y="75"/>
                  <a:pt x="901" y="100"/>
                </a:cubicBezTo>
                <a:lnTo>
                  <a:pt x="876" y="125"/>
                </a:lnTo>
                <a:cubicBezTo>
                  <a:pt x="300" y="125"/>
                  <a:pt x="300" y="125"/>
                  <a:pt x="300" y="125"/>
                </a:cubicBezTo>
                <a:cubicBezTo>
                  <a:pt x="300" y="225"/>
                  <a:pt x="300" y="325"/>
                  <a:pt x="300" y="325"/>
                </a:cubicBezTo>
                <a:cubicBezTo>
                  <a:pt x="226" y="325"/>
                  <a:pt x="226" y="325"/>
                  <a:pt x="226" y="325"/>
                </a:cubicBezTo>
                <a:cubicBezTo>
                  <a:pt x="226" y="625"/>
                  <a:pt x="226" y="625"/>
                  <a:pt x="226" y="625"/>
                </a:cubicBezTo>
                <a:cubicBezTo>
                  <a:pt x="226" y="625"/>
                  <a:pt x="226" y="725"/>
                  <a:pt x="200" y="725"/>
                </a:cubicBezTo>
                <a:cubicBezTo>
                  <a:pt x="200" y="725"/>
                  <a:pt x="126" y="751"/>
                  <a:pt x="126" y="776"/>
                </a:cubicBezTo>
                <a:cubicBezTo>
                  <a:pt x="126" y="800"/>
                  <a:pt x="126" y="825"/>
                  <a:pt x="100" y="825"/>
                </a:cubicBezTo>
                <a:cubicBezTo>
                  <a:pt x="51" y="825"/>
                  <a:pt x="100" y="900"/>
                  <a:pt x="51" y="900"/>
                </a:cubicBezTo>
                <a:cubicBezTo>
                  <a:pt x="0" y="900"/>
                  <a:pt x="76" y="951"/>
                  <a:pt x="51" y="976"/>
                </a:cubicBezTo>
                <a:cubicBezTo>
                  <a:pt x="26" y="1000"/>
                  <a:pt x="26" y="1025"/>
                  <a:pt x="51" y="1025"/>
                </a:cubicBezTo>
                <a:cubicBezTo>
                  <a:pt x="76" y="1025"/>
                  <a:pt x="76" y="1051"/>
                  <a:pt x="76" y="1100"/>
                </a:cubicBezTo>
                <a:cubicBezTo>
                  <a:pt x="76" y="1125"/>
                  <a:pt x="126" y="1150"/>
                  <a:pt x="126" y="1150"/>
                </a:cubicBezTo>
                <a:cubicBezTo>
                  <a:pt x="100" y="1200"/>
                  <a:pt x="100" y="1200"/>
                  <a:pt x="100" y="1200"/>
                </a:cubicBezTo>
                <a:lnTo>
                  <a:pt x="176" y="1276"/>
                </a:lnTo>
                <a:cubicBezTo>
                  <a:pt x="176" y="1300"/>
                  <a:pt x="226" y="1351"/>
                  <a:pt x="176" y="1376"/>
                </a:cubicBezTo>
                <a:cubicBezTo>
                  <a:pt x="151" y="1376"/>
                  <a:pt x="176" y="1400"/>
                  <a:pt x="176" y="1400"/>
                </a:cubicBezTo>
                <a:cubicBezTo>
                  <a:pt x="226" y="1400"/>
                  <a:pt x="226" y="1400"/>
                  <a:pt x="226" y="1400"/>
                </a:cubicBezTo>
                <a:cubicBezTo>
                  <a:pt x="226" y="1425"/>
                  <a:pt x="226" y="1425"/>
                  <a:pt x="226" y="1425"/>
                </a:cubicBezTo>
                <a:cubicBezTo>
                  <a:pt x="226" y="1425"/>
                  <a:pt x="276" y="1425"/>
                  <a:pt x="300" y="1476"/>
                </a:cubicBezTo>
                <a:cubicBezTo>
                  <a:pt x="326" y="1500"/>
                  <a:pt x="351" y="1500"/>
                  <a:pt x="351" y="1525"/>
                </a:cubicBezTo>
                <a:cubicBezTo>
                  <a:pt x="351" y="1551"/>
                  <a:pt x="376" y="1551"/>
                  <a:pt x="401" y="1576"/>
                </a:cubicBezTo>
                <a:cubicBezTo>
                  <a:pt x="426" y="1601"/>
                  <a:pt x="426" y="1625"/>
                  <a:pt x="426" y="1651"/>
                </a:cubicBezTo>
                <a:lnTo>
                  <a:pt x="501" y="1701"/>
                </a:lnTo>
                <a:cubicBezTo>
                  <a:pt x="526" y="1751"/>
                  <a:pt x="526" y="1751"/>
                  <a:pt x="526" y="1751"/>
                </a:cubicBezTo>
                <a:cubicBezTo>
                  <a:pt x="526" y="1751"/>
                  <a:pt x="551" y="1751"/>
                  <a:pt x="551" y="1776"/>
                </a:cubicBezTo>
                <a:cubicBezTo>
                  <a:pt x="551" y="1801"/>
                  <a:pt x="576" y="1825"/>
                  <a:pt x="576" y="1825"/>
                </a:cubicBezTo>
                <a:cubicBezTo>
                  <a:pt x="576" y="1825"/>
                  <a:pt x="625" y="1825"/>
                  <a:pt x="651" y="1825"/>
                </a:cubicBezTo>
                <a:cubicBezTo>
                  <a:pt x="676" y="1801"/>
                  <a:pt x="701" y="1825"/>
                  <a:pt x="701" y="1825"/>
                </a:cubicBezTo>
                <a:cubicBezTo>
                  <a:pt x="701" y="1825"/>
                  <a:pt x="726" y="1801"/>
                  <a:pt x="751" y="1801"/>
                </a:cubicBezTo>
                <a:cubicBezTo>
                  <a:pt x="751" y="1825"/>
                  <a:pt x="801" y="1851"/>
                  <a:pt x="851" y="1901"/>
                </a:cubicBezTo>
                <a:cubicBezTo>
                  <a:pt x="851" y="1901"/>
                  <a:pt x="901" y="1876"/>
                  <a:pt x="926" y="1876"/>
                </a:cubicBezTo>
                <a:cubicBezTo>
                  <a:pt x="951" y="1876"/>
                  <a:pt x="976" y="1925"/>
                  <a:pt x="976" y="1901"/>
                </a:cubicBezTo>
                <a:cubicBezTo>
                  <a:pt x="976" y="1901"/>
                  <a:pt x="1026" y="1876"/>
                  <a:pt x="1051" y="1876"/>
                </a:cubicBezTo>
                <a:cubicBezTo>
                  <a:pt x="1051" y="1876"/>
                  <a:pt x="1101" y="1901"/>
                  <a:pt x="1101" y="1876"/>
                </a:cubicBezTo>
                <a:lnTo>
                  <a:pt x="1126" y="1851"/>
                </a:lnTo>
                <a:cubicBezTo>
                  <a:pt x="1151" y="1851"/>
                  <a:pt x="1151" y="1825"/>
                  <a:pt x="1151" y="1825"/>
                </a:cubicBezTo>
                <a:cubicBezTo>
                  <a:pt x="1151" y="1801"/>
                  <a:pt x="1201" y="1776"/>
                  <a:pt x="1226" y="1776"/>
                </a:cubicBezTo>
                <a:cubicBezTo>
                  <a:pt x="1251" y="1776"/>
                  <a:pt x="1276" y="1776"/>
                  <a:pt x="1276" y="1776"/>
                </a:cubicBezTo>
                <a:cubicBezTo>
                  <a:pt x="1276" y="1801"/>
                  <a:pt x="1301" y="1801"/>
                  <a:pt x="1301" y="1801"/>
                </a:cubicBezTo>
                <a:cubicBezTo>
                  <a:pt x="1301" y="1751"/>
                  <a:pt x="1326" y="1725"/>
                  <a:pt x="1301" y="1725"/>
                </a:cubicBezTo>
                <a:cubicBezTo>
                  <a:pt x="1276" y="1725"/>
                  <a:pt x="1226" y="1701"/>
                  <a:pt x="1226" y="1651"/>
                </a:cubicBezTo>
                <a:cubicBezTo>
                  <a:pt x="1201" y="1601"/>
                  <a:pt x="1151" y="1576"/>
                  <a:pt x="1126" y="1551"/>
                </a:cubicBezTo>
                <a:cubicBezTo>
                  <a:pt x="1126" y="1500"/>
                  <a:pt x="1051" y="1525"/>
                  <a:pt x="1051" y="1500"/>
                </a:cubicBezTo>
                <a:cubicBezTo>
                  <a:pt x="1026" y="1476"/>
                  <a:pt x="1076" y="1476"/>
                  <a:pt x="1076" y="1451"/>
                </a:cubicBezTo>
                <a:cubicBezTo>
                  <a:pt x="1076" y="1425"/>
                  <a:pt x="1126" y="1425"/>
                  <a:pt x="1151" y="1425"/>
                </a:cubicBezTo>
                <a:cubicBezTo>
                  <a:pt x="1151" y="1425"/>
                  <a:pt x="1151" y="1351"/>
                  <a:pt x="1151" y="1325"/>
                </a:cubicBezTo>
                <a:cubicBezTo>
                  <a:pt x="1151" y="1276"/>
                  <a:pt x="1201" y="1250"/>
                  <a:pt x="1176" y="1225"/>
                </a:cubicBezTo>
                <a:cubicBezTo>
                  <a:pt x="1176" y="1225"/>
                  <a:pt x="1201" y="1200"/>
                  <a:pt x="1226" y="1200"/>
                </a:cubicBezTo>
                <a:cubicBezTo>
                  <a:pt x="1251" y="1176"/>
                  <a:pt x="1226" y="1125"/>
                  <a:pt x="1251" y="1100"/>
                </a:cubicBezTo>
                <a:cubicBezTo>
                  <a:pt x="1276" y="1076"/>
                  <a:pt x="1301" y="1025"/>
                  <a:pt x="1301" y="1025"/>
                </a:cubicBezTo>
                <a:cubicBezTo>
                  <a:pt x="1326" y="1025"/>
                  <a:pt x="1351" y="1000"/>
                  <a:pt x="1351" y="976"/>
                </a:cubicBezTo>
                <a:cubicBezTo>
                  <a:pt x="1351" y="951"/>
                  <a:pt x="1401" y="925"/>
                  <a:pt x="1376" y="876"/>
                </a:cubicBezTo>
                <a:cubicBezTo>
                  <a:pt x="1376" y="825"/>
                  <a:pt x="1351" y="776"/>
                  <a:pt x="1401" y="751"/>
                </a:cubicBezTo>
                <a:cubicBezTo>
                  <a:pt x="1426" y="700"/>
                  <a:pt x="1426" y="676"/>
                  <a:pt x="1426" y="651"/>
                </a:cubicBezTo>
                <a:cubicBezTo>
                  <a:pt x="1426" y="625"/>
                  <a:pt x="1451" y="625"/>
                  <a:pt x="1476" y="600"/>
                </a:cubicBezTo>
                <a:cubicBezTo>
                  <a:pt x="1501" y="600"/>
                  <a:pt x="1526" y="576"/>
                  <a:pt x="1576" y="525"/>
                </a:cubicBezTo>
                <a:cubicBezTo>
                  <a:pt x="1551" y="500"/>
                  <a:pt x="1526" y="476"/>
                  <a:pt x="1501" y="476"/>
                </a:cubicBezTo>
                <a:cubicBezTo>
                  <a:pt x="1476" y="451"/>
                  <a:pt x="1451" y="400"/>
                  <a:pt x="1451" y="325"/>
                </a:cubicBezTo>
                <a:cubicBezTo>
                  <a:pt x="1451" y="251"/>
                  <a:pt x="1426" y="175"/>
                  <a:pt x="1426" y="151"/>
                </a:cubicBezTo>
                <a:cubicBezTo>
                  <a:pt x="1426" y="125"/>
                  <a:pt x="1401" y="75"/>
                  <a:pt x="1351" y="75"/>
                </a:cubicBezTo>
                <a:cubicBezTo>
                  <a:pt x="1326" y="51"/>
                  <a:pt x="1301" y="25"/>
                  <a:pt x="1301" y="0"/>
                </a:cubicBezTo>
                <a:lnTo>
                  <a:pt x="1301" y="0"/>
                </a:lnTo>
                <a:cubicBezTo>
                  <a:pt x="1276" y="25"/>
                  <a:pt x="1276" y="25"/>
                  <a:pt x="125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3" name="Freeform 39">
            <a:extLst>
              <a:ext uri="{FF2B5EF4-FFF2-40B4-BE49-F238E27FC236}">
                <a16:creationId xmlns:a16="http://schemas.microsoft.com/office/drawing/2014/main" id="{43D53E7E-EEE3-7B44-A516-31DCAAD3AADF}"/>
              </a:ext>
            </a:extLst>
          </p:cNvPr>
          <p:cNvSpPr>
            <a:spLocks noChangeArrowheads="1"/>
          </p:cNvSpPr>
          <p:nvPr/>
        </p:nvSpPr>
        <p:spPr bwMode="auto">
          <a:xfrm>
            <a:off x="6993185" y="4445381"/>
            <a:ext cx="64687" cy="56249"/>
          </a:xfrm>
          <a:custGeom>
            <a:avLst/>
            <a:gdLst>
              <a:gd name="T0" fmla="*/ 75 w 201"/>
              <a:gd name="T1" fmla="*/ 26 h 176"/>
              <a:gd name="T2" fmla="*/ 75 w 201"/>
              <a:gd name="T3" fmla="*/ 26 h 176"/>
              <a:gd name="T4" fmla="*/ 25 w 201"/>
              <a:gd name="T5" fmla="*/ 100 h 176"/>
              <a:gd name="T6" fmla="*/ 25 w 201"/>
              <a:gd name="T7" fmla="*/ 175 h 176"/>
              <a:gd name="T8" fmla="*/ 75 w 201"/>
              <a:gd name="T9" fmla="*/ 175 h 176"/>
              <a:gd name="T10" fmla="*/ 125 w 201"/>
              <a:gd name="T11" fmla="*/ 175 h 176"/>
              <a:gd name="T12" fmla="*/ 175 w 201"/>
              <a:gd name="T13" fmla="*/ 151 h 176"/>
              <a:gd name="T14" fmla="*/ 125 w 201"/>
              <a:gd name="T15" fmla="*/ 125 h 176"/>
              <a:gd name="T16" fmla="*/ 175 w 201"/>
              <a:gd name="T17" fmla="*/ 75 h 176"/>
              <a:gd name="T18" fmla="*/ 150 w 201"/>
              <a:gd name="T19" fmla="*/ 26 h 176"/>
              <a:gd name="T20" fmla="*/ 150 w 201"/>
              <a:gd name="T21" fmla="*/ 0 h 176"/>
              <a:gd name="T22" fmla="*/ 125 w 201"/>
              <a:gd name="T23" fmla="*/ 26 h 176"/>
              <a:gd name="T24" fmla="*/ 75 w 201"/>
              <a:gd name="T25" fmla="*/ 2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76">
                <a:moveTo>
                  <a:pt x="75" y="26"/>
                </a:moveTo>
                <a:lnTo>
                  <a:pt x="75" y="26"/>
                </a:lnTo>
                <a:cubicBezTo>
                  <a:pt x="75" y="51"/>
                  <a:pt x="50" y="75"/>
                  <a:pt x="25" y="100"/>
                </a:cubicBezTo>
                <a:cubicBezTo>
                  <a:pt x="0" y="125"/>
                  <a:pt x="25" y="151"/>
                  <a:pt x="25" y="175"/>
                </a:cubicBezTo>
                <a:lnTo>
                  <a:pt x="75" y="175"/>
                </a:lnTo>
                <a:cubicBezTo>
                  <a:pt x="100" y="151"/>
                  <a:pt x="100" y="175"/>
                  <a:pt x="125" y="175"/>
                </a:cubicBezTo>
                <a:cubicBezTo>
                  <a:pt x="125" y="175"/>
                  <a:pt x="150" y="151"/>
                  <a:pt x="175" y="151"/>
                </a:cubicBezTo>
                <a:cubicBezTo>
                  <a:pt x="150" y="125"/>
                  <a:pt x="125" y="125"/>
                  <a:pt x="125" y="125"/>
                </a:cubicBezTo>
                <a:cubicBezTo>
                  <a:pt x="100" y="100"/>
                  <a:pt x="150" y="75"/>
                  <a:pt x="175" y="75"/>
                </a:cubicBezTo>
                <a:cubicBezTo>
                  <a:pt x="200" y="75"/>
                  <a:pt x="175" y="51"/>
                  <a:pt x="150" y="26"/>
                </a:cubicBezTo>
                <a:lnTo>
                  <a:pt x="150" y="0"/>
                </a:lnTo>
                <a:cubicBezTo>
                  <a:pt x="125" y="26"/>
                  <a:pt x="125" y="26"/>
                  <a:pt x="125" y="26"/>
                </a:cubicBezTo>
                <a:cubicBezTo>
                  <a:pt x="125" y="26"/>
                  <a:pt x="100" y="26"/>
                  <a:pt x="75"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4" name="Freeform 40">
            <a:extLst>
              <a:ext uri="{FF2B5EF4-FFF2-40B4-BE49-F238E27FC236}">
                <a16:creationId xmlns:a16="http://schemas.microsoft.com/office/drawing/2014/main" id="{8FC11209-16C1-DD45-9AFF-A18CCBC9FE5F}"/>
              </a:ext>
            </a:extLst>
          </p:cNvPr>
          <p:cNvSpPr>
            <a:spLocks noChangeArrowheads="1"/>
          </p:cNvSpPr>
          <p:nvPr/>
        </p:nvSpPr>
        <p:spPr bwMode="auto">
          <a:xfrm>
            <a:off x="6834279" y="4286475"/>
            <a:ext cx="208124" cy="168749"/>
          </a:xfrm>
          <a:custGeom>
            <a:avLst/>
            <a:gdLst>
              <a:gd name="T0" fmla="*/ 125 w 651"/>
              <a:gd name="T1" fmla="*/ 75 h 527"/>
              <a:gd name="T2" fmla="*/ 125 w 651"/>
              <a:gd name="T3" fmla="*/ 75 h 527"/>
              <a:gd name="T4" fmla="*/ 75 w 651"/>
              <a:gd name="T5" fmla="*/ 126 h 527"/>
              <a:gd name="T6" fmla="*/ 50 w 651"/>
              <a:gd name="T7" fmla="*/ 226 h 527"/>
              <a:gd name="T8" fmla="*/ 25 w 651"/>
              <a:gd name="T9" fmla="*/ 351 h 527"/>
              <a:gd name="T10" fmla="*/ 125 w 651"/>
              <a:gd name="T11" fmla="*/ 351 h 527"/>
              <a:gd name="T12" fmla="*/ 150 w 651"/>
              <a:gd name="T13" fmla="*/ 326 h 527"/>
              <a:gd name="T14" fmla="*/ 175 w 651"/>
              <a:gd name="T15" fmla="*/ 300 h 527"/>
              <a:gd name="T16" fmla="*/ 250 w 651"/>
              <a:gd name="T17" fmla="*/ 326 h 527"/>
              <a:gd name="T18" fmla="*/ 275 w 651"/>
              <a:gd name="T19" fmla="*/ 326 h 527"/>
              <a:gd name="T20" fmla="*/ 375 w 651"/>
              <a:gd name="T21" fmla="*/ 326 h 527"/>
              <a:gd name="T22" fmla="*/ 575 w 651"/>
              <a:gd name="T23" fmla="*/ 526 h 527"/>
              <a:gd name="T24" fmla="*/ 575 w 651"/>
              <a:gd name="T25" fmla="*/ 526 h 527"/>
              <a:gd name="T26" fmla="*/ 625 w 651"/>
              <a:gd name="T27" fmla="*/ 526 h 527"/>
              <a:gd name="T28" fmla="*/ 650 w 651"/>
              <a:gd name="T29" fmla="*/ 500 h 527"/>
              <a:gd name="T30" fmla="*/ 550 w 651"/>
              <a:gd name="T31" fmla="*/ 400 h 527"/>
              <a:gd name="T32" fmla="*/ 400 w 651"/>
              <a:gd name="T33" fmla="*/ 300 h 527"/>
              <a:gd name="T34" fmla="*/ 350 w 651"/>
              <a:gd name="T35" fmla="*/ 226 h 527"/>
              <a:gd name="T36" fmla="*/ 275 w 651"/>
              <a:gd name="T37" fmla="*/ 100 h 527"/>
              <a:gd name="T38" fmla="*/ 225 w 651"/>
              <a:gd name="T39" fmla="*/ 0 h 527"/>
              <a:gd name="T40" fmla="*/ 125 w 651"/>
              <a:gd name="T41" fmla="*/ 75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27">
                <a:moveTo>
                  <a:pt x="125" y="75"/>
                </a:moveTo>
                <a:lnTo>
                  <a:pt x="125" y="75"/>
                </a:lnTo>
                <a:cubicBezTo>
                  <a:pt x="100" y="100"/>
                  <a:pt x="75" y="100"/>
                  <a:pt x="75" y="126"/>
                </a:cubicBezTo>
                <a:cubicBezTo>
                  <a:pt x="75" y="151"/>
                  <a:pt x="75" y="175"/>
                  <a:pt x="50" y="226"/>
                </a:cubicBezTo>
                <a:cubicBezTo>
                  <a:pt x="0" y="251"/>
                  <a:pt x="25" y="300"/>
                  <a:pt x="25" y="351"/>
                </a:cubicBezTo>
                <a:cubicBezTo>
                  <a:pt x="75" y="351"/>
                  <a:pt x="100" y="351"/>
                  <a:pt x="125" y="351"/>
                </a:cubicBezTo>
                <a:cubicBezTo>
                  <a:pt x="125" y="375"/>
                  <a:pt x="125" y="351"/>
                  <a:pt x="150" y="326"/>
                </a:cubicBezTo>
                <a:cubicBezTo>
                  <a:pt x="150" y="300"/>
                  <a:pt x="175" y="300"/>
                  <a:pt x="175" y="300"/>
                </a:cubicBezTo>
                <a:cubicBezTo>
                  <a:pt x="200" y="326"/>
                  <a:pt x="225" y="351"/>
                  <a:pt x="250" y="326"/>
                </a:cubicBezTo>
                <a:cubicBezTo>
                  <a:pt x="275" y="326"/>
                  <a:pt x="275" y="326"/>
                  <a:pt x="275" y="326"/>
                </a:cubicBezTo>
                <a:cubicBezTo>
                  <a:pt x="300" y="351"/>
                  <a:pt x="350" y="326"/>
                  <a:pt x="375" y="326"/>
                </a:cubicBezTo>
                <a:cubicBezTo>
                  <a:pt x="400" y="326"/>
                  <a:pt x="575" y="526"/>
                  <a:pt x="575" y="526"/>
                </a:cubicBezTo>
                <a:lnTo>
                  <a:pt x="575" y="526"/>
                </a:lnTo>
                <a:cubicBezTo>
                  <a:pt x="600" y="526"/>
                  <a:pt x="625" y="526"/>
                  <a:pt x="625" y="526"/>
                </a:cubicBezTo>
                <a:cubicBezTo>
                  <a:pt x="625" y="526"/>
                  <a:pt x="625" y="526"/>
                  <a:pt x="650" y="500"/>
                </a:cubicBezTo>
                <a:cubicBezTo>
                  <a:pt x="625" y="475"/>
                  <a:pt x="600" y="451"/>
                  <a:pt x="550" y="400"/>
                </a:cubicBezTo>
                <a:cubicBezTo>
                  <a:pt x="500" y="326"/>
                  <a:pt x="425" y="300"/>
                  <a:pt x="400" y="300"/>
                </a:cubicBezTo>
                <a:cubicBezTo>
                  <a:pt x="375" y="300"/>
                  <a:pt x="350" y="226"/>
                  <a:pt x="350" y="226"/>
                </a:cubicBezTo>
                <a:cubicBezTo>
                  <a:pt x="325" y="226"/>
                  <a:pt x="275" y="151"/>
                  <a:pt x="275" y="100"/>
                </a:cubicBezTo>
                <a:cubicBezTo>
                  <a:pt x="275" y="75"/>
                  <a:pt x="250" y="26"/>
                  <a:pt x="225" y="0"/>
                </a:cubicBezTo>
                <a:cubicBezTo>
                  <a:pt x="175" y="51"/>
                  <a:pt x="150" y="75"/>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5" name="Freeform 41">
            <a:extLst>
              <a:ext uri="{FF2B5EF4-FFF2-40B4-BE49-F238E27FC236}">
                <a16:creationId xmlns:a16="http://schemas.microsoft.com/office/drawing/2014/main" id="{911358EB-5888-AF41-9315-4DBF772AB269}"/>
              </a:ext>
            </a:extLst>
          </p:cNvPr>
          <p:cNvSpPr>
            <a:spLocks noChangeArrowheads="1"/>
          </p:cNvSpPr>
          <p:nvPr/>
        </p:nvSpPr>
        <p:spPr bwMode="auto">
          <a:xfrm>
            <a:off x="6730215" y="4382097"/>
            <a:ext cx="454216" cy="351560"/>
          </a:xfrm>
          <a:custGeom>
            <a:avLst/>
            <a:gdLst>
              <a:gd name="T0" fmla="*/ 100 w 1426"/>
              <a:gd name="T1" fmla="*/ 726 h 1101"/>
              <a:gd name="T2" fmla="*/ 100 w 1426"/>
              <a:gd name="T3" fmla="*/ 726 h 1101"/>
              <a:gd name="T4" fmla="*/ 200 w 1426"/>
              <a:gd name="T5" fmla="*/ 826 h 1101"/>
              <a:gd name="T6" fmla="*/ 275 w 1426"/>
              <a:gd name="T7" fmla="*/ 900 h 1101"/>
              <a:gd name="T8" fmla="*/ 275 w 1426"/>
              <a:gd name="T9" fmla="*/ 976 h 1101"/>
              <a:gd name="T10" fmla="*/ 300 w 1426"/>
              <a:gd name="T11" fmla="*/ 976 h 1101"/>
              <a:gd name="T12" fmla="*/ 400 w 1426"/>
              <a:gd name="T13" fmla="*/ 1000 h 1101"/>
              <a:gd name="T14" fmla="*/ 500 w 1426"/>
              <a:gd name="T15" fmla="*/ 1076 h 1101"/>
              <a:gd name="T16" fmla="*/ 625 w 1426"/>
              <a:gd name="T17" fmla="*/ 1076 h 1101"/>
              <a:gd name="T18" fmla="*/ 675 w 1426"/>
              <a:gd name="T19" fmla="*/ 1026 h 1101"/>
              <a:gd name="T20" fmla="*/ 775 w 1426"/>
              <a:gd name="T21" fmla="*/ 1026 h 1101"/>
              <a:gd name="T22" fmla="*/ 800 w 1426"/>
              <a:gd name="T23" fmla="*/ 1051 h 1101"/>
              <a:gd name="T24" fmla="*/ 850 w 1426"/>
              <a:gd name="T25" fmla="*/ 1026 h 1101"/>
              <a:gd name="T26" fmla="*/ 925 w 1426"/>
              <a:gd name="T27" fmla="*/ 1026 h 1101"/>
              <a:gd name="T28" fmla="*/ 1050 w 1426"/>
              <a:gd name="T29" fmla="*/ 951 h 1101"/>
              <a:gd name="T30" fmla="*/ 1150 w 1426"/>
              <a:gd name="T31" fmla="*/ 926 h 1101"/>
              <a:gd name="T32" fmla="*/ 1401 w 1426"/>
              <a:gd name="T33" fmla="*/ 675 h 1101"/>
              <a:gd name="T34" fmla="*/ 1375 w 1426"/>
              <a:gd name="T35" fmla="*/ 651 h 1101"/>
              <a:gd name="T36" fmla="*/ 1250 w 1426"/>
              <a:gd name="T37" fmla="*/ 626 h 1101"/>
              <a:gd name="T38" fmla="*/ 1050 w 1426"/>
              <a:gd name="T39" fmla="*/ 575 h 1101"/>
              <a:gd name="T40" fmla="*/ 1000 w 1426"/>
              <a:gd name="T41" fmla="*/ 500 h 1101"/>
              <a:gd name="T42" fmla="*/ 925 w 1426"/>
              <a:gd name="T43" fmla="*/ 425 h 1101"/>
              <a:gd name="T44" fmla="*/ 950 w 1426"/>
              <a:gd name="T45" fmla="*/ 375 h 1101"/>
              <a:gd name="T46" fmla="*/ 900 w 1426"/>
              <a:gd name="T47" fmla="*/ 375 h 1101"/>
              <a:gd name="T48" fmla="*/ 850 w 1426"/>
              <a:gd name="T49" fmla="*/ 375 h 1101"/>
              <a:gd name="T50" fmla="*/ 850 w 1426"/>
              <a:gd name="T51" fmla="*/ 300 h 1101"/>
              <a:gd name="T52" fmla="*/ 900 w 1426"/>
              <a:gd name="T53" fmla="*/ 226 h 1101"/>
              <a:gd name="T54" fmla="*/ 700 w 1426"/>
              <a:gd name="T55" fmla="*/ 26 h 1101"/>
              <a:gd name="T56" fmla="*/ 600 w 1426"/>
              <a:gd name="T57" fmla="*/ 26 h 1101"/>
              <a:gd name="T58" fmla="*/ 575 w 1426"/>
              <a:gd name="T59" fmla="*/ 26 h 1101"/>
              <a:gd name="T60" fmla="*/ 500 w 1426"/>
              <a:gd name="T61" fmla="*/ 0 h 1101"/>
              <a:gd name="T62" fmla="*/ 475 w 1426"/>
              <a:gd name="T63" fmla="*/ 26 h 1101"/>
              <a:gd name="T64" fmla="*/ 450 w 1426"/>
              <a:gd name="T65" fmla="*/ 51 h 1101"/>
              <a:gd name="T66" fmla="*/ 350 w 1426"/>
              <a:gd name="T67" fmla="*/ 51 h 1101"/>
              <a:gd name="T68" fmla="*/ 350 w 1426"/>
              <a:gd name="T69" fmla="*/ 51 h 1101"/>
              <a:gd name="T70" fmla="*/ 325 w 1426"/>
              <a:gd name="T71" fmla="*/ 151 h 1101"/>
              <a:gd name="T72" fmla="*/ 275 w 1426"/>
              <a:gd name="T73" fmla="*/ 200 h 1101"/>
              <a:gd name="T74" fmla="*/ 225 w 1426"/>
              <a:gd name="T75" fmla="*/ 275 h 1101"/>
              <a:gd name="T76" fmla="*/ 200 w 1426"/>
              <a:gd name="T77" fmla="*/ 375 h 1101"/>
              <a:gd name="T78" fmla="*/ 150 w 1426"/>
              <a:gd name="T79" fmla="*/ 400 h 1101"/>
              <a:gd name="T80" fmla="*/ 125 w 1426"/>
              <a:gd name="T81" fmla="*/ 500 h 1101"/>
              <a:gd name="T82" fmla="*/ 125 w 1426"/>
              <a:gd name="T83" fmla="*/ 600 h 1101"/>
              <a:gd name="T84" fmla="*/ 50 w 1426"/>
              <a:gd name="T85" fmla="*/ 626 h 1101"/>
              <a:gd name="T86" fmla="*/ 25 w 1426"/>
              <a:gd name="T87" fmla="*/ 675 h 1101"/>
              <a:gd name="T88" fmla="*/ 100 w 1426"/>
              <a:gd name="T89" fmla="*/ 726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26" h="1101">
                <a:moveTo>
                  <a:pt x="100" y="726"/>
                </a:moveTo>
                <a:lnTo>
                  <a:pt x="100" y="726"/>
                </a:lnTo>
                <a:cubicBezTo>
                  <a:pt x="125" y="751"/>
                  <a:pt x="175" y="776"/>
                  <a:pt x="200" y="826"/>
                </a:cubicBezTo>
                <a:cubicBezTo>
                  <a:pt x="200" y="876"/>
                  <a:pt x="250" y="900"/>
                  <a:pt x="275" y="900"/>
                </a:cubicBezTo>
                <a:cubicBezTo>
                  <a:pt x="300" y="900"/>
                  <a:pt x="275" y="926"/>
                  <a:pt x="275" y="976"/>
                </a:cubicBezTo>
                <a:cubicBezTo>
                  <a:pt x="300" y="976"/>
                  <a:pt x="300" y="976"/>
                  <a:pt x="300" y="976"/>
                </a:cubicBezTo>
                <a:cubicBezTo>
                  <a:pt x="325" y="1000"/>
                  <a:pt x="375" y="976"/>
                  <a:pt x="400" y="1000"/>
                </a:cubicBezTo>
                <a:cubicBezTo>
                  <a:pt x="425" y="1026"/>
                  <a:pt x="500" y="1076"/>
                  <a:pt x="500" y="1076"/>
                </a:cubicBezTo>
                <a:cubicBezTo>
                  <a:pt x="525" y="1076"/>
                  <a:pt x="600" y="1076"/>
                  <a:pt x="625" y="1076"/>
                </a:cubicBezTo>
                <a:cubicBezTo>
                  <a:pt x="625" y="1100"/>
                  <a:pt x="650" y="1051"/>
                  <a:pt x="675" y="1026"/>
                </a:cubicBezTo>
                <a:cubicBezTo>
                  <a:pt x="725" y="1026"/>
                  <a:pt x="750" y="1000"/>
                  <a:pt x="775" y="1026"/>
                </a:cubicBezTo>
                <a:lnTo>
                  <a:pt x="800" y="1051"/>
                </a:lnTo>
                <a:cubicBezTo>
                  <a:pt x="825" y="1026"/>
                  <a:pt x="825" y="1026"/>
                  <a:pt x="850" y="1026"/>
                </a:cubicBezTo>
                <a:cubicBezTo>
                  <a:pt x="875" y="1026"/>
                  <a:pt x="925" y="1000"/>
                  <a:pt x="925" y="1026"/>
                </a:cubicBezTo>
                <a:cubicBezTo>
                  <a:pt x="950" y="1026"/>
                  <a:pt x="1000" y="951"/>
                  <a:pt x="1050" y="951"/>
                </a:cubicBezTo>
                <a:cubicBezTo>
                  <a:pt x="1125" y="951"/>
                  <a:pt x="1125" y="951"/>
                  <a:pt x="1150" y="926"/>
                </a:cubicBezTo>
                <a:cubicBezTo>
                  <a:pt x="1175" y="900"/>
                  <a:pt x="1401" y="700"/>
                  <a:pt x="1401" y="675"/>
                </a:cubicBezTo>
                <a:cubicBezTo>
                  <a:pt x="1425" y="675"/>
                  <a:pt x="1401" y="651"/>
                  <a:pt x="1375" y="651"/>
                </a:cubicBezTo>
                <a:cubicBezTo>
                  <a:pt x="1350" y="651"/>
                  <a:pt x="1325" y="651"/>
                  <a:pt x="1250" y="626"/>
                </a:cubicBezTo>
                <a:cubicBezTo>
                  <a:pt x="1175" y="600"/>
                  <a:pt x="1075" y="575"/>
                  <a:pt x="1050" y="575"/>
                </a:cubicBezTo>
                <a:cubicBezTo>
                  <a:pt x="1050" y="551"/>
                  <a:pt x="1000" y="526"/>
                  <a:pt x="1000" y="500"/>
                </a:cubicBezTo>
                <a:cubicBezTo>
                  <a:pt x="975" y="500"/>
                  <a:pt x="950" y="451"/>
                  <a:pt x="925" y="425"/>
                </a:cubicBezTo>
                <a:cubicBezTo>
                  <a:pt x="925" y="425"/>
                  <a:pt x="950" y="400"/>
                  <a:pt x="950" y="375"/>
                </a:cubicBezTo>
                <a:cubicBezTo>
                  <a:pt x="925" y="375"/>
                  <a:pt x="925" y="351"/>
                  <a:pt x="900" y="375"/>
                </a:cubicBezTo>
                <a:lnTo>
                  <a:pt x="850" y="375"/>
                </a:lnTo>
                <a:cubicBezTo>
                  <a:pt x="850" y="351"/>
                  <a:pt x="825" y="325"/>
                  <a:pt x="850" y="300"/>
                </a:cubicBezTo>
                <a:cubicBezTo>
                  <a:pt x="875" y="275"/>
                  <a:pt x="900" y="226"/>
                  <a:pt x="900" y="226"/>
                </a:cubicBezTo>
                <a:cubicBezTo>
                  <a:pt x="900" y="226"/>
                  <a:pt x="725" y="26"/>
                  <a:pt x="700" y="26"/>
                </a:cubicBezTo>
                <a:cubicBezTo>
                  <a:pt x="675" y="26"/>
                  <a:pt x="625" y="51"/>
                  <a:pt x="600" y="26"/>
                </a:cubicBezTo>
                <a:cubicBezTo>
                  <a:pt x="600" y="26"/>
                  <a:pt x="600" y="26"/>
                  <a:pt x="575" y="26"/>
                </a:cubicBezTo>
                <a:cubicBezTo>
                  <a:pt x="550" y="51"/>
                  <a:pt x="525" y="26"/>
                  <a:pt x="500" y="0"/>
                </a:cubicBezTo>
                <a:cubicBezTo>
                  <a:pt x="500" y="0"/>
                  <a:pt x="475" y="0"/>
                  <a:pt x="475" y="26"/>
                </a:cubicBezTo>
                <a:cubicBezTo>
                  <a:pt x="450" y="51"/>
                  <a:pt x="450" y="75"/>
                  <a:pt x="450" y="51"/>
                </a:cubicBezTo>
                <a:cubicBezTo>
                  <a:pt x="425" y="51"/>
                  <a:pt x="400" y="51"/>
                  <a:pt x="350" y="51"/>
                </a:cubicBezTo>
                <a:lnTo>
                  <a:pt x="350" y="51"/>
                </a:lnTo>
                <a:cubicBezTo>
                  <a:pt x="375" y="100"/>
                  <a:pt x="325" y="126"/>
                  <a:pt x="325" y="151"/>
                </a:cubicBezTo>
                <a:cubicBezTo>
                  <a:pt x="325" y="175"/>
                  <a:pt x="300" y="200"/>
                  <a:pt x="275" y="200"/>
                </a:cubicBezTo>
                <a:cubicBezTo>
                  <a:pt x="275" y="200"/>
                  <a:pt x="250" y="251"/>
                  <a:pt x="225" y="275"/>
                </a:cubicBezTo>
                <a:cubicBezTo>
                  <a:pt x="200" y="300"/>
                  <a:pt x="225" y="351"/>
                  <a:pt x="200" y="375"/>
                </a:cubicBezTo>
                <a:cubicBezTo>
                  <a:pt x="175" y="375"/>
                  <a:pt x="150" y="400"/>
                  <a:pt x="150" y="400"/>
                </a:cubicBezTo>
                <a:cubicBezTo>
                  <a:pt x="175" y="425"/>
                  <a:pt x="125" y="451"/>
                  <a:pt x="125" y="500"/>
                </a:cubicBezTo>
                <a:cubicBezTo>
                  <a:pt x="125" y="526"/>
                  <a:pt x="125" y="600"/>
                  <a:pt x="125" y="600"/>
                </a:cubicBezTo>
                <a:cubicBezTo>
                  <a:pt x="100" y="600"/>
                  <a:pt x="50" y="600"/>
                  <a:pt x="50" y="626"/>
                </a:cubicBezTo>
                <a:cubicBezTo>
                  <a:pt x="50" y="651"/>
                  <a:pt x="0" y="651"/>
                  <a:pt x="25" y="675"/>
                </a:cubicBezTo>
                <a:cubicBezTo>
                  <a:pt x="25" y="700"/>
                  <a:pt x="100" y="675"/>
                  <a:pt x="100" y="7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6" name="Freeform 42">
            <a:extLst>
              <a:ext uri="{FF2B5EF4-FFF2-40B4-BE49-F238E27FC236}">
                <a16:creationId xmlns:a16="http://schemas.microsoft.com/office/drawing/2014/main" id="{B3406BE1-31E7-0B47-A108-80CC31BA60A4}"/>
              </a:ext>
            </a:extLst>
          </p:cNvPr>
          <p:cNvSpPr>
            <a:spLocks noChangeArrowheads="1"/>
          </p:cNvSpPr>
          <p:nvPr/>
        </p:nvSpPr>
        <p:spPr bwMode="auto">
          <a:xfrm>
            <a:off x="6801935" y="3736636"/>
            <a:ext cx="47812" cy="56249"/>
          </a:xfrm>
          <a:custGeom>
            <a:avLst/>
            <a:gdLst>
              <a:gd name="T0" fmla="*/ 125 w 151"/>
              <a:gd name="T1" fmla="*/ 75 h 176"/>
              <a:gd name="T2" fmla="*/ 125 w 151"/>
              <a:gd name="T3" fmla="*/ 75 h 176"/>
              <a:gd name="T4" fmla="*/ 75 w 151"/>
              <a:gd name="T5" fmla="*/ 0 h 176"/>
              <a:gd name="T6" fmla="*/ 75 w 151"/>
              <a:gd name="T7" fmla="*/ 25 h 176"/>
              <a:gd name="T8" fmla="*/ 0 w 151"/>
              <a:gd name="T9" fmla="*/ 150 h 176"/>
              <a:gd name="T10" fmla="*/ 50 w 151"/>
              <a:gd name="T11" fmla="*/ 175 h 176"/>
              <a:gd name="T12" fmla="*/ 125 w 151"/>
              <a:gd name="T13" fmla="*/ 75 h 176"/>
            </a:gdLst>
            <a:ahLst/>
            <a:cxnLst>
              <a:cxn ang="0">
                <a:pos x="T0" y="T1"/>
              </a:cxn>
              <a:cxn ang="0">
                <a:pos x="T2" y="T3"/>
              </a:cxn>
              <a:cxn ang="0">
                <a:pos x="T4" y="T5"/>
              </a:cxn>
              <a:cxn ang="0">
                <a:pos x="T6" y="T7"/>
              </a:cxn>
              <a:cxn ang="0">
                <a:pos x="T8" y="T9"/>
              </a:cxn>
              <a:cxn ang="0">
                <a:pos x="T10" y="T11"/>
              </a:cxn>
              <a:cxn ang="0">
                <a:pos x="T12" y="T13"/>
              </a:cxn>
            </a:cxnLst>
            <a:rect l="0" t="0" r="r" b="b"/>
            <a:pathLst>
              <a:path w="151" h="176">
                <a:moveTo>
                  <a:pt x="125" y="75"/>
                </a:moveTo>
                <a:lnTo>
                  <a:pt x="125" y="75"/>
                </a:lnTo>
                <a:cubicBezTo>
                  <a:pt x="150" y="75"/>
                  <a:pt x="150" y="0"/>
                  <a:pt x="75" y="0"/>
                </a:cubicBezTo>
                <a:cubicBezTo>
                  <a:pt x="75" y="25"/>
                  <a:pt x="75" y="25"/>
                  <a:pt x="75" y="25"/>
                </a:cubicBezTo>
                <a:cubicBezTo>
                  <a:pt x="75" y="50"/>
                  <a:pt x="25" y="100"/>
                  <a:pt x="0" y="150"/>
                </a:cubicBezTo>
                <a:cubicBezTo>
                  <a:pt x="50" y="175"/>
                  <a:pt x="50" y="175"/>
                  <a:pt x="50" y="175"/>
                </a:cubicBezTo>
                <a:cubicBezTo>
                  <a:pt x="75" y="150"/>
                  <a:pt x="100" y="100"/>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7" name="Freeform 43">
            <a:extLst>
              <a:ext uri="{FF2B5EF4-FFF2-40B4-BE49-F238E27FC236}">
                <a16:creationId xmlns:a16="http://schemas.microsoft.com/office/drawing/2014/main" id="{61A37773-68B1-144F-B1CF-53D442DA55A4}"/>
              </a:ext>
            </a:extLst>
          </p:cNvPr>
          <p:cNvSpPr>
            <a:spLocks noChangeArrowheads="1"/>
          </p:cNvSpPr>
          <p:nvPr/>
        </p:nvSpPr>
        <p:spPr bwMode="auto">
          <a:xfrm>
            <a:off x="6817403" y="3656477"/>
            <a:ext cx="208124" cy="160312"/>
          </a:xfrm>
          <a:custGeom>
            <a:avLst/>
            <a:gdLst>
              <a:gd name="T0" fmla="*/ 75 w 651"/>
              <a:gd name="T1" fmla="*/ 325 h 501"/>
              <a:gd name="T2" fmla="*/ 75 w 651"/>
              <a:gd name="T3" fmla="*/ 325 h 501"/>
              <a:gd name="T4" fmla="*/ 0 w 651"/>
              <a:gd name="T5" fmla="*/ 425 h 501"/>
              <a:gd name="T6" fmla="*/ 0 w 651"/>
              <a:gd name="T7" fmla="*/ 425 h 501"/>
              <a:gd name="T8" fmla="*/ 25 w 651"/>
              <a:gd name="T9" fmla="*/ 475 h 501"/>
              <a:gd name="T10" fmla="*/ 100 w 651"/>
              <a:gd name="T11" fmla="*/ 500 h 501"/>
              <a:gd name="T12" fmla="*/ 200 w 651"/>
              <a:gd name="T13" fmla="*/ 450 h 501"/>
              <a:gd name="T14" fmla="*/ 500 w 651"/>
              <a:gd name="T15" fmla="*/ 300 h 501"/>
              <a:gd name="T16" fmla="*/ 525 w 651"/>
              <a:gd name="T17" fmla="*/ 250 h 501"/>
              <a:gd name="T18" fmla="*/ 550 w 651"/>
              <a:gd name="T19" fmla="*/ 175 h 501"/>
              <a:gd name="T20" fmla="*/ 525 w 651"/>
              <a:gd name="T21" fmla="*/ 100 h 501"/>
              <a:gd name="T22" fmla="*/ 600 w 651"/>
              <a:gd name="T23" fmla="*/ 50 h 501"/>
              <a:gd name="T24" fmla="*/ 650 w 651"/>
              <a:gd name="T25" fmla="*/ 0 h 501"/>
              <a:gd name="T26" fmla="*/ 600 w 651"/>
              <a:gd name="T27" fmla="*/ 0 h 501"/>
              <a:gd name="T28" fmla="*/ 500 w 651"/>
              <a:gd name="T29" fmla="*/ 0 h 501"/>
              <a:gd name="T30" fmla="*/ 375 w 651"/>
              <a:gd name="T31" fmla="*/ 50 h 501"/>
              <a:gd name="T32" fmla="*/ 275 w 651"/>
              <a:gd name="T33" fmla="*/ 50 h 501"/>
              <a:gd name="T34" fmla="*/ 225 w 651"/>
              <a:gd name="T35" fmla="*/ 50 h 501"/>
              <a:gd name="T36" fmla="*/ 125 w 651"/>
              <a:gd name="T37" fmla="*/ 50 h 501"/>
              <a:gd name="T38" fmla="*/ 100 w 651"/>
              <a:gd name="T39" fmla="*/ 75 h 501"/>
              <a:gd name="T40" fmla="*/ 25 w 651"/>
              <a:gd name="T41" fmla="*/ 150 h 501"/>
              <a:gd name="T42" fmla="*/ 25 w 651"/>
              <a:gd name="T43" fmla="*/ 200 h 501"/>
              <a:gd name="T44" fmla="*/ 25 w 651"/>
              <a:gd name="T45" fmla="*/ 250 h 501"/>
              <a:gd name="T46" fmla="*/ 75 w 651"/>
              <a:gd name="T47" fmla="*/ 32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501">
                <a:moveTo>
                  <a:pt x="75" y="325"/>
                </a:moveTo>
                <a:lnTo>
                  <a:pt x="75" y="325"/>
                </a:lnTo>
                <a:cubicBezTo>
                  <a:pt x="50" y="350"/>
                  <a:pt x="25" y="400"/>
                  <a:pt x="0" y="425"/>
                </a:cubicBezTo>
                <a:lnTo>
                  <a:pt x="0" y="425"/>
                </a:lnTo>
                <a:cubicBezTo>
                  <a:pt x="25" y="475"/>
                  <a:pt x="25" y="475"/>
                  <a:pt x="25" y="475"/>
                </a:cubicBezTo>
                <a:cubicBezTo>
                  <a:pt x="100" y="500"/>
                  <a:pt x="100" y="500"/>
                  <a:pt x="100" y="500"/>
                </a:cubicBezTo>
                <a:cubicBezTo>
                  <a:pt x="100" y="500"/>
                  <a:pt x="175" y="475"/>
                  <a:pt x="200" y="450"/>
                </a:cubicBezTo>
                <a:cubicBezTo>
                  <a:pt x="225" y="450"/>
                  <a:pt x="500" y="300"/>
                  <a:pt x="500" y="300"/>
                </a:cubicBezTo>
                <a:cubicBezTo>
                  <a:pt x="500" y="300"/>
                  <a:pt x="550" y="250"/>
                  <a:pt x="525" y="250"/>
                </a:cubicBezTo>
                <a:cubicBezTo>
                  <a:pt x="525" y="225"/>
                  <a:pt x="525" y="200"/>
                  <a:pt x="550" y="175"/>
                </a:cubicBezTo>
                <a:cubicBezTo>
                  <a:pt x="550" y="150"/>
                  <a:pt x="525" y="125"/>
                  <a:pt x="525" y="100"/>
                </a:cubicBezTo>
                <a:cubicBezTo>
                  <a:pt x="550" y="50"/>
                  <a:pt x="600" y="50"/>
                  <a:pt x="600" y="50"/>
                </a:cubicBezTo>
                <a:cubicBezTo>
                  <a:pt x="650" y="0"/>
                  <a:pt x="650" y="0"/>
                  <a:pt x="650" y="0"/>
                </a:cubicBezTo>
                <a:cubicBezTo>
                  <a:pt x="600" y="0"/>
                  <a:pt x="600" y="0"/>
                  <a:pt x="600" y="0"/>
                </a:cubicBezTo>
                <a:cubicBezTo>
                  <a:pt x="600" y="0"/>
                  <a:pt x="575" y="25"/>
                  <a:pt x="500" y="0"/>
                </a:cubicBezTo>
                <a:cubicBezTo>
                  <a:pt x="450" y="0"/>
                  <a:pt x="450" y="50"/>
                  <a:pt x="375" y="50"/>
                </a:cubicBezTo>
                <a:cubicBezTo>
                  <a:pt x="325" y="50"/>
                  <a:pt x="300" y="50"/>
                  <a:pt x="275" y="50"/>
                </a:cubicBezTo>
                <a:cubicBezTo>
                  <a:pt x="250" y="25"/>
                  <a:pt x="250" y="25"/>
                  <a:pt x="225" y="50"/>
                </a:cubicBezTo>
                <a:cubicBezTo>
                  <a:pt x="175" y="75"/>
                  <a:pt x="150" y="75"/>
                  <a:pt x="125" y="50"/>
                </a:cubicBezTo>
                <a:cubicBezTo>
                  <a:pt x="100" y="50"/>
                  <a:pt x="100" y="50"/>
                  <a:pt x="100" y="75"/>
                </a:cubicBezTo>
                <a:cubicBezTo>
                  <a:pt x="100" y="100"/>
                  <a:pt x="100" y="125"/>
                  <a:pt x="25" y="150"/>
                </a:cubicBezTo>
                <a:cubicBezTo>
                  <a:pt x="25" y="150"/>
                  <a:pt x="25" y="175"/>
                  <a:pt x="25" y="200"/>
                </a:cubicBezTo>
                <a:cubicBezTo>
                  <a:pt x="50" y="200"/>
                  <a:pt x="25" y="225"/>
                  <a:pt x="25" y="250"/>
                </a:cubicBezTo>
                <a:cubicBezTo>
                  <a:pt x="100" y="250"/>
                  <a:pt x="100" y="325"/>
                  <a:pt x="7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8" name="Freeform 44">
            <a:extLst>
              <a:ext uri="{FF2B5EF4-FFF2-40B4-BE49-F238E27FC236}">
                <a16:creationId xmlns:a16="http://schemas.microsoft.com/office/drawing/2014/main" id="{7D8883CF-0EFE-744F-A807-538774BF212B}"/>
              </a:ext>
            </a:extLst>
          </p:cNvPr>
          <p:cNvSpPr>
            <a:spLocks noChangeArrowheads="1"/>
          </p:cNvSpPr>
          <p:nvPr/>
        </p:nvSpPr>
        <p:spPr bwMode="auto">
          <a:xfrm>
            <a:off x="8388175" y="4015069"/>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0" name="Freeform 46">
            <a:extLst>
              <a:ext uri="{FF2B5EF4-FFF2-40B4-BE49-F238E27FC236}">
                <a16:creationId xmlns:a16="http://schemas.microsoft.com/office/drawing/2014/main" id="{E00D78B1-746C-9D41-AC47-6411DEC05C4D}"/>
              </a:ext>
            </a:extLst>
          </p:cNvPr>
          <p:cNvSpPr>
            <a:spLocks noChangeArrowheads="1"/>
          </p:cNvSpPr>
          <p:nvPr/>
        </p:nvSpPr>
        <p:spPr bwMode="auto">
          <a:xfrm>
            <a:off x="8388175" y="3106640"/>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1" name="Freeform 47">
            <a:extLst>
              <a:ext uri="{FF2B5EF4-FFF2-40B4-BE49-F238E27FC236}">
                <a16:creationId xmlns:a16="http://schemas.microsoft.com/office/drawing/2014/main" id="{0E99C90A-CB81-9E4D-BEBA-D733236874B5}"/>
              </a:ext>
            </a:extLst>
          </p:cNvPr>
          <p:cNvSpPr>
            <a:spLocks noChangeArrowheads="1"/>
          </p:cNvSpPr>
          <p:nvPr/>
        </p:nvSpPr>
        <p:spPr bwMode="auto">
          <a:xfrm>
            <a:off x="6801933" y="3816791"/>
            <a:ext cx="16875" cy="40780"/>
          </a:xfrm>
          <a:custGeom>
            <a:avLst/>
            <a:gdLst>
              <a:gd name="T0" fmla="*/ 25 w 51"/>
              <a:gd name="T1" fmla="*/ 0 h 126"/>
              <a:gd name="T2" fmla="*/ 25 w 51"/>
              <a:gd name="T3" fmla="*/ 0 h 126"/>
              <a:gd name="T4" fmla="*/ 0 w 51"/>
              <a:gd name="T5" fmla="*/ 75 h 126"/>
              <a:gd name="T6" fmla="*/ 25 w 51"/>
              <a:gd name="T7" fmla="*/ 125 h 126"/>
              <a:gd name="T8" fmla="*/ 50 w 51"/>
              <a:gd name="T9" fmla="*/ 25 h 126"/>
              <a:gd name="T10" fmla="*/ 50 w 51"/>
              <a:gd name="T11" fmla="*/ 0 h 126"/>
              <a:gd name="T12" fmla="*/ 25 w 51"/>
              <a:gd name="T13" fmla="*/ 0 h 126"/>
            </a:gdLst>
            <a:ahLst/>
            <a:cxnLst>
              <a:cxn ang="0">
                <a:pos x="T0" y="T1"/>
              </a:cxn>
              <a:cxn ang="0">
                <a:pos x="T2" y="T3"/>
              </a:cxn>
              <a:cxn ang="0">
                <a:pos x="T4" y="T5"/>
              </a:cxn>
              <a:cxn ang="0">
                <a:pos x="T6" y="T7"/>
              </a:cxn>
              <a:cxn ang="0">
                <a:pos x="T8" y="T9"/>
              </a:cxn>
              <a:cxn ang="0">
                <a:pos x="T10" y="T11"/>
              </a:cxn>
              <a:cxn ang="0">
                <a:pos x="T12" y="T13"/>
              </a:cxn>
            </a:cxnLst>
            <a:rect l="0" t="0" r="r" b="b"/>
            <a:pathLst>
              <a:path w="51" h="126">
                <a:moveTo>
                  <a:pt x="25" y="0"/>
                </a:moveTo>
                <a:lnTo>
                  <a:pt x="25" y="0"/>
                </a:lnTo>
                <a:cubicBezTo>
                  <a:pt x="0" y="0"/>
                  <a:pt x="0" y="50"/>
                  <a:pt x="0" y="75"/>
                </a:cubicBezTo>
                <a:cubicBezTo>
                  <a:pt x="0" y="75"/>
                  <a:pt x="0" y="100"/>
                  <a:pt x="25" y="125"/>
                </a:cubicBezTo>
                <a:cubicBezTo>
                  <a:pt x="50" y="75"/>
                  <a:pt x="50" y="25"/>
                  <a:pt x="50" y="25"/>
                </a:cubicBezTo>
                <a:cubicBezTo>
                  <a:pt x="50" y="0"/>
                  <a:pt x="50" y="0"/>
                  <a:pt x="50" y="0"/>
                </a:cubicBezTo>
                <a:cubicBezTo>
                  <a:pt x="25" y="0"/>
                  <a:pt x="25" y="0"/>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2" name="Freeform 48">
            <a:extLst>
              <a:ext uri="{FF2B5EF4-FFF2-40B4-BE49-F238E27FC236}">
                <a16:creationId xmlns:a16="http://schemas.microsoft.com/office/drawing/2014/main" id="{0B2FED70-19CB-6446-B27A-2E3BDBAA03D1}"/>
              </a:ext>
            </a:extLst>
          </p:cNvPr>
          <p:cNvSpPr>
            <a:spLocks noChangeArrowheads="1"/>
          </p:cNvSpPr>
          <p:nvPr/>
        </p:nvSpPr>
        <p:spPr bwMode="auto">
          <a:xfrm>
            <a:off x="6778028" y="3784445"/>
            <a:ext cx="40781" cy="127968"/>
          </a:xfrm>
          <a:custGeom>
            <a:avLst/>
            <a:gdLst>
              <a:gd name="T0" fmla="*/ 50 w 126"/>
              <a:gd name="T1" fmla="*/ 401 h 402"/>
              <a:gd name="T2" fmla="*/ 50 w 126"/>
              <a:gd name="T3" fmla="*/ 401 h 402"/>
              <a:gd name="T4" fmla="*/ 75 w 126"/>
              <a:gd name="T5" fmla="*/ 401 h 402"/>
              <a:gd name="T6" fmla="*/ 100 w 126"/>
              <a:gd name="T7" fmla="*/ 275 h 402"/>
              <a:gd name="T8" fmla="*/ 100 w 126"/>
              <a:gd name="T9" fmla="*/ 225 h 402"/>
              <a:gd name="T10" fmla="*/ 75 w 126"/>
              <a:gd name="T11" fmla="*/ 175 h 402"/>
              <a:gd name="T12" fmla="*/ 100 w 126"/>
              <a:gd name="T13" fmla="*/ 100 h 402"/>
              <a:gd name="T14" fmla="*/ 125 w 126"/>
              <a:gd name="T15" fmla="*/ 100 h 402"/>
              <a:gd name="T16" fmla="*/ 125 w 126"/>
              <a:gd name="T17" fmla="*/ 25 h 402"/>
              <a:gd name="T18" fmla="*/ 75 w 126"/>
              <a:gd name="T19" fmla="*/ 0 h 402"/>
              <a:gd name="T20" fmla="*/ 75 w 126"/>
              <a:gd name="T21" fmla="*/ 50 h 402"/>
              <a:gd name="T22" fmla="*/ 0 w 126"/>
              <a:gd name="T23" fmla="*/ 225 h 402"/>
              <a:gd name="T24" fmla="*/ 50 w 126"/>
              <a:gd name="T25" fmla="*/ 40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402">
                <a:moveTo>
                  <a:pt x="50" y="401"/>
                </a:moveTo>
                <a:lnTo>
                  <a:pt x="50" y="401"/>
                </a:lnTo>
                <a:lnTo>
                  <a:pt x="75" y="401"/>
                </a:lnTo>
                <a:cubicBezTo>
                  <a:pt x="75" y="350"/>
                  <a:pt x="100" y="275"/>
                  <a:pt x="100" y="275"/>
                </a:cubicBezTo>
                <a:cubicBezTo>
                  <a:pt x="100" y="250"/>
                  <a:pt x="100" y="250"/>
                  <a:pt x="100" y="225"/>
                </a:cubicBezTo>
                <a:cubicBezTo>
                  <a:pt x="75" y="200"/>
                  <a:pt x="75" y="175"/>
                  <a:pt x="75" y="175"/>
                </a:cubicBezTo>
                <a:cubicBezTo>
                  <a:pt x="75" y="150"/>
                  <a:pt x="75" y="100"/>
                  <a:pt x="100" y="100"/>
                </a:cubicBezTo>
                <a:cubicBezTo>
                  <a:pt x="100" y="100"/>
                  <a:pt x="100" y="100"/>
                  <a:pt x="125" y="100"/>
                </a:cubicBezTo>
                <a:cubicBezTo>
                  <a:pt x="125" y="75"/>
                  <a:pt x="125" y="50"/>
                  <a:pt x="125" y="25"/>
                </a:cubicBezTo>
                <a:cubicBezTo>
                  <a:pt x="75" y="0"/>
                  <a:pt x="75" y="0"/>
                  <a:pt x="75" y="0"/>
                </a:cubicBezTo>
                <a:cubicBezTo>
                  <a:pt x="75" y="25"/>
                  <a:pt x="75" y="50"/>
                  <a:pt x="75" y="50"/>
                </a:cubicBezTo>
                <a:cubicBezTo>
                  <a:pt x="50" y="100"/>
                  <a:pt x="25" y="200"/>
                  <a:pt x="0" y="225"/>
                </a:cubicBezTo>
                <a:cubicBezTo>
                  <a:pt x="50" y="401"/>
                  <a:pt x="50" y="401"/>
                  <a:pt x="50" y="4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3" name="Freeform 49">
            <a:extLst>
              <a:ext uri="{FF2B5EF4-FFF2-40B4-BE49-F238E27FC236}">
                <a16:creationId xmlns:a16="http://schemas.microsoft.com/office/drawing/2014/main" id="{D1082B17-D6EA-984D-9C75-F5BFA0F12FE9}"/>
              </a:ext>
            </a:extLst>
          </p:cNvPr>
          <p:cNvSpPr>
            <a:spLocks noChangeArrowheads="1"/>
          </p:cNvSpPr>
          <p:nvPr/>
        </p:nvSpPr>
        <p:spPr bwMode="auto">
          <a:xfrm>
            <a:off x="6801933" y="3784447"/>
            <a:ext cx="127968" cy="143436"/>
          </a:xfrm>
          <a:custGeom>
            <a:avLst/>
            <a:gdLst>
              <a:gd name="T0" fmla="*/ 350 w 401"/>
              <a:gd name="T1" fmla="*/ 0 h 451"/>
              <a:gd name="T2" fmla="*/ 350 w 401"/>
              <a:gd name="T3" fmla="*/ 0 h 451"/>
              <a:gd name="T4" fmla="*/ 250 w 401"/>
              <a:gd name="T5" fmla="*/ 50 h 451"/>
              <a:gd name="T6" fmla="*/ 150 w 401"/>
              <a:gd name="T7" fmla="*/ 100 h 451"/>
              <a:gd name="T8" fmla="*/ 75 w 401"/>
              <a:gd name="T9" fmla="*/ 75 h 451"/>
              <a:gd name="T10" fmla="*/ 50 w 401"/>
              <a:gd name="T11" fmla="*/ 25 h 451"/>
              <a:gd name="T12" fmla="*/ 50 w 401"/>
              <a:gd name="T13" fmla="*/ 25 h 451"/>
              <a:gd name="T14" fmla="*/ 50 w 401"/>
              <a:gd name="T15" fmla="*/ 125 h 451"/>
              <a:gd name="T16" fmla="*/ 25 w 401"/>
              <a:gd name="T17" fmla="*/ 275 h 451"/>
              <a:gd name="T18" fmla="*/ 0 w 401"/>
              <a:gd name="T19" fmla="*/ 401 h 451"/>
              <a:gd name="T20" fmla="*/ 75 w 401"/>
              <a:gd name="T21" fmla="*/ 450 h 451"/>
              <a:gd name="T22" fmla="*/ 150 w 401"/>
              <a:gd name="T23" fmla="*/ 375 h 451"/>
              <a:gd name="T24" fmla="*/ 200 w 401"/>
              <a:gd name="T25" fmla="*/ 350 h 451"/>
              <a:gd name="T26" fmla="*/ 275 w 401"/>
              <a:gd name="T27" fmla="*/ 325 h 451"/>
              <a:gd name="T28" fmla="*/ 200 w 401"/>
              <a:gd name="T29" fmla="*/ 225 h 451"/>
              <a:gd name="T30" fmla="*/ 300 w 401"/>
              <a:gd name="T31" fmla="*/ 175 h 451"/>
              <a:gd name="T32" fmla="*/ 375 w 401"/>
              <a:gd name="T33" fmla="*/ 150 h 451"/>
              <a:gd name="T34" fmla="*/ 400 w 401"/>
              <a:gd name="T35" fmla="*/ 150 h 451"/>
              <a:gd name="T36" fmla="*/ 375 w 401"/>
              <a:gd name="T37" fmla="*/ 50 h 451"/>
              <a:gd name="T38" fmla="*/ 350 w 401"/>
              <a:gd name="T39" fmla="*/ 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1" h="451">
                <a:moveTo>
                  <a:pt x="350" y="0"/>
                </a:moveTo>
                <a:lnTo>
                  <a:pt x="350" y="0"/>
                </a:lnTo>
                <a:cubicBezTo>
                  <a:pt x="300" y="25"/>
                  <a:pt x="250" y="50"/>
                  <a:pt x="250" y="50"/>
                </a:cubicBezTo>
                <a:cubicBezTo>
                  <a:pt x="225" y="75"/>
                  <a:pt x="150" y="100"/>
                  <a:pt x="150" y="100"/>
                </a:cubicBezTo>
                <a:cubicBezTo>
                  <a:pt x="75" y="75"/>
                  <a:pt x="75" y="75"/>
                  <a:pt x="75" y="75"/>
                </a:cubicBezTo>
                <a:cubicBezTo>
                  <a:pt x="50" y="25"/>
                  <a:pt x="50" y="25"/>
                  <a:pt x="50" y="25"/>
                </a:cubicBezTo>
                <a:lnTo>
                  <a:pt x="50" y="25"/>
                </a:lnTo>
                <a:cubicBezTo>
                  <a:pt x="50" y="75"/>
                  <a:pt x="50" y="100"/>
                  <a:pt x="50" y="125"/>
                </a:cubicBezTo>
                <a:cubicBezTo>
                  <a:pt x="50" y="125"/>
                  <a:pt x="50" y="250"/>
                  <a:pt x="25" y="275"/>
                </a:cubicBezTo>
                <a:cubicBezTo>
                  <a:pt x="25" y="275"/>
                  <a:pt x="0" y="350"/>
                  <a:pt x="0" y="401"/>
                </a:cubicBezTo>
                <a:cubicBezTo>
                  <a:pt x="25" y="425"/>
                  <a:pt x="50" y="450"/>
                  <a:pt x="75" y="450"/>
                </a:cubicBezTo>
                <a:cubicBezTo>
                  <a:pt x="100" y="450"/>
                  <a:pt x="150" y="401"/>
                  <a:pt x="150" y="375"/>
                </a:cubicBezTo>
                <a:cubicBezTo>
                  <a:pt x="150" y="375"/>
                  <a:pt x="175" y="350"/>
                  <a:pt x="200" y="350"/>
                </a:cubicBezTo>
                <a:cubicBezTo>
                  <a:pt x="250" y="350"/>
                  <a:pt x="250" y="325"/>
                  <a:pt x="275" y="325"/>
                </a:cubicBezTo>
                <a:cubicBezTo>
                  <a:pt x="300" y="301"/>
                  <a:pt x="225" y="250"/>
                  <a:pt x="200" y="225"/>
                </a:cubicBezTo>
                <a:cubicBezTo>
                  <a:pt x="175" y="225"/>
                  <a:pt x="225" y="175"/>
                  <a:pt x="300" y="175"/>
                </a:cubicBezTo>
                <a:cubicBezTo>
                  <a:pt x="350" y="175"/>
                  <a:pt x="350" y="150"/>
                  <a:pt x="375" y="150"/>
                </a:cubicBezTo>
                <a:cubicBezTo>
                  <a:pt x="375" y="150"/>
                  <a:pt x="375" y="150"/>
                  <a:pt x="400" y="150"/>
                </a:cubicBezTo>
                <a:cubicBezTo>
                  <a:pt x="375" y="100"/>
                  <a:pt x="375" y="75"/>
                  <a:pt x="375" y="50"/>
                </a:cubicBezTo>
                <a:cubicBezTo>
                  <a:pt x="375" y="50"/>
                  <a:pt x="350" y="25"/>
                  <a:pt x="3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4" name="Freeform 50">
            <a:extLst>
              <a:ext uri="{FF2B5EF4-FFF2-40B4-BE49-F238E27FC236}">
                <a16:creationId xmlns:a16="http://schemas.microsoft.com/office/drawing/2014/main" id="{5368E525-CE29-BD4D-8959-5A3F570EE108}"/>
              </a:ext>
            </a:extLst>
          </p:cNvPr>
          <p:cNvSpPr>
            <a:spLocks noChangeArrowheads="1"/>
          </p:cNvSpPr>
          <p:nvPr/>
        </p:nvSpPr>
        <p:spPr bwMode="auto">
          <a:xfrm>
            <a:off x="7846773" y="3441323"/>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5" name="Freeform 51">
            <a:extLst>
              <a:ext uri="{FF2B5EF4-FFF2-40B4-BE49-F238E27FC236}">
                <a16:creationId xmlns:a16="http://schemas.microsoft.com/office/drawing/2014/main" id="{A205EDCF-F421-694D-B827-2165E000D708}"/>
              </a:ext>
            </a:extLst>
          </p:cNvPr>
          <p:cNvSpPr>
            <a:spLocks noChangeArrowheads="1"/>
          </p:cNvSpPr>
          <p:nvPr/>
        </p:nvSpPr>
        <p:spPr bwMode="auto">
          <a:xfrm>
            <a:off x="6945371" y="3425853"/>
            <a:ext cx="208124" cy="95624"/>
          </a:xfrm>
          <a:custGeom>
            <a:avLst/>
            <a:gdLst>
              <a:gd name="T0" fmla="*/ 275 w 651"/>
              <a:gd name="T1" fmla="*/ 225 h 301"/>
              <a:gd name="T2" fmla="*/ 275 w 651"/>
              <a:gd name="T3" fmla="*/ 225 h 301"/>
              <a:gd name="T4" fmla="*/ 325 w 651"/>
              <a:gd name="T5" fmla="*/ 275 h 301"/>
              <a:gd name="T6" fmla="*/ 350 w 651"/>
              <a:gd name="T7" fmla="*/ 300 h 301"/>
              <a:gd name="T8" fmla="*/ 425 w 651"/>
              <a:gd name="T9" fmla="*/ 275 h 301"/>
              <a:gd name="T10" fmla="*/ 526 w 651"/>
              <a:gd name="T11" fmla="*/ 275 h 301"/>
              <a:gd name="T12" fmla="*/ 500 w 651"/>
              <a:gd name="T13" fmla="*/ 250 h 301"/>
              <a:gd name="T14" fmla="*/ 575 w 651"/>
              <a:gd name="T15" fmla="*/ 275 h 301"/>
              <a:gd name="T16" fmla="*/ 650 w 651"/>
              <a:gd name="T17" fmla="*/ 275 h 301"/>
              <a:gd name="T18" fmla="*/ 625 w 651"/>
              <a:gd name="T19" fmla="*/ 250 h 301"/>
              <a:gd name="T20" fmla="*/ 625 w 651"/>
              <a:gd name="T21" fmla="*/ 200 h 301"/>
              <a:gd name="T22" fmla="*/ 575 w 651"/>
              <a:gd name="T23" fmla="*/ 175 h 301"/>
              <a:gd name="T24" fmla="*/ 550 w 651"/>
              <a:gd name="T25" fmla="*/ 125 h 301"/>
              <a:gd name="T26" fmla="*/ 526 w 651"/>
              <a:gd name="T27" fmla="*/ 100 h 301"/>
              <a:gd name="T28" fmla="*/ 425 w 651"/>
              <a:gd name="T29" fmla="*/ 125 h 301"/>
              <a:gd name="T30" fmla="*/ 350 w 651"/>
              <a:gd name="T31" fmla="*/ 100 h 301"/>
              <a:gd name="T32" fmla="*/ 300 w 651"/>
              <a:gd name="T33" fmla="*/ 50 h 301"/>
              <a:gd name="T34" fmla="*/ 150 w 651"/>
              <a:gd name="T35" fmla="*/ 50 h 301"/>
              <a:gd name="T36" fmla="*/ 50 w 651"/>
              <a:gd name="T37" fmla="*/ 0 h 301"/>
              <a:gd name="T38" fmla="*/ 0 w 651"/>
              <a:gd name="T39" fmla="*/ 25 h 301"/>
              <a:gd name="T40" fmla="*/ 150 w 651"/>
              <a:gd name="T41" fmla="*/ 100 h 301"/>
              <a:gd name="T42" fmla="*/ 200 w 651"/>
              <a:gd name="T43" fmla="*/ 200 h 301"/>
              <a:gd name="T44" fmla="*/ 175 w 651"/>
              <a:gd name="T45" fmla="*/ 225 h 301"/>
              <a:gd name="T46" fmla="*/ 275 w 651"/>
              <a:gd name="T47" fmla="*/ 2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01">
                <a:moveTo>
                  <a:pt x="275" y="225"/>
                </a:moveTo>
                <a:lnTo>
                  <a:pt x="275" y="225"/>
                </a:lnTo>
                <a:cubicBezTo>
                  <a:pt x="300" y="225"/>
                  <a:pt x="300" y="250"/>
                  <a:pt x="325" y="275"/>
                </a:cubicBezTo>
                <a:cubicBezTo>
                  <a:pt x="325" y="275"/>
                  <a:pt x="325" y="300"/>
                  <a:pt x="350" y="300"/>
                </a:cubicBezTo>
                <a:cubicBezTo>
                  <a:pt x="375" y="275"/>
                  <a:pt x="400" y="275"/>
                  <a:pt x="425" y="275"/>
                </a:cubicBezTo>
                <a:cubicBezTo>
                  <a:pt x="450" y="275"/>
                  <a:pt x="500" y="275"/>
                  <a:pt x="526" y="275"/>
                </a:cubicBezTo>
                <a:cubicBezTo>
                  <a:pt x="500" y="275"/>
                  <a:pt x="500" y="275"/>
                  <a:pt x="500" y="250"/>
                </a:cubicBezTo>
                <a:cubicBezTo>
                  <a:pt x="526" y="250"/>
                  <a:pt x="550" y="275"/>
                  <a:pt x="575" y="275"/>
                </a:cubicBezTo>
                <a:cubicBezTo>
                  <a:pt x="600" y="300"/>
                  <a:pt x="625" y="300"/>
                  <a:pt x="650" y="275"/>
                </a:cubicBezTo>
                <a:lnTo>
                  <a:pt x="625" y="250"/>
                </a:lnTo>
                <a:cubicBezTo>
                  <a:pt x="625" y="225"/>
                  <a:pt x="625" y="225"/>
                  <a:pt x="625" y="200"/>
                </a:cubicBezTo>
                <a:cubicBezTo>
                  <a:pt x="600" y="200"/>
                  <a:pt x="575" y="175"/>
                  <a:pt x="575" y="175"/>
                </a:cubicBezTo>
                <a:cubicBezTo>
                  <a:pt x="575" y="175"/>
                  <a:pt x="575" y="125"/>
                  <a:pt x="550" y="125"/>
                </a:cubicBezTo>
                <a:cubicBezTo>
                  <a:pt x="526" y="125"/>
                  <a:pt x="526" y="100"/>
                  <a:pt x="526" y="100"/>
                </a:cubicBezTo>
                <a:cubicBezTo>
                  <a:pt x="500" y="100"/>
                  <a:pt x="425" y="100"/>
                  <a:pt x="425" y="125"/>
                </a:cubicBezTo>
                <a:cubicBezTo>
                  <a:pt x="400" y="125"/>
                  <a:pt x="375" y="100"/>
                  <a:pt x="350" y="100"/>
                </a:cubicBezTo>
                <a:cubicBezTo>
                  <a:pt x="350" y="100"/>
                  <a:pt x="325" y="75"/>
                  <a:pt x="300" y="50"/>
                </a:cubicBezTo>
                <a:cubicBezTo>
                  <a:pt x="300" y="50"/>
                  <a:pt x="175" y="75"/>
                  <a:pt x="150" y="50"/>
                </a:cubicBezTo>
                <a:cubicBezTo>
                  <a:pt x="125" y="25"/>
                  <a:pt x="75" y="0"/>
                  <a:pt x="50" y="0"/>
                </a:cubicBezTo>
                <a:cubicBezTo>
                  <a:pt x="25" y="0"/>
                  <a:pt x="25" y="25"/>
                  <a:pt x="0" y="25"/>
                </a:cubicBezTo>
                <a:cubicBezTo>
                  <a:pt x="75" y="50"/>
                  <a:pt x="150" y="50"/>
                  <a:pt x="150" y="100"/>
                </a:cubicBezTo>
                <a:cubicBezTo>
                  <a:pt x="175" y="175"/>
                  <a:pt x="200" y="150"/>
                  <a:pt x="200" y="200"/>
                </a:cubicBezTo>
                <a:cubicBezTo>
                  <a:pt x="200" y="225"/>
                  <a:pt x="175" y="225"/>
                  <a:pt x="175" y="225"/>
                </a:cubicBezTo>
                <a:cubicBezTo>
                  <a:pt x="200" y="250"/>
                  <a:pt x="250" y="250"/>
                  <a:pt x="275"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6" name="Freeform 52">
            <a:extLst>
              <a:ext uri="{FF2B5EF4-FFF2-40B4-BE49-F238E27FC236}">
                <a16:creationId xmlns:a16="http://schemas.microsoft.com/office/drawing/2014/main" id="{C4BF7ED7-F933-4E4D-94E0-5BAC12C10ED1}"/>
              </a:ext>
            </a:extLst>
          </p:cNvPr>
          <p:cNvSpPr>
            <a:spLocks noChangeArrowheads="1"/>
          </p:cNvSpPr>
          <p:nvPr/>
        </p:nvSpPr>
        <p:spPr bwMode="auto">
          <a:xfrm>
            <a:off x="6530531" y="3480700"/>
            <a:ext cx="566716" cy="223593"/>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7" name="Freeform 53">
            <a:extLst>
              <a:ext uri="{FF2B5EF4-FFF2-40B4-BE49-F238E27FC236}">
                <a16:creationId xmlns:a16="http://schemas.microsoft.com/office/drawing/2014/main" id="{3E0C99E6-A526-2442-B492-BACCA33584B0}"/>
              </a:ext>
            </a:extLst>
          </p:cNvPr>
          <p:cNvSpPr>
            <a:spLocks noChangeArrowheads="1"/>
          </p:cNvSpPr>
          <p:nvPr/>
        </p:nvSpPr>
        <p:spPr bwMode="auto">
          <a:xfrm>
            <a:off x="8109739" y="370429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8" name="Freeform 54">
            <a:extLst>
              <a:ext uri="{FF2B5EF4-FFF2-40B4-BE49-F238E27FC236}">
                <a16:creationId xmlns:a16="http://schemas.microsoft.com/office/drawing/2014/main" id="{B003E8D2-1590-AF46-A54F-62386D8E1B60}"/>
              </a:ext>
            </a:extLst>
          </p:cNvPr>
          <p:cNvSpPr>
            <a:spLocks noChangeArrowheads="1"/>
          </p:cNvSpPr>
          <p:nvPr/>
        </p:nvSpPr>
        <p:spPr bwMode="auto">
          <a:xfrm>
            <a:off x="9456919" y="3456793"/>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9" name="Freeform 55">
            <a:extLst>
              <a:ext uri="{FF2B5EF4-FFF2-40B4-BE49-F238E27FC236}">
                <a16:creationId xmlns:a16="http://schemas.microsoft.com/office/drawing/2014/main" id="{33ACBCD2-387D-FD47-9147-DFC1122A7137}"/>
              </a:ext>
            </a:extLst>
          </p:cNvPr>
          <p:cNvSpPr>
            <a:spLocks noChangeArrowheads="1"/>
          </p:cNvSpPr>
          <p:nvPr/>
        </p:nvSpPr>
        <p:spPr bwMode="auto">
          <a:xfrm>
            <a:off x="8165988" y="3895539"/>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0" name="Freeform 56">
            <a:extLst>
              <a:ext uri="{FF2B5EF4-FFF2-40B4-BE49-F238E27FC236}">
                <a16:creationId xmlns:a16="http://schemas.microsoft.com/office/drawing/2014/main" id="{A27B1DD9-A41B-7D43-9994-95D7760D8B25}"/>
              </a:ext>
            </a:extLst>
          </p:cNvPr>
          <p:cNvSpPr>
            <a:spLocks noChangeArrowheads="1"/>
          </p:cNvSpPr>
          <p:nvPr/>
        </p:nvSpPr>
        <p:spPr bwMode="auto">
          <a:xfrm>
            <a:off x="8500673" y="3951789"/>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1" name="Freeform 57">
            <a:extLst>
              <a:ext uri="{FF2B5EF4-FFF2-40B4-BE49-F238E27FC236}">
                <a16:creationId xmlns:a16="http://schemas.microsoft.com/office/drawing/2014/main" id="{3E43ED1B-D416-0D4F-BB3A-AE27A6949E07}"/>
              </a:ext>
            </a:extLst>
          </p:cNvPr>
          <p:cNvSpPr>
            <a:spLocks noChangeArrowheads="1"/>
          </p:cNvSpPr>
          <p:nvPr/>
        </p:nvSpPr>
        <p:spPr bwMode="auto">
          <a:xfrm>
            <a:off x="8412079" y="3960228"/>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2" name="Freeform 58">
            <a:extLst>
              <a:ext uri="{FF2B5EF4-FFF2-40B4-BE49-F238E27FC236}">
                <a16:creationId xmlns:a16="http://schemas.microsoft.com/office/drawing/2014/main" id="{B92B3E0F-0049-CC4F-A1FF-60AD9A97C874}"/>
              </a:ext>
            </a:extLst>
          </p:cNvPr>
          <p:cNvSpPr>
            <a:spLocks noChangeArrowheads="1"/>
          </p:cNvSpPr>
          <p:nvPr/>
        </p:nvSpPr>
        <p:spPr bwMode="auto">
          <a:xfrm>
            <a:off x="8787545" y="4119132"/>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3" name="Freeform 59">
            <a:extLst>
              <a:ext uri="{FF2B5EF4-FFF2-40B4-BE49-F238E27FC236}">
                <a16:creationId xmlns:a16="http://schemas.microsoft.com/office/drawing/2014/main" id="{856F235B-15AD-4343-9E17-E62AF449575C}"/>
              </a:ext>
            </a:extLst>
          </p:cNvPr>
          <p:cNvSpPr>
            <a:spLocks noChangeArrowheads="1"/>
          </p:cNvSpPr>
          <p:nvPr/>
        </p:nvSpPr>
        <p:spPr bwMode="auto">
          <a:xfrm>
            <a:off x="8787548" y="4397567"/>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4" name="Freeform 60">
            <a:extLst>
              <a:ext uri="{FF2B5EF4-FFF2-40B4-BE49-F238E27FC236}">
                <a16:creationId xmlns:a16="http://schemas.microsoft.com/office/drawing/2014/main" id="{1D6F7AB9-C76B-EC4D-98DD-BD9A45EAE26E}"/>
              </a:ext>
            </a:extLst>
          </p:cNvPr>
          <p:cNvSpPr>
            <a:spLocks noChangeArrowheads="1"/>
          </p:cNvSpPr>
          <p:nvPr/>
        </p:nvSpPr>
        <p:spPr bwMode="auto">
          <a:xfrm>
            <a:off x="8731296" y="4150068"/>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5" name="Freeform 61">
            <a:extLst>
              <a:ext uri="{FF2B5EF4-FFF2-40B4-BE49-F238E27FC236}">
                <a16:creationId xmlns:a16="http://schemas.microsoft.com/office/drawing/2014/main" id="{C01768CE-4269-5147-866B-ACEB88F56435}"/>
              </a:ext>
            </a:extLst>
          </p:cNvPr>
          <p:cNvSpPr>
            <a:spLocks noChangeArrowheads="1"/>
          </p:cNvSpPr>
          <p:nvPr/>
        </p:nvSpPr>
        <p:spPr bwMode="auto">
          <a:xfrm>
            <a:off x="8652548" y="4206319"/>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6" name="Freeform 62">
            <a:extLst>
              <a:ext uri="{FF2B5EF4-FFF2-40B4-BE49-F238E27FC236}">
                <a16:creationId xmlns:a16="http://schemas.microsoft.com/office/drawing/2014/main" id="{FA0AD0E5-2786-9A40-82C8-459E50DE39C7}"/>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7" name="Freeform 63">
            <a:extLst>
              <a:ext uri="{FF2B5EF4-FFF2-40B4-BE49-F238E27FC236}">
                <a16:creationId xmlns:a16="http://schemas.microsoft.com/office/drawing/2014/main" id="{5F857813-7F12-484D-86D9-CE051426772E}"/>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8" name="Freeform 64">
            <a:extLst>
              <a:ext uri="{FF2B5EF4-FFF2-40B4-BE49-F238E27FC236}">
                <a16:creationId xmlns:a16="http://schemas.microsoft.com/office/drawing/2014/main" id="{52DABBB4-0350-3940-A186-64387B0CFD3E}"/>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9" name="Freeform 65">
            <a:extLst>
              <a:ext uri="{FF2B5EF4-FFF2-40B4-BE49-F238E27FC236}">
                <a16:creationId xmlns:a16="http://schemas.microsoft.com/office/drawing/2014/main" id="{8DBB9B07-45A2-D644-9982-04DF9F71009E}"/>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1" name="Freeform 67">
            <a:extLst>
              <a:ext uri="{FF2B5EF4-FFF2-40B4-BE49-F238E27FC236}">
                <a16:creationId xmlns:a16="http://schemas.microsoft.com/office/drawing/2014/main" id="{6F02DAA7-77C9-594F-B99B-54EFA3BD7FC2}"/>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2" name="Freeform 68">
            <a:extLst>
              <a:ext uri="{FF2B5EF4-FFF2-40B4-BE49-F238E27FC236}">
                <a16:creationId xmlns:a16="http://schemas.microsoft.com/office/drawing/2014/main" id="{250A6D47-E15A-314E-8919-96E27FCFE2C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3" name="Freeform 69">
            <a:extLst>
              <a:ext uri="{FF2B5EF4-FFF2-40B4-BE49-F238E27FC236}">
                <a16:creationId xmlns:a16="http://schemas.microsoft.com/office/drawing/2014/main" id="{EB6F597A-7D83-334F-9DD0-7CEAB07A33CF}"/>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4" name="Freeform 70">
            <a:extLst>
              <a:ext uri="{FF2B5EF4-FFF2-40B4-BE49-F238E27FC236}">
                <a16:creationId xmlns:a16="http://schemas.microsoft.com/office/drawing/2014/main" id="{BF4CCE61-612C-9B4F-988D-2201DF9DA868}"/>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5" name="Freeform 71">
            <a:extLst>
              <a:ext uri="{FF2B5EF4-FFF2-40B4-BE49-F238E27FC236}">
                <a16:creationId xmlns:a16="http://schemas.microsoft.com/office/drawing/2014/main" id="{53680B74-F41D-544A-B29E-7C9C4AA0DEF8}"/>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6" name="Freeform 72">
            <a:extLst>
              <a:ext uri="{FF2B5EF4-FFF2-40B4-BE49-F238E27FC236}">
                <a16:creationId xmlns:a16="http://schemas.microsoft.com/office/drawing/2014/main" id="{99ED00A4-4D33-044C-B4BA-8536026E70A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7" name="Freeform 73">
            <a:extLst>
              <a:ext uri="{FF2B5EF4-FFF2-40B4-BE49-F238E27FC236}">
                <a16:creationId xmlns:a16="http://schemas.microsoft.com/office/drawing/2014/main" id="{5EAF0931-4D35-4847-89C2-42F4C7DD62E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8" name="Freeform 74">
            <a:extLst>
              <a:ext uri="{FF2B5EF4-FFF2-40B4-BE49-F238E27FC236}">
                <a16:creationId xmlns:a16="http://schemas.microsoft.com/office/drawing/2014/main" id="{D9B8FE34-5571-E845-A24E-343841CAADB8}"/>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9" name="Freeform 75">
            <a:extLst>
              <a:ext uri="{FF2B5EF4-FFF2-40B4-BE49-F238E27FC236}">
                <a16:creationId xmlns:a16="http://schemas.microsoft.com/office/drawing/2014/main" id="{FF1B8D8F-2D25-3940-A2A0-F9D63C571E88}"/>
              </a:ext>
            </a:extLst>
          </p:cNvPr>
          <p:cNvSpPr>
            <a:spLocks noChangeArrowheads="1"/>
          </p:cNvSpPr>
          <p:nvPr/>
        </p:nvSpPr>
        <p:spPr bwMode="auto">
          <a:xfrm>
            <a:off x="6562876" y="3241637"/>
            <a:ext cx="88593" cy="112499"/>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0" name="Freeform 76">
            <a:extLst>
              <a:ext uri="{FF2B5EF4-FFF2-40B4-BE49-F238E27FC236}">
                <a16:creationId xmlns:a16="http://schemas.microsoft.com/office/drawing/2014/main" id="{77100DC0-3A9A-2F43-B056-F764FC95DD2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1" name="Freeform 77">
            <a:extLst>
              <a:ext uri="{FF2B5EF4-FFF2-40B4-BE49-F238E27FC236}">
                <a16:creationId xmlns:a16="http://schemas.microsoft.com/office/drawing/2014/main" id="{453086CF-FF0D-3E43-8008-B88C76DDAB71}"/>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2" name="Freeform 78">
            <a:extLst>
              <a:ext uri="{FF2B5EF4-FFF2-40B4-BE49-F238E27FC236}">
                <a16:creationId xmlns:a16="http://schemas.microsoft.com/office/drawing/2014/main" id="{EADFB044-FC1D-A04C-83AF-8E1570A96ECA}"/>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3" name="Freeform 79">
            <a:extLst>
              <a:ext uri="{FF2B5EF4-FFF2-40B4-BE49-F238E27FC236}">
                <a16:creationId xmlns:a16="http://schemas.microsoft.com/office/drawing/2014/main" id="{2D1EE95C-FF0E-8A45-A5AE-A5ABB47D164A}"/>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4" name="Freeform 80">
            <a:extLst>
              <a:ext uri="{FF2B5EF4-FFF2-40B4-BE49-F238E27FC236}">
                <a16:creationId xmlns:a16="http://schemas.microsoft.com/office/drawing/2014/main" id="{47385D98-FB09-794B-A5C7-46B2DAC5DB35}"/>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5" name="Freeform 81">
            <a:extLst>
              <a:ext uri="{FF2B5EF4-FFF2-40B4-BE49-F238E27FC236}">
                <a16:creationId xmlns:a16="http://schemas.microsoft.com/office/drawing/2014/main" id="{E6C88B81-1DCB-B143-92D0-09E9BAA10A29}"/>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6" name="Freeform 82">
            <a:extLst>
              <a:ext uri="{FF2B5EF4-FFF2-40B4-BE49-F238E27FC236}">
                <a16:creationId xmlns:a16="http://schemas.microsoft.com/office/drawing/2014/main" id="{C2DD8312-8CF9-254B-8B58-AAA15BB52FDB}"/>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8" name="Freeform 84">
            <a:extLst>
              <a:ext uri="{FF2B5EF4-FFF2-40B4-BE49-F238E27FC236}">
                <a16:creationId xmlns:a16="http://schemas.microsoft.com/office/drawing/2014/main" id="{2F5CACE7-4ED6-3149-905D-C984CE09E544}"/>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9" name="Freeform 85">
            <a:extLst>
              <a:ext uri="{FF2B5EF4-FFF2-40B4-BE49-F238E27FC236}">
                <a16:creationId xmlns:a16="http://schemas.microsoft.com/office/drawing/2014/main" id="{8E30DEB1-36F5-8C45-9CAC-9383A0734B1E}"/>
              </a:ext>
            </a:extLst>
          </p:cNvPr>
          <p:cNvSpPr>
            <a:spLocks noChangeArrowheads="1"/>
          </p:cNvSpPr>
          <p:nvPr/>
        </p:nvSpPr>
        <p:spPr bwMode="auto">
          <a:xfrm>
            <a:off x="6793498" y="3832259"/>
            <a:ext cx="629996" cy="502028"/>
          </a:xfrm>
          <a:custGeom>
            <a:avLst/>
            <a:gdLst>
              <a:gd name="T0" fmla="*/ 1175 w 1976"/>
              <a:gd name="T1" fmla="*/ 325 h 1576"/>
              <a:gd name="T2" fmla="*/ 1175 w 1976"/>
              <a:gd name="T3" fmla="*/ 325 h 1576"/>
              <a:gd name="T4" fmla="*/ 1001 w 1976"/>
              <a:gd name="T5" fmla="*/ 300 h 1576"/>
              <a:gd name="T6" fmla="*/ 900 w 1976"/>
              <a:gd name="T7" fmla="*/ 275 h 1576"/>
              <a:gd name="T8" fmla="*/ 675 w 1976"/>
              <a:gd name="T9" fmla="*/ 100 h 1576"/>
              <a:gd name="T10" fmla="*/ 475 w 1976"/>
              <a:gd name="T11" fmla="*/ 0 h 1576"/>
              <a:gd name="T12" fmla="*/ 400 w 1976"/>
              <a:gd name="T13" fmla="*/ 0 h 1576"/>
              <a:gd name="T14" fmla="*/ 325 w 1976"/>
              <a:gd name="T15" fmla="*/ 25 h 1576"/>
              <a:gd name="T16" fmla="*/ 225 w 1976"/>
              <a:gd name="T17" fmla="*/ 75 h 1576"/>
              <a:gd name="T18" fmla="*/ 300 w 1976"/>
              <a:gd name="T19" fmla="*/ 175 h 1576"/>
              <a:gd name="T20" fmla="*/ 225 w 1976"/>
              <a:gd name="T21" fmla="*/ 200 h 1576"/>
              <a:gd name="T22" fmla="*/ 175 w 1976"/>
              <a:gd name="T23" fmla="*/ 225 h 1576"/>
              <a:gd name="T24" fmla="*/ 100 w 1976"/>
              <a:gd name="T25" fmla="*/ 300 h 1576"/>
              <a:gd name="T26" fmla="*/ 0 w 1976"/>
              <a:gd name="T27" fmla="*/ 251 h 1576"/>
              <a:gd name="T28" fmla="*/ 0 w 1976"/>
              <a:gd name="T29" fmla="*/ 275 h 1576"/>
              <a:gd name="T30" fmla="*/ 0 w 1976"/>
              <a:gd name="T31" fmla="*/ 300 h 1576"/>
              <a:gd name="T32" fmla="*/ 0 w 1976"/>
              <a:gd name="T33" fmla="*/ 400 h 1576"/>
              <a:gd name="T34" fmla="*/ 75 w 1976"/>
              <a:gd name="T35" fmla="*/ 500 h 1576"/>
              <a:gd name="T36" fmla="*/ 225 w 1976"/>
              <a:gd name="T37" fmla="*/ 724 h 1576"/>
              <a:gd name="T38" fmla="*/ 300 w 1976"/>
              <a:gd name="T39" fmla="*/ 824 h 1576"/>
              <a:gd name="T40" fmla="*/ 375 w 1976"/>
              <a:gd name="T41" fmla="*/ 924 h 1576"/>
              <a:gd name="T42" fmla="*/ 400 w 1976"/>
              <a:gd name="T43" fmla="*/ 1024 h 1576"/>
              <a:gd name="T44" fmla="*/ 475 w 1976"/>
              <a:gd name="T45" fmla="*/ 1174 h 1576"/>
              <a:gd name="T46" fmla="*/ 600 w 1976"/>
              <a:gd name="T47" fmla="*/ 1299 h 1576"/>
              <a:gd name="T48" fmla="*/ 675 w 1976"/>
              <a:gd name="T49" fmla="*/ 1450 h 1576"/>
              <a:gd name="T50" fmla="*/ 700 w 1976"/>
              <a:gd name="T51" fmla="*/ 1524 h 1576"/>
              <a:gd name="T52" fmla="*/ 725 w 1976"/>
              <a:gd name="T53" fmla="*/ 1575 h 1576"/>
              <a:gd name="T54" fmla="*/ 775 w 1976"/>
              <a:gd name="T55" fmla="*/ 1550 h 1576"/>
              <a:gd name="T56" fmla="*/ 775 w 1976"/>
              <a:gd name="T57" fmla="*/ 1499 h 1576"/>
              <a:gd name="T58" fmla="*/ 825 w 1976"/>
              <a:gd name="T59" fmla="*/ 1475 h 1576"/>
              <a:gd name="T60" fmla="*/ 900 w 1976"/>
              <a:gd name="T61" fmla="*/ 1475 h 1576"/>
              <a:gd name="T62" fmla="*/ 1001 w 1976"/>
              <a:gd name="T63" fmla="*/ 1499 h 1576"/>
              <a:gd name="T64" fmla="*/ 1125 w 1976"/>
              <a:gd name="T65" fmla="*/ 1499 h 1576"/>
              <a:gd name="T66" fmla="*/ 1201 w 1976"/>
              <a:gd name="T67" fmla="*/ 1499 h 1576"/>
              <a:gd name="T68" fmla="*/ 1350 w 1976"/>
              <a:gd name="T69" fmla="*/ 1350 h 1576"/>
              <a:gd name="T70" fmla="*/ 1525 w 1976"/>
              <a:gd name="T71" fmla="*/ 1350 h 1576"/>
              <a:gd name="T72" fmla="*/ 1901 w 1976"/>
              <a:gd name="T73" fmla="*/ 1224 h 1576"/>
              <a:gd name="T74" fmla="*/ 1975 w 1976"/>
              <a:gd name="T75" fmla="*/ 1024 h 1576"/>
              <a:gd name="T76" fmla="*/ 1926 w 1976"/>
              <a:gd name="T77" fmla="*/ 974 h 1576"/>
              <a:gd name="T78" fmla="*/ 1701 w 1976"/>
              <a:gd name="T79" fmla="*/ 924 h 1576"/>
              <a:gd name="T80" fmla="*/ 1625 w 1976"/>
              <a:gd name="T81" fmla="*/ 824 h 1576"/>
              <a:gd name="T82" fmla="*/ 1575 w 1976"/>
              <a:gd name="T83" fmla="*/ 774 h 1576"/>
              <a:gd name="T84" fmla="*/ 1501 w 1976"/>
              <a:gd name="T85" fmla="*/ 724 h 1576"/>
              <a:gd name="T86" fmla="*/ 1450 w 1976"/>
              <a:gd name="T87" fmla="*/ 625 h 1576"/>
              <a:gd name="T88" fmla="*/ 1401 w 1976"/>
              <a:gd name="T89" fmla="*/ 525 h 1576"/>
              <a:gd name="T90" fmla="*/ 1301 w 1976"/>
              <a:gd name="T91" fmla="*/ 400 h 1576"/>
              <a:gd name="T92" fmla="*/ 1301 w 1976"/>
              <a:gd name="T93" fmla="*/ 375 h 1576"/>
              <a:gd name="T94" fmla="*/ 1225 w 1976"/>
              <a:gd name="T95" fmla="*/ 375 h 1576"/>
              <a:gd name="T96" fmla="*/ 1175 w 1976"/>
              <a:gd name="T97" fmla="*/ 325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6" h="1576">
                <a:moveTo>
                  <a:pt x="1175" y="325"/>
                </a:moveTo>
                <a:lnTo>
                  <a:pt x="1175" y="325"/>
                </a:lnTo>
                <a:cubicBezTo>
                  <a:pt x="1175" y="325"/>
                  <a:pt x="1025" y="300"/>
                  <a:pt x="1001" y="300"/>
                </a:cubicBezTo>
                <a:cubicBezTo>
                  <a:pt x="1001" y="300"/>
                  <a:pt x="925" y="300"/>
                  <a:pt x="900" y="275"/>
                </a:cubicBezTo>
                <a:cubicBezTo>
                  <a:pt x="875" y="251"/>
                  <a:pt x="700" y="125"/>
                  <a:pt x="675" y="100"/>
                </a:cubicBezTo>
                <a:cubicBezTo>
                  <a:pt x="650" y="75"/>
                  <a:pt x="525" y="0"/>
                  <a:pt x="475" y="0"/>
                </a:cubicBezTo>
                <a:cubicBezTo>
                  <a:pt x="450" y="0"/>
                  <a:pt x="450" y="0"/>
                  <a:pt x="400" y="0"/>
                </a:cubicBezTo>
                <a:cubicBezTo>
                  <a:pt x="375" y="0"/>
                  <a:pt x="375" y="25"/>
                  <a:pt x="325" y="25"/>
                </a:cubicBezTo>
                <a:cubicBezTo>
                  <a:pt x="250" y="25"/>
                  <a:pt x="200" y="75"/>
                  <a:pt x="225" y="75"/>
                </a:cubicBezTo>
                <a:cubicBezTo>
                  <a:pt x="250" y="100"/>
                  <a:pt x="325" y="151"/>
                  <a:pt x="300" y="175"/>
                </a:cubicBezTo>
                <a:cubicBezTo>
                  <a:pt x="275" y="175"/>
                  <a:pt x="275" y="200"/>
                  <a:pt x="225" y="200"/>
                </a:cubicBezTo>
                <a:cubicBezTo>
                  <a:pt x="200" y="200"/>
                  <a:pt x="175" y="225"/>
                  <a:pt x="175" y="225"/>
                </a:cubicBezTo>
                <a:cubicBezTo>
                  <a:pt x="175" y="251"/>
                  <a:pt x="125" y="300"/>
                  <a:pt x="100" y="300"/>
                </a:cubicBezTo>
                <a:cubicBezTo>
                  <a:pt x="75" y="300"/>
                  <a:pt x="50" y="275"/>
                  <a:pt x="0" y="251"/>
                </a:cubicBezTo>
                <a:cubicBezTo>
                  <a:pt x="0" y="275"/>
                  <a:pt x="0" y="275"/>
                  <a:pt x="0" y="275"/>
                </a:cubicBezTo>
                <a:cubicBezTo>
                  <a:pt x="0" y="300"/>
                  <a:pt x="0" y="300"/>
                  <a:pt x="0" y="300"/>
                </a:cubicBezTo>
                <a:cubicBezTo>
                  <a:pt x="0" y="325"/>
                  <a:pt x="0" y="400"/>
                  <a:pt x="0" y="400"/>
                </a:cubicBezTo>
                <a:cubicBezTo>
                  <a:pt x="25" y="425"/>
                  <a:pt x="50" y="451"/>
                  <a:pt x="75" y="500"/>
                </a:cubicBezTo>
                <a:cubicBezTo>
                  <a:pt x="125" y="551"/>
                  <a:pt x="225" y="675"/>
                  <a:pt x="225" y="724"/>
                </a:cubicBezTo>
                <a:cubicBezTo>
                  <a:pt x="225" y="749"/>
                  <a:pt x="250" y="774"/>
                  <a:pt x="300" y="824"/>
                </a:cubicBezTo>
                <a:cubicBezTo>
                  <a:pt x="350" y="850"/>
                  <a:pt x="350" y="899"/>
                  <a:pt x="375" y="924"/>
                </a:cubicBezTo>
                <a:cubicBezTo>
                  <a:pt x="400" y="950"/>
                  <a:pt x="400" y="974"/>
                  <a:pt x="400" y="1024"/>
                </a:cubicBezTo>
                <a:cubicBezTo>
                  <a:pt x="400" y="1074"/>
                  <a:pt x="425" y="1150"/>
                  <a:pt x="475" y="1174"/>
                </a:cubicBezTo>
                <a:cubicBezTo>
                  <a:pt x="525" y="1224"/>
                  <a:pt x="575" y="1250"/>
                  <a:pt x="600" y="1299"/>
                </a:cubicBezTo>
                <a:cubicBezTo>
                  <a:pt x="600" y="1375"/>
                  <a:pt x="650" y="1424"/>
                  <a:pt x="675" y="1450"/>
                </a:cubicBezTo>
                <a:cubicBezTo>
                  <a:pt x="700" y="1475"/>
                  <a:pt x="700" y="1499"/>
                  <a:pt x="700" y="1524"/>
                </a:cubicBezTo>
                <a:cubicBezTo>
                  <a:pt x="725" y="1524"/>
                  <a:pt x="725" y="1550"/>
                  <a:pt x="725" y="1575"/>
                </a:cubicBezTo>
                <a:cubicBezTo>
                  <a:pt x="750" y="1575"/>
                  <a:pt x="775" y="1550"/>
                  <a:pt x="775" y="1550"/>
                </a:cubicBezTo>
                <a:cubicBezTo>
                  <a:pt x="775" y="1550"/>
                  <a:pt x="775" y="1524"/>
                  <a:pt x="775" y="1499"/>
                </a:cubicBezTo>
                <a:cubicBezTo>
                  <a:pt x="775" y="1499"/>
                  <a:pt x="800" y="1475"/>
                  <a:pt x="825" y="1475"/>
                </a:cubicBezTo>
                <a:cubicBezTo>
                  <a:pt x="825" y="1475"/>
                  <a:pt x="850" y="1475"/>
                  <a:pt x="900" y="1475"/>
                </a:cubicBezTo>
                <a:cubicBezTo>
                  <a:pt x="925" y="1475"/>
                  <a:pt x="1001" y="1475"/>
                  <a:pt x="1001" y="1499"/>
                </a:cubicBezTo>
                <a:cubicBezTo>
                  <a:pt x="1001" y="1499"/>
                  <a:pt x="1100" y="1499"/>
                  <a:pt x="1125" y="1499"/>
                </a:cubicBezTo>
                <a:cubicBezTo>
                  <a:pt x="1150" y="1524"/>
                  <a:pt x="1175" y="1524"/>
                  <a:pt x="1201" y="1499"/>
                </a:cubicBezTo>
                <a:cubicBezTo>
                  <a:pt x="1225" y="1450"/>
                  <a:pt x="1325" y="1375"/>
                  <a:pt x="1350" y="1350"/>
                </a:cubicBezTo>
                <a:cubicBezTo>
                  <a:pt x="1350" y="1350"/>
                  <a:pt x="1475" y="1350"/>
                  <a:pt x="1525" y="1350"/>
                </a:cubicBezTo>
                <a:cubicBezTo>
                  <a:pt x="1575" y="1350"/>
                  <a:pt x="1901" y="1250"/>
                  <a:pt x="1901" y="1224"/>
                </a:cubicBezTo>
                <a:cubicBezTo>
                  <a:pt x="1926" y="1224"/>
                  <a:pt x="1975" y="1050"/>
                  <a:pt x="1975" y="1024"/>
                </a:cubicBezTo>
                <a:cubicBezTo>
                  <a:pt x="1975" y="999"/>
                  <a:pt x="1950" y="950"/>
                  <a:pt x="1926" y="974"/>
                </a:cubicBezTo>
                <a:cubicBezTo>
                  <a:pt x="1901" y="974"/>
                  <a:pt x="1701" y="950"/>
                  <a:pt x="1701" y="924"/>
                </a:cubicBezTo>
                <a:cubicBezTo>
                  <a:pt x="1675" y="924"/>
                  <a:pt x="1625" y="899"/>
                  <a:pt x="1625" y="824"/>
                </a:cubicBezTo>
                <a:cubicBezTo>
                  <a:pt x="1601" y="824"/>
                  <a:pt x="1575" y="799"/>
                  <a:pt x="1575" y="774"/>
                </a:cubicBezTo>
                <a:cubicBezTo>
                  <a:pt x="1550" y="774"/>
                  <a:pt x="1525" y="774"/>
                  <a:pt x="1501" y="724"/>
                </a:cubicBezTo>
                <a:cubicBezTo>
                  <a:pt x="1475" y="700"/>
                  <a:pt x="1425" y="651"/>
                  <a:pt x="1450" y="625"/>
                </a:cubicBezTo>
                <a:cubicBezTo>
                  <a:pt x="1475" y="600"/>
                  <a:pt x="1450" y="551"/>
                  <a:pt x="1401" y="525"/>
                </a:cubicBezTo>
                <a:cubicBezTo>
                  <a:pt x="1375" y="500"/>
                  <a:pt x="1325" y="451"/>
                  <a:pt x="1301" y="400"/>
                </a:cubicBezTo>
                <a:lnTo>
                  <a:pt x="1301" y="375"/>
                </a:lnTo>
                <a:cubicBezTo>
                  <a:pt x="1225" y="375"/>
                  <a:pt x="1225" y="375"/>
                  <a:pt x="1225" y="375"/>
                </a:cubicBezTo>
                <a:lnTo>
                  <a:pt x="1175" y="3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0" name="Freeform 86">
            <a:extLst>
              <a:ext uri="{FF2B5EF4-FFF2-40B4-BE49-F238E27FC236}">
                <a16:creationId xmlns:a16="http://schemas.microsoft.com/office/drawing/2014/main" id="{61912BB4-BA62-E941-AB0B-DD6B0B5F80B9}"/>
              </a:ext>
            </a:extLst>
          </p:cNvPr>
          <p:cNvSpPr>
            <a:spLocks noChangeArrowheads="1"/>
          </p:cNvSpPr>
          <p:nvPr/>
        </p:nvSpPr>
        <p:spPr bwMode="auto">
          <a:xfrm>
            <a:off x="7312400" y="4062880"/>
            <a:ext cx="239061" cy="264373"/>
          </a:xfrm>
          <a:custGeom>
            <a:avLst/>
            <a:gdLst>
              <a:gd name="T0" fmla="*/ 376 w 751"/>
              <a:gd name="T1" fmla="*/ 25 h 827"/>
              <a:gd name="T2" fmla="*/ 376 w 751"/>
              <a:gd name="T3" fmla="*/ 25 h 827"/>
              <a:gd name="T4" fmla="*/ 376 w 751"/>
              <a:gd name="T5" fmla="*/ 75 h 827"/>
              <a:gd name="T6" fmla="*/ 301 w 751"/>
              <a:gd name="T7" fmla="*/ 150 h 827"/>
              <a:gd name="T8" fmla="*/ 276 w 751"/>
              <a:gd name="T9" fmla="*/ 250 h 827"/>
              <a:gd name="T10" fmla="*/ 301 w 751"/>
              <a:gd name="T11" fmla="*/ 250 h 827"/>
              <a:gd name="T12" fmla="*/ 350 w 751"/>
              <a:gd name="T13" fmla="*/ 300 h 827"/>
              <a:gd name="T14" fmla="*/ 276 w 751"/>
              <a:gd name="T15" fmla="*/ 500 h 827"/>
              <a:gd name="T16" fmla="*/ 0 w 751"/>
              <a:gd name="T17" fmla="*/ 600 h 827"/>
              <a:gd name="T18" fmla="*/ 100 w 751"/>
              <a:gd name="T19" fmla="*/ 826 h 827"/>
              <a:gd name="T20" fmla="*/ 125 w 751"/>
              <a:gd name="T21" fmla="*/ 826 h 827"/>
              <a:gd name="T22" fmla="*/ 276 w 751"/>
              <a:gd name="T23" fmla="*/ 800 h 827"/>
              <a:gd name="T24" fmla="*/ 325 w 751"/>
              <a:gd name="T25" fmla="*/ 726 h 827"/>
              <a:gd name="T26" fmla="*/ 425 w 751"/>
              <a:gd name="T27" fmla="*/ 700 h 827"/>
              <a:gd name="T28" fmla="*/ 476 w 751"/>
              <a:gd name="T29" fmla="*/ 626 h 827"/>
              <a:gd name="T30" fmla="*/ 550 w 751"/>
              <a:gd name="T31" fmla="*/ 600 h 827"/>
              <a:gd name="T32" fmla="*/ 576 w 751"/>
              <a:gd name="T33" fmla="*/ 475 h 827"/>
              <a:gd name="T34" fmla="*/ 650 w 751"/>
              <a:gd name="T35" fmla="*/ 426 h 827"/>
              <a:gd name="T36" fmla="*/ 725 w 751"/>
              <a:gd name="T37" fmla="*/ 300 h 827"/>
              <a:gd name="T38" fmla="*/ 725 w 751"/>
              <a:gd name="T39" fmla="*/ 250 h 827"/>
              <a:gd name="T40" fmla="*/ 650 w 751"/>
              <a:gd name="T41" fmla="*/ 150 h 827"/>
              <a:gd name="T42" fmla="*/ 501 w 751"/>
              <a:gd name="T43" fmla="*/ 100 h 827"/>
              <a:gd name="T44" fmla="*/ 450 w 751"/>
              <a:gd name="T45" fmla="*/ 0 h 827"/>
              <a:gd name="T46" fmla="*/ 401 w 751"/>
              <a:gd name="T47" fmla="*/ 25 h 827"/>
              <a:gd name="T48" fmla="*/ 376 w 751"/>
              <a:gd name="T49" fmla="*/ 25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1" h="827">
                <a:moveTo>
                  <a:pt x="376" y="25"/>
                </a:moveTo>
                <a:lnTo>
                  <a:pt x="376" y="25"/>
                </a:lnTo>
                <a:cubicBezTo>
                  <a:pt x="376" y="75"/>
                  <a:pt x="376" y="75"/>
                  <a:pt x="376" y="75"/>
                </a:cubicBezTo>
                <a:cubicBezTo>
                  <a:pt x="301" y="150"/>
                  <a:pt x="301" y="150"/>
                  <a:pt x="301" y="150"/>
                </a:cubicBezTo>
                <a:cubicBezTo>
                  <a:pt x="276" y="250"/>
                  <a:pt x="276" y="250"/>
                  <a:pt x="276" y="250"/>
                </a:cubicBezTo>
                <a:cubicBezTo>
                  <a:pt x="301" y="250"/>
                  <a:pt x="301" y="250"/>
                  <a:pt x="301" y="250"/>
                </a:cubicBezTo>
                <a:cubicBezTo>
                  <a:pt x="325" y="226"/>
                  <a:pt x="350" y="275"/>
                  <a:pt x="350" y="300"/>
                </a:cubicBezTo>
                <a:cubicBezTo>
                  <a:pt x="350" y="326"/>
                  <a:pt x="301" y="500"/>
                  <a:pt x="276" y="500"/>
                </a:cubicBezTo>
                <a:cubicBezTo>
                  <a:pt x="276" y="500"/>
                  <a:pt x="100" y="575"/>
                  <a:pt x="0" y="600"/>
                </a:cubicBezTo>
                <a:cubicBezTo>
                  <a:pt x="25" y="651"/>
                  <a:pt x="76" y="751"/>
                  <a:pt x="100" y="826"/>
                </a:cubicBezTo>
                <a:cubicBezTo>
                  <a:pt x="125" y="826"/>
                  <a:pt x="125" y="826"/>
                  <a:pt x="125" y="826"/>
                </a:cubicBezTo>
                <a:cubicBezTo>
                  <a:pt x="176" y="800"/>
                  <a:pt x="250" y="800"/>
                  <a:pt x="276" y="800"/>
                </a:cubicBezTo>
                <a:cubicBezTo>
                  <a:pt x="325" y="800"/>
                  <a:pt x="301" y="751"/>
                  <a:pt x="325" y="726"/>
                </a:cubicBezTo>
                <a:cubicBezTo>
                  <a:pt x="350" y="700"/>
                  <a:pt x="401" y="726"/>
                  <a:pt x="425" y="700"/>
                </a:cubicBezTo>
                <a:cubicBezTo>
                  <a:pt x="450" y="700"/>
                  <a:pt x="450" y="626"/>
                  <a:pt x="476" y="626"/>
                </a:cubicBezTo>
                <a:cubicBezTo>
                  <a:pt x="525" y="600"/>
                  <a:pt x="550" y="626"/>
                  <a:pt x="550" y="600"/>
                </a:cubicBezTo>
                <a:cubicBezTo>
                  <a:pt x="550" y="575"/>
                  <a:pt x="550" y="475"/>
                  <a:pt x="576" y="475"/>
                </a:cubicBezTo>
                <a:cubicBezTo>
                  <a:pt x="601" y="450"/>
                  <a:pt x="650" y="426"/>
                  <a:pt x="650" y="426"/>
                </a:cubicBezTo>
                <a:cubicBezTo>
                  <a:pt x="650" y="400"/>
                  <a:pt x="725" y="326"/>
                  <a:pt x="725" y="300"/>
                </a:cubicBezTo>
                <a:cubicBezTo>
                  <a:pt x="750" y="275"/>
                  <a:pt x="750" y="250"/>
                  <a:pt x="725" y="250"/>
                </a:cubicBezTo>
                <a:cubicBezTo>
                  <a:pt x="701" y="250"/>
                  <a:pt x="650" y="175"/>
                  <a:pt x="650" y="150"/>
                </a:cubicBezTo>
                <a:cubicBezTo>
                  <a:pt x="625" y="126"/>
                  <a:pt x="550" y="150"/>
                  <a:pt x="501" y="100"/>
                </a:cubicBezTo>
                <a:cubicBezTo>
                  <a:pt x="476" y="75"/>
                  <a:pt x="450" y="25"/>
                  <a:pt x="450" y="0"/>
                </a:cubicBezTo>
                <a:cubicBezTo>
                  <a:pt x="401" y="25"/>
                  <a:pt x="401" y="25"/>
                  <a:pt x="401" y="25"/>
                </a:cubicBezTo>
                <a:lnTo>
                  <a:pt x="376"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1" name="Freeform 87">
            <a:extLst>
              <a:ext uri="{FF2B5EF4-FFF2-40B4-BE49-F238E27FC236}">
                <a16:creationId xmlns:a16="http://schemas.microsoft.com/office/drawing/2014/main" id="{8498921D-BEB9-4A4A-B008-6E17CC2999C1}"/>
              </a:ext>
            </a:extLst>
          </p:cNvPr>
          <p:cNvSpPr>
            <a:spLocks noChangeArrowheads="1"/>
          </p:cNvSpPr>
          <p:nvPr/>
        </p:nvSpPr>
        <p:spPr bwMode="auto">
          <a:xfrm>
            <a:off x="7273024" y="4031946"/>
            <a:ext cx="32344" cy="47812"/>
          </a:xfrm>
          <a:custGeom>
            <a:avLst/>
            <a:gdLst>
              <a:gd name="T0" fmla="*/ 74 w 101"/>
              <a:gd name="T1" fmla="*/ 149 h 150"/>
              <a:gd name="T2" fmla="*/ 74 w 101"/>
              <a:gd name="T3" fmla="*/ 149 h 150"/>
              <a:gd name="T4" fmla="*/ 74 w 101"/>
              <a:gd name="T5" fmla="*/ 124 h 150"/>
              <a:gd name="T6" fmla="*/ 74 w 101"/>
              <a:gd name="T7" fmla="*/ 0 h 150"/>
              <a:gd name="T8" fmla="*/ 0 w 101"/>
              <a:gd name="T9" fmla="*/ 99 h 150"/>
              <a:gd name="T10" fmla="*/ 0 w 101"/>
              <a:gd name="T11" fmla="*/ 99 h 150"/>
              <a:gd name="T12" fmla="*/ 74 w 101"/>
              <a:gd name="T13" fmla="*/ 149 h 150"/>
            </a:gdLst>
            <a:ahLst/>
            <a:cxnLst>
              <a:cxn ang="0">
                <a:pos x="T0" y="T1"/>
              </a:cxn>
              <a:cxn ang="0">
                <a:pos x="T2" y="T3"/>
              </a:cxn>
              <a:cxn ang="0">
                <a:pos x="T4" y="T5"/>
              </a:cxn>
              <a:cxn ang="0">
                <a:pos x="T6" y="T7"/>
              </a:cxn>
              <a:cxn ang="0">
                <a:pos x="T8" y="T9"/>
              </a:cxn>
              <a:cxn ang="0">
                <a:pos x="T10" y="T11"/>
              </a:cxn>
              <a:cxn ang="0">
                <a:pos x="T12" y="T13"/>
              </a:cxn>
            </a:cxnLst>
            <a:rect l="0" t="0" r="r" b="b"/>
            <a:pathLst>
              <a:path w="101" h="150">
                <a:moveTo>
                  <a:pt x="74" y="149"/>
                </a:moveTo>
                <a:lnTo>
                  <a:pt x="74" y="149"/>
                </a:lnTo>
                <a:lnTo>
                  <a:pt x="74" y="124"/>
                </a:lnTo>
                <a:cubicBezTo>
                  <a:pt x="100" y="99"/>
                  <a:pt x="100" y="26"/>
                  <a:pt x="74" y="0"/>
                </a:cubicBezTo>
                <a:cubicBezTo>
                  <a:pt x="24" y="0"/>
                  <a:pt x="0" y="75"/>
                  <a:pt x="0" y="99"/>
                </a:cubicBezTo>
                <a:lnTo>
                  <a:pt x="0" y="99"/>
                </a:lnTo>
                <a:cubicBezTo>
                  <a:pt x="24" y="149"/>
                  <a:pt x="49" y="149"/>
                  <a:pt x="74"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2" name="Freeform 88">
            <a:extLst>
              <a:ext uri="{FF2B5EF4-FFF2-40B4-BE49-F238E27FC236}">
                <a16:creationId xmlns:a16="http://schemas.microsoft.com/office/drawing/2014/main" id="{2F69D68B-927C-1841-B942-D851EF635A08}"/>
              </a:ext>
            </a:extLst>
          </p:cNvPr>
          <p:cNvSpPr>
            <a:spLocks noChangeArrowheads="1"/>
          </p:cNvSpPr>
          <p:nvPr/>
        </p:nvSpPr>
        <p:spPr bwMode="auto">
          <a:xfrm>
            <a:off x="7312399" y="4023505"/>
            <a:ext cx="143436" cy="119531"/>
          </a:xfrm>
          <a:custGeom>
            <a:avLst/>
            <a:gdLst>
              <a:gd name="T0" fmla="*/ 76 w 451"/>
              <a:gd name="T1" fmla="*/ 324 h 375"/>
              <a:gd name="T2" fmla="*/ 76 w 451"/>
              <a:gd name="T3" fmla="*/ 324 h 375"/>
              <a:gd name="T4" fmla="*/ 276 w 451"/>
              <a:gd name="T5" fmla="*/ 374 h 375"/>
              <a:gd name="T6" fmla="*/ 301 w 451"/>
              <a:gd name="T7" fmla="*/ 274 h 375"/>
              <a:gd name="T8" fmla="*/ 376 w 451"/>
              <a:gd name="T9" fmla="*/ 199 h 375"/>
              <a:gd name="T10" fmla="*/ 376 w 451"/>
              <a:gd name="T11" fmla="*/ 149 h 375"/>
              <a:gd name="T12" fmla="*/ 401 w 451"/>
              <a:gd name="T13" fmla="*/ 149 h 375"/>
              <a:gd name="T14" fmla="*/ 450 w 451"/>
              <a:gd name="T15" fmla="*/ 124 h 375"/>
              <a:gd name="T16" fmla="*/ 425 w 451"/>
              <a:gd name="T17" fmla="*/ 0 h 375"/>
              <a:gd name="T18" fmla="*/ 301 w 451"/>
              <a:gd name="T19" fmla="*/ 124 h 375"/>
              <a:gd name="T20" fmla="*/ 125 w 451"/>
              <a:gd name="T21" fmla="*/ 224 h 375"/>
              <a:gd name="T22" fmla="*/ 0 w 451"/>
              <a:gd name="T23" fmla="*/ 250 h 375"/>
              <a:gd name="T24" fmla="*/ 0 w 451"/>
              <a:gd name="T25" fmla="*/ 224 h 375"/>
              <a:gd name="T26" fmla="*/ 76 w 451"/>
              <a:gd name="T27" fmla="*/ 32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1" h="375">
                <a:moveTo>
                  <a:pt x="76" y="324"/>
                </a:moveTo>
                <a:lnTo>
                  <a:pt x="76" y="324"/>
                </a:lnTo>
                <a:cubicBezTo>
                  <a:pt x="76" y="350"/>
                  <a:pt x="225" y="350"/>
                  <a:pt x="276" y="374"/>
                </a:cubicBezTo>
                <a:cubicBezTo>
                  <a:pt x="301" y="274"/>
                  <a:pt x="301" y="274"/>
                  <a:pt x="301" y="274"/>
                </a:cubicBezTo>
                <a:cubicBezTo>
                  <a:pt x="376" y="199"/>
                  <a:pt x="376" y="199"/>
                  <a:pt x="376" y="199"/>
                </a:cubicBezTo>
                <a:cubicBezTo>
                  <a:pt x="376" y="149"/>
                  <a:pt x="376" y="149"/>
                  <a:pt x="376" y="149"/>
                </a:cubicBezTo>
                <a:cubicBezTo>
                  <a:pt x="401" y="149"/>
                  <a:pt x="401" y="149"/>
                  <a:pt x="401" y="149"/>
                </a:cubicBezTo>
                <a:cubicBezTo>
                  <a:pt x="450" y="124"/>
                  <a:pt x="450" y="124"/>
                  <a:pt x="450" y="124"/>
                </a:cubicBezTo>
                <a:cubicBezTo>
                  <a:pt x="425" y="51"/>
                  <a:pt x="425" y="0"/>
                  <a:pt x="425" y="0"/>
                </a:cubicBezTo>
                <a:cubicBezTo>
                  <a:pt x="401" y="0"/>
                  <a:pt x="325" y="75"/>
                  <a:pt x="301" y="124"/>
                </a:cubicBezTo>
                <a:cubicBezTo>
                  <a:pt x="276" y="174"/>
                  <a:pt x="200" y="224"/>
                  <a:pt x="125" y="224"/>
                </a:cubicBezTo>
                <a:cubicBezTo>
                  <a:pt x="50" y="199"/>
                  <a:pt x="25" y="224"/>
                  <a:pt x="0" y="250"/>
                </a:cubicBezTo>
                <a:cubicBezTo>
                  <a:pt x="0" y="250"/>
                  <a:pt x="0" y="250"/>
                  <a:pt x="0" y="224"/>
                </a:cubicBezTo>
                <a:cubicBezTo>
                  <a:pt x="0" y="299"/>
                  <a:pt x="50" y="324"/>
                  <a:pt x="76" y="3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3" name="Freeform 89">
            <a:extLst>
              <a:ext uri="{FF2B5EF4-FFF2-40B4-BE49-F238E27FC236}">
                <a16:creationId xmlns:a16="http://schemas.microsoft.com/office/drawing/2014/main" id="{A99BD30C-E1A2-9545-B2A1-22B79EF5648C}"/>
              </a:ext>
            </a:extLst>
          </p:cNvPr>
          <p:cNvSpPr>
            <a:spLocks noChangeArrowheads="1"/>
          </p:cNvSpPr>
          <p:nvPr/>
        </p:nvSpPr>
        <p:spPr bwMode="auto">
          <a:xfrm>
            <a:off x="8724265" y="4636628"/>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endParaRPr lang="en-US">
              <a:solidFill>
                <a:srgbClr val="13171F"/>
              </a:solidFill>
              <a:latin typeface="Microsoft Sans Serif"/>
            </a:endParaRPr>
          </a:p>
        </p:txBody>
      </p:sp>
      <p:sp>
        <p:nvSpPr>
          <p:cNvPr id="164" name="Freeform 90">
            <a:extLst>
              <a:ext uri="{FF2B5EF4-FFF2-40B4-BE49-F238E27FC236}">
                <a16:creationId xmlns:a16="http://schemas.microsoft.com/office/drawing/2014/main" id="{4B6CC40A-E658-1E4A-AF06-FBCBC5240C62}"/>
              </a:ext>
            </a:extLst>
          </p:cNvPr>
          <p:cNvSpPr>
            <a:spLocks noChangeArrowheads="1"/>
          </p:cNvSpPr>
          <p:nvPr/>
        </p:nvSpPr>
        <p:spPr bwMode="auto">
          <a:xfrm>
            <a:off x="9146139" y="4692877"/>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5" name="Freeform 91">
            <a:extLst>
              <a:ext uri="{FF2B5EF4-FFF2-40B4-BE49-F238E27FC236}">
                <a16:creationId xmlns:a16="http://schemas.microsoft.com/office/drawing/2014/main" id="{4341D1B4-5589-8347-B681-975EB278C164}"/>
              </a:ext>
            </a:extLst>
          </p:cNvPr>
          <p:cNvSpPr>
            <a:spLocks noChangeArrowheads="1"/>
          </p:cNvSpPr>
          <p:nvPr/>
        </p:nvSpPr>
        <p:spPr bwMode="auto">
          <a:xfrm>
            <a:off x="6913029" y="3649448"/>
            <a:ext cx="295311" cy="286873"/>
          </a:xfrm>
          <a:custGeom>
            <a:avLst/>
            <a:gdLst>
              <a:gd name="T0" fmla="*/ 775 w 927"/>
              <a:gd name="T1" fmla="*/ 800 h 901"/>
              <a:gd name="T2" fmla="*/ 775 w 927"/>
              <a:gd name="T3" fmla="*/ 800 h 901"/>
              <a:gd name="T4" fmla="*/ 826 w 927"/>
              <a:gd name="T5" fmla="*/ 775 h 901"/>
              <a:gd name="T6" fmla="*/ 900 w 927"/>
              <a:gd name="T7" fmla="*/ 800 h 901"/>
              <a:gd name="T8" fmla="*/ 926 w 927"/>
              <a:gd name="T9" fmla="*/ 775 h 901"/>
              <a:gd name="T10" fmla="*/ 875 w 927"/>
              <a:gd name="T11" fmla="*/ 726 h 901"/>
              <a:gd name="T12" fmla="*/ 850 w 927"/>
              <a:gd name="T13" fmla="*/ 650 h 901"/>
              <a:gd name="T14" fmla="*/ 850 w 927"/>
              <a:gd name="T15" fmla="*/ 575 h 901"/>
              <a:gd name="T16" fmla="*/ 800 w 927"/>
              <a:gd name="T17" fmla="*/ 525 h 901"/>
              <a:gd name="T18" fmla="*/ 700 w 927"/>
              <a:gd name="T19" fmla="*/ 450 h 901"/>
              <a:gd name="T20" fmla="*/ 650 w 927"/>
              <a:gd name="T21" fmla="*/ 400 h 901"/>
              <a:gd name="T22" fmla="*/ 650 w 927"/>
              <a:gd name="T23" fmla="*/ 325 h 901"/>
              <a:gd name="T24" fmla="*/ 675 w 927"/>
              <a:gd name="T25" fmla="*/ 250 h 901"/>
              <a:gd name="T26" fmla="*/ 700 w 927"/>
              <a:gd name="T27" fmla="*/ 200 h 901"/>
              <a:gd name="T28" fmla="*/ 650 w 927"/>
              <a:gd name="T29" fmla="*/ 150 h 901"/>
              <a:gd name="T30" fmla="*/ 600 w 927"/>
              <a:gd name="T31" fmla="*/ 100 h 901"/>
              <a:gd name="T32" fmla="*/ 575 w 927"/>
              <a:gd name="T33" fmla="*/ 25 h 901"/>
              <a:gd name="T34" fmla="*/ 475 w 927"/>
              <a:gd name="T35" fmla="*/ 25 h 901"/>
              <a:gd name="T36" fmla="*/ 400 w 927"/>
              <a:gd name="T37" fmla="*/ 0 h 901"/>
              <a:gd name="T38" fmla="*/ 350 w 927"/>
              <a:gd name="T39" fmla="*/ 25 h 901"/>
              <a:gd name="T40" fmla="*/ 350 w 927"/>
              <a:gd name="T41" fmla="*/ 25 h 901"/>
              <a:gd name="T42" fmla="*/ 300 w 927"/>
              <a:gd name="T43" fmla="*/ 75 h 901"/>
              <a:gd name="T44" fmla="*/ 225 w 927"/>
              <a:gd name="T45" fmla="*/ 125 h 901"/>
              <a:gd name="T46" fmla="*/ 250 w 927"/>
              <a:gd name="T47" fmla="*/ 200 h 901"/>
              <a:gd name="T48" fmla="*/ 225 w 927"/>
              <a:gd name="T49" fmla="*/ 275 h 901"/>
              <a:gd name="T50" fmla="*/ 200 w 927"/>
              <a:gd name="T51" fmla="*/ 325 h 901"/>
              <a:gd name="T52" fmla="*/ 0 w 927"/>
              <a:gd name="T53" fmla="*/ 425 h 901"/>
              <a:gd name="T54" fmla="*/ 25 w 927"/>
              <a:gd name="T55" fmla="*/ 475 h 901"/>
              <a:gd name="T56" fmla="*/ 50 w 927"/>
              <a:gd name="T57" fmla="*/ 575 h 901"/>
              <a:gd name="T58" fmla="*/ 100 w 927"/>
              <a:gd name="T59" fmla="*/ 575 h 901"/>
              <a:gd name="T60" fmla="*/ 300 w 927"/>
              <a:gd name="T61" fmla="*/ 675 h 901"/>
              <a:gd name="T62" fmla="*/ 525 w 927"/>
              <a:gd name="T63" fmla="*/ 850 h 901"/>
              <a:gd name="T64" fmla="*/ 626 w 927"/>
              <a:gd name="T65" fmla="*/ 875 h 901"/>
              <a:gd name="T66" fmla="*/ 750 w 927"/>
              <a:gd name="T67" fmla="*/ 900 h 901"/>
              <a:gd name="T68" fmla="*/ 775 w 927"/>
              <a:gd name="T69" fmla="*/ 8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27" h="901">
                <a:moveTo>
                  <a:pt x="775" y="800"/>
                </a:moveTo>
                <a:lnTo>
                  <a:pt x="775" y="800"/>
                </a:lnTo>
                <a:cubicBezTo>
                  <a:pt x="800" y="800"/>
                  <a:pt x="800" y="775"/>
                  <a:pt x="826" y="775"/>
                </a:cubicBezTo>
                <a:cubicBezTo>
                  <a:pt x="850" y="775"/>
                  <a:pt x="875" y="775"/>
                  <a:pt x="900" y="800"/>
                </a:cubicBezTo>
                <a:cubicBezTo>
                  <a:pt x="900" y="800"/>
                  <a:pt x="926" y="800"/>
                  <a:pt x="926" y="775"/>
                </a:cubicBezTo>
                <a:cubicBezTo>
                  <a:pt x="900" y="750"/>
                  <a:pt x="875" y="726"/>
                  <a:pt x="875" y="726"/>
                </a:cubicBezTo>
                <a:cubicBezTo>
                  <a:pt x="875" y="675"/>
                  <a:pt x="850" y="675"/>
                  <a:pt x="850" y="650"/>
                </a:cubicBezTo>
                <a:cubicBezTo>
                  <a:pt x="850" y="625"/>
                  <a:pt x="875" y="600"/>
                  <a:pt x="850" y="575"/>
                </a:cubicBezTo>
                <a:cubicBezTo>
                  <a:pt x="826" y="575"/>
                  <a:pt x="826" y="525"/>
                  <a:pt x="800" y="525"/>
                </a:cubicBezTo>
                <a:cubicBezTo>
                  <a:pt x="775" y="525"/>
                  <a:pt x="700" y="475"/>
                  <a:pt x="700" y="450"/>
                </a:cubicBezTo>
                <a:cubicBezTo>
                  <a:pt x="700" y="425"/>
                  <a:pt x="675" y="425"/>
                  <a:pt x="650" y="400"/>
                </a:cubicBezTo>
                <a:cubicBezTo>
                  <a:pt x="650" y="400"/>
                  <a:pt x="626" y="325"/>
                  <a:pt x="650" y="325"/>
                </a:cubicBezTo>
                <a:cubicBezTo>
                  <a:pt x="675" y="325"/>
                  <a:pt x="650" y="250"/>
                  <a:pt x="675" y="250"/>
                </a:cubicBezTo>
                <a:cubicBezTo>
                  <a:pt x="700" y="250"/>
                  <a:pt x="675" y="225"/>
                  <a:pt x="700" y="200"/>
                </a:cubicBezTo>
                <a:cubicBezTo>
                  <a:pt x="700" y="175"/>
                  <a:pt x="675" y="150"/>
                  <a:pt x="650" y="150"/>
                </a:cubicBezTo>
                <a:cubicBezTo>
                  <a:pt x="650" y="150"/>
                  <a:pt x="600" y="125"/>
                  <a:pt x="600" y="100"/>
                </a:cubicBezTo>
                <a:cubicBezTo>
                  <a:pt x="600" y="75"/>
                  <a:pt x="575" y="50"/>
                  <a:pt x="575" y="25"/>
                </a:cubicBezTo>
                <a:cubicBezTo>
                  <a:pt x="575" y="75"/>
                  <a:pt x="500" y="0"/>
                  <a:pt x="475" y="25"/>
                </a:cubicBezTo>
                <a:cubicBezTo>
                  <a:pt x="450" y="25"/>
                  <a:pt x="425" y="0"/>
                  <a:pt x="400" y="0"/>
                </a:cubicBezTo>
                <a:cubicBezTo>
                  <a:pt x="350" y="0"/>
                  <a:pt x="350" y="25"/>
                  <a:pt x="350" y="25"/>
                </a:cubicBezTo>
                <a:lnTo>
                  <a:pt x="350" y="25"/>
                </a:lnTo>
                <a:cubicBezTo>
                  <a:pt x="300" y="75"/>
                  <a:pt x="300" y="75"/>
                  <a:pt x="300" y="75"/>
                </a:cubicBezTo>
                <a:cubicBezTo>
                  <a:pt x="300" y="75"/>
                  <a:pt x="250" y="75"/>
                  <a:pt x="225" y="125"/>
                </a:cubicBezTo>
                <a:cubicBezTo>
                  <a:pt x="225" y="150"/>
                  <a:pt x="250" y="175"/>
                  <a:pt x="250" y="200"/>
                </a:cubicBezTo>
                <a:cubicBezTo>
                  <a:pt x="225" y="225"/>
                  <a:pt x="225" y="250"/>
                  <a:pt x="225" y="275"/>
                </a:cubicBezTo>
                <a:cubicBezTo>
                  <a:pt x="250" y="275"/>
                  <a:pt x="200" y="325"/>
                  <a:pt x="200" y="325"/>
                </a:cubicBezTo>
                <a:cubicBezTo>
                  <a:pt x="200" y="325"/>
                  <a:pt x="100" y="375"/>
                  <a:pt x="0" y="425"/>
                </a:cubicBezTo>
                <a:cubicBezTo>
                  <a:pt x="0" y="450"/>
                  <a:pt x="25" y="475"/>
                  <a:pt x="25" y="475"/>
                </a:cubicBezTo>
                <a:cubicBezTo>
                  <a:pt x="25" y="500"/>
                  <a:pt x="25" y="525"/>
                  <a:pt x="50" y="575"/>
                </a:cubicBezTo>
                <a:cubicBezTo>
                  <a:pt x="75" y="575"/>
                  <a:pt x="75" y="575"/>
                  <a:pt x="100" y="575"/>
                </a:cubicBezTo>
                <a:cubicBezTo>
                  <a:pt x="150" y="575"/>
                  <a:pt x="275" y="650"/>
                  <a:pt x="300" y="675"/>
                </a:cubicBezTo>
                <a:cubicBezTo>
                  <a:pt x="325" y="700"/>
                  <a:pt x="500" y="826"/>
                  <a:pt x="525" y="850"/>
                </a:cubicBezTo>
                <a:cubicBezTo>
                  <a:pt x="550" y="875"/>
                  <a:pt x="626" y="875"/>
                  <a:pt x="626" y="875"/>
                </a:cubicBezTo>
                <a:cubicBezTo>
                  <a:pt x="650" y="875"/>
                  <a:pt x="700" y="875"/>
                  <a:pt x="750" y="900"/>
                </a:cubicBezTo>
                <a:cubicBezTo>
                  <a:pt x="750" y="850"/>
                  <a:pt x="775" y="826"/>
                  <a:pt x="775" y="8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6" name="Freeform 92">
            <a:extLst>
              <a:ext uri="{FF2B5EF4-FFF2-40B4-BE49-F238E27FC236}">
                <a16:creationId xmlns:a16="http://schemas.microsoft.com/office/drawing/2014/main" id="{A36A34C8-02AC-9F4A-860E-0E960B6176B9}"/>
              </a:ext>
            </a:extLst>
          </p:cNvPr>
          <p:cNvSpPr>
            <a:spLocks noChangeArrowheads="1"/>
          </p:cNvSpPr>
          <p:nvPr/>
        </p:nvSpPr>
        <p:spPr bwMode="auto">
          <a:xfrm>
            <a:off x="7152089" y="3895541"/>
            <a:ext cx="56249" cy="56249"/>
          </a:xfrm>
          <a:custGeom>
            <a:avLst/>
            <a:gdLst>
              <a:gd name="T0" fmla="*/ 50 w 177"/>
              <a:gd name="T1" fmla="*/ 125 h 176"/>
              <a:gd name="T2" fmla="*/ 50 w 177"/>
              <a:gd name="T3" fmla="*/ 125 h 176"/>
              <a:gd name="T4" fmla="*/ 100 w 177"/>
              <a:gd name="T5" fmla="*/ 175 h 176"/>
              <a:gd name="T6" fmla="*/ 176 w 177"/>
              <a:gd name="T7" fmla="*/ 175 h 176"/>
              <a:gd name="T8" fmla="*/ 125 w 177"/>
              <a:gd name="T9" fmla="*/ 51 h 176"/>
              <a:gd name="T10" fmla="*/ 150 w 177"/>
              <a:gd name="T11" fmla="*/ 25 h 176"/>
              <a:gd name="T12" fmla="*/ 76 w 177"/>
              <a:gd name="T13" fmla="*/ 0 h 176"/>
              <a:gd name="T14" fmla="*/ 25 w 177"/>
              <a:gd name="T15" fmla="*/ 25 h 176"/>
              <a:gd name="T16" fmla="*/ 0 w 177"/>
              <a:gd name="T17" fmla="*/ 125 h 176"/>
              <a:gd name="T18" fmla="*/ 50 w 177"/>
              <a:gd name="T19" fmla="*/ 12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76">
                <a:moveTo>
                  <a:pt x="50" y="125"/>
                </a:moveTo>
                <a:lnTo>
                  <a:pt x="50" y="125"/>
                </a:lnTo>
                <a:cubicBezTo>
                  <a:pt x="100" y="175"/>
                  <a:pt x="100" y="175"/>
                  <a:pt x="100" y="175"/>
                </a:cubicBezTo>
                <a:cubicBezTo>
                  <a:pt x="176" y="175"/>
                  <a:pt x="176" y="175"/>
                  <a:pt x="176" y="175"/>
                </a:cubicBezTo>
                <a:cubicBezTo>
                  <a:pt x="150" y="125"/>
                  <a:pt x="125" y="75"/>
                  <a:pt x="125" y="51"/>
                </a:cubicBezTo>
                <a:cubicBezTo>
                  <a:pt x="125" y="51"/>
                  <a:pt x="125" y="51"/>
                  <a:pt x="150" y="25"/>
                </a:cubicBezTo>
                <a:cubicBezTo>
                  <a:pt x="125" y="0"/>
                  <a:pt x="100" y="0"/>
                  <a:pt x="76" y="0"/>
                </a:cubicBezTo>
                <a:cubicBezTo>
                  <a:pt x="50" y="0"/>
                  <a:pt x="50" y="25"/>
                  <a:pt x="25" y="25"/>
                </a:cubicBezTo>
                <a:cubicBezTo>
                  <a:pt x="25" y="51"/>
                  <a:pt x="0" y="75"/>
                  <a:pt x="0" y="125"/>
                </a:cubicBezTo>
                <a:cubicBezTo>
                  <a:pt x="25" y="125"/>
                  <a:pt x="50" y="125"/>
                  <a:pt x="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7" name="Freeform 93">
            <a:extLst>
              <a:ext uri="{FF2B5EF4-FFF2-40B4-BE49-F238E27FC236}">
                <a16:creationId xmlns:a16="http://schemas.microsoft.com/office/drawing/2014/main" id="{3CECC533-CCBE-664E-B8AA-5DD748264C31}"/>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8" name="Freeform 94">
            <a:extLst>
              <a:ext uri="{FF2B5EF4-FFF2-40B4-BE49-F238E27FC236}">
                <a16:creationId xmlns:a16="http://schemas.microsoft.com/office/drawing/2014/main" id="{06C93974-ED9C-CC4F-8566-9B10C3C9007D}"/>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9" name="Freeform 95">
            <a:extLst>
              <a:ext uri="{FF2B5EF4-FFF2-40B4-BE49-F238E27FC236}">
                <a16:creationId xmlns:a16="http://schemas.microsoft.com/office/drawing/2014/main" id="{D0533625-97E1-7040-B074-1A6067C08A91}"/>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0" name="Freeform 96">
            <a:extLst>
              <a:ext uri="{FF2B5EF4-FFF2-40B4-BE49-F238E27FC236}">
                <a16:creationId xmlns:a16="http://schemas.microsoft.com/office/drawing/2014/main" id="{BBBADBC9-6AB0-4D4E-840A-A40D25047C01}"/>
              </a:ext>
            </a:extLst>
          </p:cNvPr>
          <p:cNvSpPr>
            <a:spLocks noChangeArrowheads="1"/>
          </p:cNvSpPr>
          <p:nvPr/>
        </p:nvSpPr>
        <p:spPr bwMode="auto">
          <a:xfrm>
            <a:off x="2233056" y="3816789"/>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1" name="Freeform 97">
            <a:extLst>
              <a:ext uri="{FF2B5EF4-FFF2-40B4-BE49-F238E27FC236}">
                <a16:creationId xmlns:a16="http://schemas.microsoft.com/office/drawing/2014/main" id="{EE4B5FE4-6502-4A40-BBF5-A3EA43090100}"/>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2" name="Freeform 98">
            <a:extLst>
              <a:ext uri="{FF2B5EF4-FFF2-40B4-BE49-F238E27FC236}">
                <a16:creationId xmlns:a16="http://schemas.microsoft.com/office/drawing/2014/main" id="{D5215A56-DD71-D046-B820-0EB3A088110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3" name="Freeform 99">
            <a:extLst>
              <a:ext uri="{FF2B5EF4-FFF2-40B4-BE49-F238E27FC236}">
                <a16:creationId xmlns:a16="http://schemas.microsoft.com/office/drawing/2014/main" id="{AE42CF49-DB6C-1245-9A43-B58A25A67660}"/>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4" name="Freeform 100">
            <a:extLst>
              <a:ext uri="{FF2B5EF4-FFF2-40B4-BE49-F238E27FC236}">
                <a16:creationId xmlns:a16="http://schemas.microsoft.com/office/drawing/2014/main" id="{6708CBCA-8490-7444-BBD6-3DC68D23E31A}"/>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5" name="Freeform 101">
            <a:extLst>
              <a:ext uri="{FF2B5EF4-FFF2-40B4-BE49-F238E27FC236}">
                <a16:creationId xmlns:a16="http://schemas.microsoft.com/office/drawing/2014/main" id="{CF78F766-4682-A74E-AF0C-E18FA9276547}"/>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7" name="Freeform 103">
            <a:extLst>
              <a:ext uri="{FF2B5EF4-FFF2-40B4-BE49-F238E27FC236}">
                <a16:creationId xmlns:a16="http://schemas.microsoft.com/office/drawing/2014/main" id="{37136E94-7737-CA49-847B-344636A38C31}"/>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8" name="Freeform 104">
            <a:extLst>
              <a:ext uri="{FF2B5EF4-FFF2-40B4-BE49-F238E27FC236}">
                <a16:creationId xmlns:a16="http://schemas.microsoft.com/office/drawing/2014/main" id="{0B9AD9AE-5809-9E49-BB27-09F13CDD9D11}"/>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9" name="Freeform 105">
            <a:extLst>
              <a:ext uri="{FF2B5EF4-FFF2-40B4-BE49-F238E27FC236}">
                <a16:creationId xmlns:a16="http://schemas.microsoft.com/office/drawing/2014/main" id="{6D9A9CFC-F687-294B-A18D-65810E52A6FC}"/>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0" name="Freeform 106">
            <a:extLst>
              <a:ext uri="{FF2B5EF4-FFF2-40B4-BE49-F238E27FC236}">
                <a16:creationId xmlns:a16="http://schemas.microsoft.com/office/drawing/2014/main" id="{4B0BC599-CC6B-6543-94F4-6B1832617413}"/>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1" name="Freeform 107">
            <a:extLst>
              <a:ext uri="{FF2B5EF4-FFF2-40B4-BE49-F238E27FC236}">
                <a16:creationId xmlns:a16="http://schemas.microsoft.com/office/drawing/2014/main" id="{0C4ABD07-17B8-404A-85D5-B7DAFB0B2C8C}"/>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2" name="Freeform 108">
            <a:extLst>
              <a:ext uri="{FF2B5EF4-FFF2-40B4-BE49-F238E27FC236}">
                <a16:creationId xmlns:a16="http://schemas.microsoft.com/office/drawing/2014/main" id="{22CCBB77-25AB-8643-85CC-F7DE619C2F9E}"/>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4" name="Freeform 110">
            <a:extLst>
              <a:ext uri="{FF2B5EF4-FFF2-40B4-BE49-F238E27FC236}">
                <a16:creationId xmlns:a16="http://schemas.microsoft.com/office/drawing/2014/main" id="{6CEAE629-64E6-D341-A00C-EFC48F7DFF54}"/>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5" name="Freeform 111">
            <a:extLst>
              <a:ext uri="{FF2B5EF4-FFF2-40B4-BE49-F238E27FC236}">
                <a16:creationId xmlns:a16="http://schemas.microsoft.com/office/drawing/2014/main" id="{4D7904DE-8B75-624A-8F43-204332E82684}"/>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6" name="Freeform 112">
            <a:extLst>
              <a:ext uri="{FF2B5EF4-FFF2-40B4-BE49-F238E27FC236}">
                <a16:creationId xmlns:a16="http://schemas.microsoft.com/office/drawing/2014/main" id="{8EF3E668-6769-8D4D-B9AD-B5DD8CBCDD73}"/>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7" name="Freeform 113">
            <a:extLst>
              <a:ext uri="{FF2B5EF4-FFF2-40B4-BE49-F238E27FC236}">
                <a16:creationId xmlns:a16="http://schemas.microsoft.com/office/drawing/2014/main" id="{6D4F26F4-D2C9-BA4D-BC9E-1ACF1CEDBF45}"/>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8" name="Freeform 114">
            <a:extLst>
              <a:ext uri="{FF2B5EF4-FFF2-40B4-BE49-F238E27FC236}">
                <a16:creationId xmlns:a16="http://schemas.microsoft.com/office/drawing/2014/main" id="{1E828D64-25C8-FC47-A364-4DA682440697}"/>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9" name="Freeform 115">
            <a:extLst>
              <a:ext uri="{FF2B5EF4-FFF2-40B4-BE49-F238E27FC236}">
                <a16:creationId xmlns:a16="http://schemas.microsoft.com/office/drawing/2014/main" id="{0BB270EF-5043-F141-A5EF-68AB278DDB5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0" name="Freeform 116">
            <a:extLst>
              <a:ext uri="{FF2B5EF4-FFF2-40B4-BE49-F238E27FC236}">
                <a16:creationId xmlns:a16="http://schemas.microsoft.com/office/drawing/2014/main" id="{5CFB3199-942C-C948-BB5B-9D3EA739AFD4}"/>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1" name="Freeform 117">
            <a:extLst>
              <a:ext uri="{FF2B5EF4-FFF2-40B4-BE49-F238E27FC236}">
                <a16:creationId xmlns:a16="http://schemas.microsoft.com/office/drawing/2014/main" id="{27860DFA-924C-6C40-BF98-464DEAFDF544}"/>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2" name="Freeform 118">
            <a:extLst>
              <a:ext uri="{FF2B5EF4-FFF2-40B4-BE49-F238E27FC236}">
                <a16:creationId xmlns:a16="http://schemas.microsoft.com/office/drawing/2014/main" id="{AF8A944F-7B99-5C4A-906C-7D49F51990EC}"/>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3" name="Freeform 119">
            <a:extLst>
              <a:ext uri="{FF2B5EF4-FFF2-40B4-BE49-F238E27FC236}">
                <a16:creationId xmlns:a16="http://schemas.microsoft.com/office/drawing/2014/main" id="{EEBE4D5A-812A-E044-98DC-4E4AB8B24279}"/>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4" name="Freeform 120">
            <a:extLst>
              <a:ext uri="{FF2B5EF4-FFF2-40B4-BE49-F238E27FC236}">
                <a16:creationId xmlns:a16="http://schemas.microsoft.com/office/drawing/2014/main" id="{8EA592A3-5DE9-ED41-A6D7-3DD6381580B9}"/>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5" name="Freeform 121">
            <a:extLst>
              <a:ext uri="{FF2B5EF4-FFF2-40B4-BE49-F238E27FC236}">
                <a16:creationId xmlns:a16="http://schemas.microsoft.com/office/drawing/2014/main" id="{A4E1D523-CDA5-E94C-B625-7EC44519FC1F}"/>
              </a:ext>
            </a:extLst>
          </p:cNvPr>
          <p:cNvSpPr>
            <a:spLocks noChangeArrowheads="1"/>
          </p:cNvSpPr>
          <p:nvPr/>
        </p:nvSpPr>
        <p:spPr bwMode="auto">
          <a:xfrm>
            <a:off x="3573205" y="1400868"/>
            <a:ext cx="1833739" cy="1372491"/>
          </a:xfrm>
          <a:custGeom>
            <a:avLst/>
            <a:gdLst>
              <a:gd name="T0" fmla="*/ 5226 w 5752"/>
              <a:gd name="T1" fmla="*/ 475 h 4302"/>
              <a:gd name="T2" fmla="*/ 4775 w 5752"/>
              <a:gd name="T3" fmla="*/ 575 h 4302"/>
              <a:gd name="T4" fmla="*/ 4726 w 5752"/>
              <a:gd name="T5" fmla="*/ 350 h 4302"/>
              <a:gd name="T6" fmla="*/ 4501 w 5752"/>
              <a:gd name="T7" fmla="*/ 400 h 4302"/>
              <a:gd name="T8" fmla="*/ 4151 w 5752"/>
              <a:gd name="T9" fmla="*/ 350 h 4302"/>
              <a:gd name="T10" fmla="*/ 4675 w 5752"/>
              <a:gd name="T11" fmla="*/ 174 h 4302"/>
              <a:gd name="T12" fmla="*/ 4175 w 5752"/>
              <a:gd name="T13" fmla="*/ 25 h 4302"/>
              <a:gd name="T14" fmla="*/ 3350 w 5752"/>
              <a:gd name="T15" fmla="*/ 25 h 4302"/>
              <a:gd name="T16" fmla="*/ 3050 w 5752"/>
              <a:gd name="T17" fmla="*/ 75 h 4302"/>
              <a:gd name="T18" fmla="*/ 2575 w 5752"/>
              <a:gd name="T19" fmla="*/ 200 h 4302"/>
              <a:gd name="T20" fmla="*/ 2525 w 5752"/>
              <a:gd name="T21" fmla="*/ 375 h 4302"/>
              <a:gd name="T22" fmla="*/ 2175 w 5752"/>
              <a:gd name="T23" fmla="*/ 375 h 4302"/>
              <a:gd name="T24" fmla="*/ 1875 w 5752"/>
              <a:gd name="T25" fmla="*/ 400 h 4302"/>
              <a:gd name="T26" fmla="*/ 1450 w 5752"/>
              <a:gd name="T27" fmla="*/ 325 h 4302"/>
              <a:gd name="T28" fmla="*/ 1075 w 5752"/>
              <a:gd name="T29" fmla="*/ 425 h 4302"/>
              <a:gd name="T30" fmla="*/ 500 w 5752"/>
              <a:gd name="T31" fmla="*/ 775 h 4302"/>
              <a:gd name="T32" fmla="*/ 350 w 5752"/>
              <a:gd name="T33" fmla="*/ 1050 h 4302"/>
              <a:gd name="T34" fmla="*/ 200 w 5752"/>
              <a:gd name="T35" fmla="*/ 1300 h 4302"/>
              <a:gd name="T36" fmla="*/ 350 w 5752"/>
              <a:gd name="T37" fmla="*/ 1375 h 4302"/>
              <a:gd name="T38" fmla="*/ 300 w 5752"/>
              <a:gd name="T39" fmla="*/ 1550 h 4302"/>
              <a:gd name="T40" fmla="*/ 650 w 5752"/>
              <a:gd name="T41" fmla="*/ 1625 h 4302"/>
              <a:gd name="T42" fmla="*/ 1200 w 5752"/>
              <a:gd name="T43" fmla="*/ 1650 h 4302"/>
              <a:gd name="T44" fmla="*/ 1575 w 5752"/>
              <a:gd name="T45" fmla="*/ 2025 h 4302"/>
              <a:gd name="T46" fmla="*/ 1625 w 5752"/>
              <a:gd name="T47" fmla="*/ 2350 h 4302"/>
              <a:gd name="T48" fmla="*/ 1850 w 5752"/>
              <a:gd name="T49" fmla="*/ 2500 h 4302"/>
              <a:gd name="T50" fmla="*/ 1750 w 5752"/>
              <a:gd name="T51" fmla="*/ 2600 h 4302"/>
              <a:gd name="T52" fmla="*/ 2050 w 5752"/>
              <a:gd name="T53" fmla="*/ 2950 h 4302"/>
              <a:gd name="T54" fmla="*/ 1775 w 5752"/>
              <a:gd name="T55" fmla="*/ 3176 h 4302"/>
              <a:gd name="T56" fmla="*/ 1925 w 5752"/>
              <a:gd name="T57" fmla="*/ 3476 h 4302"/>
              <a:gd name="T58" fmla="*/ 2050 w 5752"/>
              <a:gd name="T59" fmla="*/ 3776 h 4302"/>
              <a:gd name="T60" fmla="*/ 2275 w 5752"/>
              <a:gd name="T61" fmla="*/ 4076 h 4302"/>
              <a:gd name="T62" fmla="*/ 2575 w 5752"/>
              <a:gd name="T63" fmla="*/ 4226 h 4302"/>
              <a:gd name="T64" fmla="*/ 2875 w 5752"/>
              <a:gd name="T65" fmla="*/ 4076 h 4302"/>
              <a:gd name="T66" fmla="*/ 2975 w 5752"/>
              <a:gd name="T67" fmla="*/ 3801 h 4302"/>
              <a:gd name="T68" fmla="*/ 3050 w 5752"/>
              <a:gd name="T69" fmla="*/ 3625 h 4302"/>
              <a:gd name="T70" fmla="*/ 3101 w 5752"/>
              <a:gd name="T71" fmla="*/ 3501 h 4302"/>
              <a:gd name="T72" fmla="*/ 3326 w 5752"/>
              <a:gd name="T73" fmla="*/ 3350 h 4302"/>
              <a:gd name="T74" fmla="*/ 3726 w 5752"/>
              <a:gd name="T75" fmla="*/ 3176 h 4302"/>
              <a:gd name="T76" fmla="*/ 4026 w 5752"/>
              <a:gd name="T77" fmla="*/ 3001 h 4302"/>
              <a:gd name="T78" fmla="*/ 4751 w 5752"/>
              <a:gd name="T79" fmla="*/ 2750 h 4302"/>
              <a:gd name="T80" fmla="*/ 4426 w 5752"/>
              <a:gd name="T81" fmla="*/ 2676 h 4302"/>
              <a:gd name="T82" fmla="*/ 4601 w 5752"/>
              <a:gd name="T83" fmla="*/ 2576 h 4302"/>
              <a:gd name="T84" fmla="*/ 4601 w 5752"/>
              <a:gd name="T85" fmla="*/ 2300 h 4302"/>
              <a:gd name="T86" fmla="*/ 4601 w 5752"/>
              <a:gd name="T87" fmla="*/ 2225 h 4302"/>
              <a:gd name="T88" fmla="*/ 4801 w 5752"/>
              <a:gd name="T89" fmla="*/ 2150 h 4302"/>
              <a:gd name="T90" fmla="*/ 5051 w 5752"/>
              <a:gd name="T91" fmla="*/ 1976 h 4302"/>
              <a:gd name="T92" fmla="*/ 5051 w 5752"/>
              <a:gd name="T93" fmla="*/ 1775 h 4302"/>
              <a:gd name="T94" fmla="*/ 4775 w 5752"/>
              <a:gd name="T95" fmla="*/ 1500 h 4302"/>
              <a:gd name="T96" fmla="*/ 5101 w 5752"/>
              <a:gd name="T97" fmla="*/ 1375 h 4302"/>
              <a:gd name="T98" fmla="*/ 4876 w 5752"/>
              <a:gd name="T99" fmla="*/ 1275 h 4302"/>
              <a:gd name="T100" fmla="*/ 5026 w 5752"/>
              <a:gd name="T101" fmla="*/ 975 h 4302"/>
              <a:gd name="T102" fmla="*/ 4976 w 5752"/>
              <a:gd name="T103" fmla="*/ 850 h 4302"/>
              <a:gd name="T104" fmla="*/ 5176 w 5752"/>
              <a:gd name="T105" fmla="*/ 700 h 4302"/>
              <a:gd name="T106" fmla="*/ 5526 w 5752"/>
              <a:gd name="T107" fmla="*/ 575 h 4302"/>
              <a:gd name="T108" fmla="*/ 1975 w 5752"/>
              <a:gd name="T109" fmla="*/ 2800 h 4302"/>
              <a:gd name="T110" fmla="*/ 1700 w 5752"/>
              <a:gd name="T111" fmla="*/ 2700 h 4302"/>
              <a:gd name="T112" fmla="*/ 1975 w 5752"/>
              <a:gd name="T113" fmla="*/ 2800 h 4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52" h="4302">
                <a:moveTo>
                  <a:pt x="5426" y="375"/>
                </a:moveTo>
                <a:lnTo>
                  <a:pt x="5426" y="375"/>
                </a:lnTo>
                <a:cubicBezTo>
                  <a:pt x="5326" y="375"/>
                  <a:pt x="5251" y="400"/>
                  <a:pt x="5226" y="475"/>
                </a:cubicBezTo>
                <a:cubicBezTo>
                  <a:pt x="5226" y="550"/>
                  <a:pt x="5101" y="450"/>
                  <a:pt x="5051" y="475"/>
                </a:cubicBezTo>
                <a:cubicBezTo>
                  <a:pt x="4976" y="500"/>
                  <a:pt x="5026" y="425"/>
                  <a:pt x="4951" y="450"/>
                </a:cubicBezTo>
                <a:cubicBezTo>
                  <a:pt x="4901" y="475"/>
                  <a:pt x="4851" y="550"/>
                  <a:pt x="4775" y="575"/>
                </a:cubicBezTo>
                <a:cubicBezTo>
                  <a:pt x="4701" y="600"/>
                  <a:pt x="4651" y="675"/>
                  <a:pt x="4626" y="675"/>
                </a:cubicBezTo>
                <a:cubicBezTo>
                  <a:pt x="4575" y="675"/>
                  <a:pt x="4701" y="550"/>
                  <a:pt x="4775" y="475"/>
                </a:cubicBezTo>
                <a:cubicBezTo>
                  <a:pt x="4851" y="425"/>
                  <a:pt x="4801" y="350"/>
                  <a:pt x="4726" y="350"/>
                </a:cubicBezTo>
                <a:cubicBezTo>
                  <a:pt x="4626" y="350"/>
                  <a:pt x="4651" y="425"/>
                  <a:pt x="4601" y="425"/>
                </a:cubicBezTo>
                <a:cubicBezTo>
                  <a:pt x="4551" y="425"/>
                  <a:pt x="4301" y="550"/>
                  <a:pt x="4301" y="525"/>
                </a:cubicBezTo>
                <a:cubicBezTo>
                  <a:pt x="4275" y="475"/>
                  <a:pt x="4501" y="425"/>
                  <a:pt x="4501" y="400"/>
                </a:cubicBezTo>
                <a:cubicBezTo>
                  <a:pt x="4475" y="375"/>
                  <a:pt x="4226" y="375"/>
                  <a:pt x="4101" y="375"/>
                </a:cubicBezTo>
                <a:cubicBezTo>
                  <a:pt x="4001" y="400"/>
                  <a:pt x="3775" y="475"/>
                  <a:pt x="3775" y="425"/>
                </a:cubicBezTo>
                <a:cubicBezTo>
                  <a:pt x="3775" y="400"/>
                  <a:pt x="4026" y="350"/>
                  <a:pt x="4151" y="350"/>
                </a:cubicBezTo>
                <a:cubicBezTo>
                  <a:pt x="4275" y="325"/>
                  <a:pt x="4501" y="350"/>
                  <a:pt x="4575" y="300"/>
                </a:cubicBezTo>
                <a:cubicBezTo>
                  <a:pt x="4675" y="275"/>
                  <a:pt x="4826" y="275"/>
                  <a:pt x="4851" y="250"/>
                </a:cubicBezTo>
                <a:cubicBezTo>
                  <a:pt x="4876" y="200"/>
                  <a:pt x="4751" y="174"/>
                  <a:pt x="4675" y="174"/>
                </a:cubicBezTo>
                <a:cubicBezTo>
                  <a:pt x="4601" y="174"/>
                  <a:pt x="4551" y="174"/>
                  <a:pt x="4551" y="125"/>
                </a:cubicBezTo>
                <a:cubicBezTo>
                  <a:pt x="4551" y="100"/>
                  <a:pt x="4451" y="100"/>
                  <a:pt x="4426" y="75"/>
                </a:cubicBezTo>
                <a:cubicBezTo>
                  <a:pt x="4426" y="50"/>
                  <a:pt x="4201" y="50"/>
                  <a:pt x="4175" y="25"/>
                </a:cubicBezTo>
                <a:cubicBezTo>
                  <a:pt x="4126" y="0"/>
                  <a:pt x="4001" y="0"/>
                  <a:pt x="3875" y="0"/>
                </a:cubicBezTo>
                <a:cubicBezTo>
                  <a:pt x="3775" y="0"/>
                  <a:pt x="3550" y="0"/>
                  <a:pt x="3501" y="0"/>
                </a:cubicBezTo>
                <a:cubicBezTo>
                  <a:pt x="3426" y="25"/>
                  <a:pt x="3401" y="25"/>
                  <a:pt x="3350" y="25"/>
                </a:cubicBezTo>
                <a:cubicBezTo>
                  <a:pt x="3301" y="25"/>
                  <a:pt x="3226" y="50"/>
                  <a:pt x="3275" y="75"/>
                </a:cubicBezTo>
                <a:cubicBezTo>
                  <a:pt x="3326" y="125"/>
                  <a:pt x="3201" y="150"/>
                  <a:pt x="3201" y="100"/>
                </a:cubicBezTo>
                <a:cubicBezTo>
                  <a:pt x="3201" y="75"/>
                  <a:pt x="3101" y="50"/>
                  <a:pt x="3050" y="75"/>
                </a:cubicBezTo>
                <a:cubicBezTo>
                  <a:pt x="3001" y="125"/>
                  <a:pt x="2825" y="50"/>
                  <a:pt x="2801" y="75"/>
                </a:cubicBezTo>
                <a:cubicBezTo>
                  <a:pt x="2775" y="125"/>
                  <a:pt x="2550" y="100"/>
                  <a:pt x="2475" y="125"/>
                </a:cubicBezTo>
                <a:cubicBezTo>
                  <a:pt x="2425" y="125"/>
                  <a:pt x="2575" y="174"/>
                  <a:pt x="2575" y="200"/>
                </a:cubicBezTo>
                <a:cubicBezTo>
                  <a:pt x="2575" y="225"/>
                  <a:pt x="2375" y="200"/>
                  <a:pt x="2425" y="250"/>
                </a:cubicBezTo>
                <a:cubicBezTo>
                  <a:pt x="2450" y="300"/>
                  <a:pt x="2601" y="350"/>
                  <a:pt x="2650" y="400"/>
                </a:cubicBezTo>
                <a:cubicBezTo>
                  <a:pt x="2725" y="475"/>
                  <a:pt x="2601" y="425"/>
                  <a:pt x="2525" y="375"/>
                </a:cubicBezTo>
                <a:cubicBezTo>
                  <a:pt x="2450" y="325"/>
                  <a:pt x="2375" y="350"/>
                  <a:pt x="2325" y="300"/>
                </a:cubicBezTo>
                <a:cubicBezTo>
                  <a:pt x="2275" y="250"/>
                  <a:pt x="2100" y="225"/>
                  <a:pt x="2075" y="250"/>
                </a:cubicBezTo>
                <a:cubicBezTo>
                  <a:pt x="2025" y="275"/>
                  <a:pt x="2175" y="350"/>
                  <a:pt x="2175" y="375"/>
                </a:cubicBezTo>
                <a:cubicBezTo>
                  <a:pt x="2175" y="425"/>
                  <a:pt x="2075" y="375"/>
                  <a:pt x="2050" y="375"/>
                </a:cubicBezTo>
                <a:cubicBezTo>
                  <a:pt x="2025" y="400"/>
                  <a:pt x="1925" y="300"/>
                  <a:pt x="1875" y="300"/>
                </a:cubicBezTo>
                <a:cubicBezTo>
                  <a:pt x="1825" y="300"/>
                  <a:pt x="1875" y="350"/>
                  <a:pt x="1875" y="400"/>
                </a:cubicBezTo>
                <a:cubicBezTo>
                  <a:pt x="1875" y="475"/>
                  <a:pt x="1775" y="525"/>
                  <a:pt x="1800" y="475"/>
                </a:cubicBezTo>
                <a:cubicBezTo>
                  <a:pt x="1825" y="425"/>
                  <a:pt x="1800" y="300"/>
                  <a:pt x="1750" y="275"/>
                </a:cubicBezTo>
                <a:cubicBezTo>
                  <a:pt x="1675" y="250"/>
                  <a:pt x="1525" y="325"/>
                  <a:pt x="1450" y="325"/>
                </a:cubicBezTo>
                <a:cubicBezTo>
                  <a:pt x="1375" y="325"/>
                  <a:pt x="1275" y="350"/>
                  <a:pt x="1350" y="375"/>
                </a:cubicBezTo>
                <a:cubicBezTo>
                  <a:pt x="1400" y="425"/>
                  <a:pt x="1350" y="450"/>
                  <a:pt x="1275" y="400"/>
                </a:cubicBezTo>
                <a:cubicBezTo>
                  <a:pt x="1225" y="375"/>
                  <a:pt x="1025" y="400"/>
                  <a:pt x="1075" y="425"/>
                </a:cubicBezTo>
                <a:cubicBezTo>
                  <a:pt x="1100" y="450"/>
                  <a:pt x="1125" y="550"/>
                  <a:pt x="1100" y="575"/>
                </a:cubicBezTo>
                <a:cubicBezTo>
                  <a:pt x="1075" y="600"/>
                  <a:pt x="1000" y="550"/>
                  <a:pt x="925" y="550"/>
                </a:cubicBezTo>
                <a:cubicBezTo>
                  <a:pt x="850" y="550"/>
                  <a:pt x="475" y="725"/>
                  <a:pt x="500" y="775"/>
                </a:cubicBezTo>
                <a:cubicBezTo>
                  <a:pt x="525" y="825"/>
                  <a:pt x="675" y="775"/>
                  <a:pt x="725" y="825"/>
                </a:cubicBezTo>
                <a:cubicBezTo>
                  <a:pt x="775" y="850"/>
                  <a:pt x="700" y="950"/>
                  <a:pt x="650" y="975"/>
                </a:cubicBezTo>
                <a:cubicBezTo>
                  <a:pt x="575" y="1025"/>
                  <a:pt x="350" y="1000"/>
                  <a:pt x="350" y="1050"/>
                </a:cubicBezTo>
                <a:cubicBezTo>
                  <a:pt x="350" y="1100"/>
                  <a:pt x="0" y="1100"/>
                  <a:pt x="0" y="1175"/>
                </a:cubicBezTo>
                <a:cubicBezTo>
                  <a:pt x="0" y="1200"/>
                  <a:pt x="0" y="1250"/>
                  <a:pt x="50" y="1250"/>
                </a:cubicBezTo>
                <a:cubicBezTo>
                  <a:pt x="100" y="1250"/>
                  <a:pt x="150" y="1250"/>
                  <a:pt x="200" y="1300"/>
                </a:cubicBezTo>
                <a:cubicBezTo>
                  <a:pt x="250" y="1350"/>
                  <a:pt x="375" y="1350"/>
                  <a:pt x="450" y="1300"/>
                </a:cubicBezTo>
                <a:cubicBezTo>
                  <a:pt x="550" y="1275"/>
                  <a:pt x="600" y="1325"/>
                  <a:pt x="600" y="1375"/>
                </a:cubicBezTo>
                <a:cubicBezTo>
                  <a:pt x="600" y="1425"/>
                  <a:pt x="425" y="1350"/>
                  <a:pt x="350" y="1375"/>
                </a:cubicBezTo>
                <a:cubicBezTo>
                  <a:pt x="300" y="1425"/>
                  <a:pt x="125" y="1400"/>
                  <a:pt x="125" y="1425"/>
                </a:cubicBezTo>
                <a:cubicBezTo>
                  <a:pt x="125" y="1475"/>
                  <a:pt x="225" y="1450"/>
                  <a:pt x="300" y="1475"/>
                </a:cubicBezTo>
                <a:cubicBezTo>
                  <a:pt x="375" y="1475"/>
                  <a:pt x="300" y="1525"/>
                  <a:pt x="300" y="1550"/>
                </a:cubicBezTo>
                <a:cubicBezTo>
                  <a:pt x="300" y="1575"/>
                  <a:pt x="325" y="1575"/>
                  <a:pt x="400" y="1600"/>
                </a:cubicBezTo>
                <a:cubicBezTo>
                  <a:pt x="475" y="1650"/>
                  <a:pt x="600" y="1675"/>
                  <a:pt x="550" y="1625"/>
                </a:cubicBezTo>
                <a:cubicBezTo>
                  <a:pt x="525" y="1575"/>
                  <a:pt x="625" y="1600"/>
                  <a:pt x="650" y="1625"/>
                </a:cubicBezTo>
                <a:cubicBezTo>
                  <a:pt x="675" y="1650"/>
                  <a:pt x="725" y="1575"/>
                  <a:pt x="775" y="1600"/>
                </a:cubicBezTo>
                <a:cubicBezTo>
                  <a:pt x="825" y="1600"/>
                  <a:pt x="850" y="1550"/>
                  <a:pt x="900" y="1575"/>
                </a:cubicBezTo>
                <a:cubicBezTo>
                  <a:pt x="925" y="1600"/>
                  <a:pt x="1125" y="1625"/>
                  <a:pt x="1200" y="1650"/>
                </a:cubicBezTo>
                <a:cubicBezTo>
                  <a:pt x="1275" y="1675"/>
                  <a:pt x="1350" y="1700"/>
                  <a:pt x="1350" y="1750"/>
                </a:cubicBezTo>
                <a:cubicBezTo>
                  <a:pt x="1350" y="1800"/>
                  <a:pt x="1400" y="1850"/>
                  <a:pt x="1475" y="1876"/>
                </a:cubicBezTo>
                <a:cubicBezTo>
                  <a:pt x="1550" y="1900"/>
                  <a:pt x="1575" y="1976"/>
                  <a:pt x="1575" y="2025"/>
                </a:cubicBezTo>
                <a:cubicBezTo>
                  <a:pt x="1550" y="2076"/>
                  <a:pt x="1650" y="2100"/>
                  <a:pt x="1625" y="2125"/>
                </a:cubicBezTo>
                <a:cubicBezTo>
                  <a:pt x="1625" y="2150"/>
                  <a:pt x="1625" y="2176"/>
                  <a:pt x="1675" y="2225"/>
                </a:cubicBezTo>
                <a:cubicBezTo>
                  <a:pt x="1725" y="2276"/>
                  <a:pt x="1600" y="2300"/>
                  <a:pt x="1625" y="2350"/>
                </a:cubicBezTo>
                <a:cubicBezTo>
                  <a:pt x="1650" y="2376"/>
                  <a:pt x="1575" y="2450"/>
                  <a:pt x="1675" y="2476"/>
                </a:cubicBezTo>
                <a:cubicBezTo>
                  <a:pt x="1775" y="2476"/>
                  <a:pt x="1750" y="2400"/>
                  <a:pt x="1825" y="2400"/>
                </a:cubicBezTo>
                <a:cubicBezTo>
                  <a:pt x="1875" y="2400"/>
                  <a:pt x="1825" y="2476"/>
                  <a:pt x="1850" y="2500"/>
                </a:cubicBezTo>
                <a:cubicBezTo>
                  <a:pt x="1875" y="2550"/>
                  <a:pt x="1950" y="2525"/>
                  <a:pt x="2025" y="2600"/>
                </a:cubicBezTo>
                <a:cubicBezTo>
                  <a:pt x="2100" y="2650"/>
                  <a:pt x="2050" y="2676"/>
                  <a:pt x="2000" y="2625"/>
                </a:cubicBezTo>
                <a:cubicBezTo>
                  <a:pt x="1925" y="2576"/>
                  <a:pt x="1750" y="2600"/>
                  <a:pt x="1750" y="2600"/>
                </a:cubicBezTo>
                <a:cubicBezTo>
                  <a:pt x="1750" y="2625"/>
                  <a:pt x="1950" y="2750"/>
                  <a:pt x="2000" y="2725"/>
                </a:cubicBezTo>
                <a:cubicBezTo>
                  <a:pt x="2050" y="2700"/>
                  <a:pt x="2100" y="2800"/>
                  <a:pt x="2075" y="2825"/>
                </a:cubicBezTo>
                <a:cubicBezTo>
                  <a:pt x="2050" y="2850"/>
                  <a:pt x="2075" y="2925"/>
                  <a:pt x="2050" y="2950"/>
                </a:cubicBezTo>
                <a:cubicBezTo>
                  <a:pt x="2050" y="2975"/>
                  <a:pt x="1975" y="2950"/>
                  <a:pt x="1950" y="2950"/>
                </a:cubicBezTo>
                <a:cubicBezTo>
                  <a:pt x="1900" y="2975"/>
                  <a:pt x="1875" y="2975"/>
                  <a:pt x="1875" y="3025"/>
                </a:cubicBezTo>
                <a:cubicBezTo>
                  <a:pt x="1875" y="3076"/>
                  <a:pt x="1800" y="3101"/>
                  <a:pt x="1775" y="3176"/>
                </a:cubicBezTo>
                <a:cubicBezTo>
                  <a:pt x="1775" y="3225"/>
                  <a:pt x="1850" y="3225"/>
                  <a:pt x="1875" y="3250"/>
                </a:cubicBezTo>
                <a:cubicBezTo>
                  <a:pt x="1925" y="3276"/>
                  <a:pt x="1800" y="3276"/>
                  <a:pt x="1800" y="3325"/>
                </a:cubicBezTo>
                <a:cubicBezTo>
                  <a:pt x="1800" y="3376"/>
                  <a:pt x="1900" y="3450"/>
                  <a:pt x="1925" y="3476"/>
                </a:cubicBezTo>
                <a:cubicBezTo>
                  <a:pt x="1975" y="3476"/>
                  <a:pt x="1950" y="3576"/>
                  <a:pt x="1950" y="3625"/>
                </a:cubicBezTo>
                <a:cubicBezTo>
                  <a:pt x="1975" y="3676"/>
                  <a:pt x="2025" y="3625"/>
                  <a:pt x="2000" y="3676"/>
                </a:cubicBezTo>
                <a:cubicBezTo>
                  <a:pt x="2000" y="3725"/>
                  <a:pt x="2050" y="3725"/>
                  <a:pt x="2050" y="3776"/>
                </a:cubicBezTo>
                <a:cubicBezTo>
                  <a:pt x="2050" y="3801"/>
                  <a:pt x="2150" y="3801"/>
                  <a:pt x="2125" y="3850"/>
                </a:cubicBezTo>
                <a:cubicBezTo>
                  <a:pt x="2100" y="3901"/>
                  <a:pt x="2150" y="3925"/>
                  <a:pt x="2175" y="3976"/>
                </a:cubicBezTo>
                <a:cubicBezTo>
                  <a:pt x="2201" y="4001"/>
                  <a:pt x="2275" y="4050"/>
                  <a:pt x="2275" y="4076"/>
                </a:cubicBezTo>
                <a:cubicBezTo>
                  <a:pt x="2301" y="4101"/>
                  <a:pt x="2325" y="4150"/>
                  <a:pt x="2375" y="4150"/>
                </a:cubicBezTo>
                <a:cubicBezTo>
                  <a:pt x="2425" y="4125"/>
                  <a:pt x="2425" y="4176"/>
                  <a:pt x="2475" y="4176"/>
                </a:cubicBezTo>
                <a:cubicBezTo>
                  <a:pt x="2525" y="4176"/>
                  <a:pt x="2575" y="4201"/>
                  <a:pt x="2575" y="4226"/>
                </a:cubicBezTo>
                <a:cubicBezTo>
                  <a:pt x="2601" y="4250"/>
                  <a:pt x="2725" y="4275"/>
                  <a:pt x="2750" y="4275"/>
                </a:cubicBezTo>
                <a:cubicBezTo>
                  <a:pt x="2775" y="4301"/>
                  <a:pt x="2801" y="4226"/>
                  <a:pt x="2825" y="4201"/>
                </a:cubicBezTo>
                <a:cubicBezTo>
                  <a:pt x="2850" y="4201"/>
                  <a:pt x="2850" y="4076"/>
                  <a:pt x="2875" y="4076"/>
                </a:cubicBezTo>
                <a:cubicBezTo>
                  <a:pt x="2901" y="4050"/>
                  <a:pt x="2875" y="3925"/>
                  <a:pt x="2850" y="3925"/>
                </a:cubicBezTo>
                <a:cubicBezTo>
                  <a:pt x="2825" y="3901"/>
                  <a:pt x="2850" y="3850"/>
                  <a:pt x="2901" y="3876"/>
                </a:cubicBezTo>
                <a:cubicBezTo>
                  <a:pt x="2975" y="3876"/>
                  <a:pt x="2950" y="3825"/>
                  <a:pt x="2975" y="3801"/>
                </a:cubicBezTo>
                <a:cubicBezTo>
                  <a:pt x="3001" y="3801"/>
                  <a:pt x="3001" y="3750"/>
                  <a:pt x="3025" y="3725"/>
                </a:cubicBezTo>
                <a:cubicBezTo>
                  <a:pt x="3050" y="3725"/>
                  <a:pt x="3025" y="3701"/>
                  <a:pt x="3025" y="3676"/>
                </a:cubicBezTo>
                <a:cubicBezTo>
                  <a:pt x="3001" y="3650"/>
                  <a:pt x="3025" y="3625"/>
                  <a:pt x="3050" y="3625"/>
                </a:cubicBezTo>
                <a:cubicBezTo>
                  <a:pt x="3101" y="3625"/>
                  <a:pt x="3075" y="3576"/>
                  <a:pt x="3025" y="3550"/>
                </a:cubicBezTo>
                <a:cubicBezTo>
                  <a:pt x="3001" y="3525"/>
                  <a:pt x="3001" y="3476"/>
                  <a:pt x="3050" y="3525"/>
                </a:cubicBezTo>
                <a:cubicBezTo>
                  <a:pt x="3101" y="3550"/>
                  <a:pt x="3126" y="3525"/>
                  <a:pt x="3101" y="3501"/>
                </a:cubicBezTo>
                <a:cubicBezTo>
                  <a:pt x="3075" y="3450"/>
                  <a:pt x="3126" y="3450"/>
                  <a:pt x="3201" y="3425"/>
                </a:cubicBezTo>
                <a:cubicBezTo>
                  <a:pt x="3250" y="3425"/>
                  <a:pt x="3275" y="3401"/>
                  <a:pt x="3275" y="3350"/>
                </a:cubicBezTo>
                <a:cubicBezTo>
                  <a:pt x="3250" y="3301"/>
                  <a:pt x="3326" y="3325"/>
                  <a:pt x="3326" y="3350"/>
                </a:cubicBezTo>
                <a:cubicBezTo>
                  <a:pt x="3301" y="3401"/>
                  <a:pt x="3301" y="3425"/>
                  <a:pt x="3326" y="3401"/>
                </a:cubicBezTo>
                <a:cubicBezTo>
                  <a:pt x="3375" y="3376"/>
                  <a:pt x="3426" y="3401"/>
                  <a:pt x="3501" y="3376"/>
                </a:cubicBezTo>
                <a:cubicBezTo>
                  <a:pt x="3601" y="3350"/>
                  <a:pt x="3701" y="3250"/>
                  <a:pt x="3726" y="3176"/>
                </a:cubicBezTo>
                <a:cubicBezTo>
                  <a:pt x="3750" y="3101"/>
                  <a:pt x="3850" y="3125"/>
                  <a:pt x="3826" y="3076"/>
                </a:cubicBezTo>
                <a:cubicBezTo>
                  <a:pt x="3826" y="3025"/>
                  <a:pt x="3850" y="3001"/>
                  <a:pt x="3926" y="3025"/>
                </a:cubicBezTo>
                <a:cubicBezTo>
                  <a:pt x="4001" y="3076"/>
                  <a:pt x="3951" y="3001"/>
                  <a:pt x="4026" y="3001"/>
                </a:cubicBezTo>
                <a:cubicBezTo>
                  <a:pt x="4101" y="3001"/>
                  <a:pt x="4075" y="2975"/>
                  <a:pt x="4151" y="2975"/>
                </a:cubicBezTo>
                <a:cubicBezTo>
                  <a:pt x="4226" y="2975"/>
                  <a:pt x="4426" y="2950"/>
                  <a:pt x="4501" y="2900"/>
                </a:cubicBezTo>
                <a:cubicBezTo>
                  <a:pt x="4551" y="2825"/>
                  <a:pt x="4701" y="2776"/>
                  <a:pt x="4751" y="2750"/>
                </a:cubicBezTo>
                <a:cubicBezTo>
                  <a:pt x="4826" y="2725"/>
                  <a:pt x="4826" y="2676"/>
                  <a:pt x="4801" y="2700"/>
                </a:cubicBezTo>
                <a:cubicBezTo>
                  <a:pt x="4751" y="2725"/>
                  <a:pt x="4675" y="2725"/>
                  <a:pt x="4626" y="2700"/>
                </a:cubicBezTo>
                <a:cubicBezTo>
                  <a:pt x="4575" y="2700"/>
                  <a:pt x="4475" y="2650"/>
                  <a:pt x="4426" y="2676"/>
                </a:cubicBezTo>
                <a:cubicBezTo>
                  <a:pt x="4351" y="2725"/>
                  <a:pt x="4401" y="2625"/>
                  <a:pt x="4451" y="2625"/>
                </a:cubicBezTo>
                <a:cubicBezTo>
                  <a:pt x="4501" y="2625"/>
                  <a:pt x="4475" y="2600"/>
                  <a:pt x="4475" y="2525"/>
                </a:cubicBezTo>
                <a:cubicBezTo>
                  <a:pt x="4451" y="2476"/>
                  <a:pt x="4551" y="2525"/>
                  <a:pt x="4601" y="2576"/>
                </a:cubicBezTo>
                <a:cubicBezTo>
                  <a:pt x="4651" y="2650"/>
                  <a:pt x="4726" y="2676"/>
                  <a:pt x="4801" y="2650"/>
                </a:cubicBezTo>
                <a:cubicBezTo>
                  <a:pt x="4876" y="2625"/>
                  <a:pt x="4801" y="2576"/>
                  <a:pt x="4826" y="2525"/>
                </a:cubicBezTo>
                <a:cubicBezTo>
                  <a:pt x="4876" y="2476"/>
                  <a:pt x="4601" y="2350"/>
                  <a:pt x="4601" y="2300"/>
                </a:cubicBezTo>
                <a:cubicBezTo>
                  <a:pt x="4575" y="2276"/>
                  <a:pt x="4651" y="2300"/>
                  <a:pt x="4726" y="2325"/>
                </a:cubicBezTo>
                <a:cubicBezTo>
                  <a:pt x="4801" y="2350"/>
                  <a:pt x="4826" y="2276"/>
                  <a:pt x="4826" y="2225"/>
                </a:cubicBezTo>
                <a:cubicBezTo>
                  <a:pt x="4826" y="2200"/>
                  <a:pt x="4675" y="2176"/>
                  <a:pt x="4601" y="2225"/>
                </a:cubicBezTo>
                <a:cubicBezTo>
                  <a:pt x="4526" y="2276"/>
                  <a:pt x="4451" y="2176"/>
                  <a:pt x="4551" y="2176"/>
                </a:cubicBezTo>
                <a:cubicBezTo>
                  <a:pt x="4651" y="2150"/>
                  <a:pt x="4551" y="2125"/>
                  <a:pt x="4601" y="2076"/>
                </a:cubicBezTo>
                <a:cubicBezTo>
                  <a:pt x="4626" y="2050"/>
                  <a:pt x="4726" y="2176"/>
                  <a:pt x="4801" y="2150"/>
                </a:cubicBezTo>
                <a:cubicBezTo>
                  <a:pt x="4851" y="2125"/>
                  <a:pt x="4901" y="2150"/>
                  <a:pt x="4951" y="2100"/>
                </a:cubicBezTo>
                <a:cubicBezTo>
                  <a:pt x="5001" y="2076"/>
                  <a:pt x="4851" y="2025"/>
                  <a:pt x="4826" y="2000"/>
                </a:cubicBezTo>
                <a:cubicBezTo>
                  <a:pt x="4801" y="1950"/>
                  <a:pt x="4976" y="1976"/>
                  <a:pt x="5051" y="1976"/>
                </a:cubicBezTo>
                <a:cubicBezTo>
                  <a:pt x="5101" y="1976"/>
                  <a:pt x="5101" y="1900"/>
                  <a:pt x="5076" y="1900"/>
                </a:cubicBezTo>
                <a:cubicBezTo>
                  <a:pt x="5026" y="1925"/>
                  <a:pt x="4851" y="1850"/>
                  <a:pt x="4901" y="1800"/>
                </a:cubicBezTo>
                <a:cubicBezTo>
                  <a:pt x="4926" y="1750"/>
                  <a:pt x="5001" y="1800"/>
                  <a:pt x="5051" y="1775"/>
                </a:cubicBezTo>
                <a:cubicBezTo>
                  <a:pt x="5126" y="1750"/>
                  <a:pt x="5076" y="1600"/>
                  <a:pt x="5026" y="1600"/>
                </a:cubicBezTo>
                <a:cubicBezTo>
                  <a:pt x="4976" y="1600"/>
                  <a:pt x="4851" y="1575"/>
                  <a:pt x="4851" y="1550"/>
                </a:cubicBezTo>
                <a:cubicBezTo>
                  <a:pt x="4851" y="1525"/>
                  <a:pt x="4751" y="1525"/>
                  <a:pt x="4775" y="1500"/>
                </a:cubicBezTo>
                <a:cubicBezTo>
                  <a:pt x="4801" y="1475"/>
                  <a:pt x="4851" y="1525"/>
                  <a:pt x="4901" y="1475"/>
                </a:cubicBezTo>
                <a:cubicBezTo>
                  <a:pt x="4976" y="1425"/>
                  <a:pt x="5101" y="1475"/>
                  <a:pt x="5151" y="1475"/>
                </a:cubicBezTo>
                <a:cubicBezTo>
                  <a:pt x="5226" y="1450"/>
                  <a:pt x="5126" y="1350"/>
                  <a:pt x="5101" y="1375"/>
                </a:cubicBezTo>
                <a:cubicBezTo>
                  <a:pt x="5076" y="1400"/>
                  <a:pt x="4951" y="1400"/>
                  <a:pt x="4951" y="1350"/>
                </a:cubicBezTo>
                <a:cubicBezTo>
                  <a:pt x="4951" y="1275"/>
                  <a:pt x="5051" y="1350"/>
                  <a:pt x="5076" y="1300"/>
                </a:cubicBezTo>
                <a:cubicBezTo>
                  <a:pt x="5101" y="1275"/>
                  <a:pt x="4926" y="1200"/>
                  <a:pt x="4876" y="1275"/>
                </a:cubicBezTo>
                <a:cubicBezTo>
                  <a:pt x="4851" y="1325"/>
                  <a:pt x="4751" y="1300"/>
                  <a:pt x="4801" y="1275"/>
                </a:cubicBezTo>
                <a:cubicBezTo>
                  <a:pt x="4876" y="1250"/>
                  <a:pt x="4876" y="1150"/>
                  <a:pt x="4876" y="1100"/>
                </a:cubicBezTo>
                <a:cubicBezTo>
                  <a:pt x="4876" y="1050"/>
                  <a:pt x="5051" y="1050"/>
                  <a:pt x="5026" y="975"/>
                </a:cubicBezTo>
                <a:cubicBezTo>
                  <a:pt x="5026" y="900"/>
                  <a:pt x="5126" y="875"/>
                  <a:pt x="5200" y="875"/>
                </a:cubicBezTo>
                <a:cubicBezTo>
                  <a:pt x="5251" y="875"/>
                  <a:pt x="5200" y="800"/>
                  <a:pt x="5126" y="800"/>
                </a:cubicBezTo>
                <a:cubicBezTo>
                  <a:pt x="5076" y="800"/>
                  <a:pt x="5001" y="875"/>
                  <a:pt x="4976" y="850"/>
                </a:cubicBezTo>
                <a:cubicBezTo>
                  <a:pt x="4951" y="825"/>
                  <a:pt x="5051" y="775"/>
                  <a:pt x="5101" y="775"/>
                </a:cubicBezTo>
                <a:cubicBezTo>
                  <a:pt x="5151" y="775"/>
                  <a:pt x="5301" y="775"/>
                  <a:pt x="5326" y="750"/>
                </a:cubicBezTo>
                <a:cubicBezTo>
                  <a:pt x="5376" y="725"/>
                  <a:pt x="5251" y="700"/>
                  <a:pt x="5176" y="700"/>
                </a:cubicBezTo>
                <a:cubicBezTo>
                  <a:pt x="5076" y="700"/>
                  <a:pt x="5076" y="675"/>
                  <a:pt x="5200" y="675"/>
                </a:cubicBezTo>
                <a:cubicBezTo>
                  <a:pt x="5351" y="675"/>
                  <a:pt x="5326" y="650"/>
                  <a:pt x="5426" y="625"/>
                </a:cubicBezTo>
                <a:cubicBezTo>
                  <a:pt x="5501" y="625"/>
                  <a:pt x="5476" y="575"/>
                  <a:pt x="5526" y="575"/>
                </a:cubicBezTo>
                <a:cubicBezTo>
                  <a:pt x="5601" y="575"/>
                  <a:pt x="5751" y="500"/>
                  <a:pt x="5751" y="475"/>
                </a:cubicBezTo>
                <a:cubicBezTo>
                  <a:pt x="5751" y="450"/>
                  <a:pt x="5526" y="375"/>
                  <a:pt x="5426" y="375"/>
                </a:cubicBezTo>
                <a:close/>
                <a:moveTo>
                  <a:pt x="1975" y="2800"/>
                </a:moveTo>
                <a:lnTo>
                  <a:pt x="1975" y="2800"/>
                </a:lnTo>
                <a:cubicBezTo>
                  <a:pt x="1975" y="2750"/>
                  <a:pt x="1925" y="2800"/>
                  <a:pt x="1900" y="2725"/>
                </a:cubicBezTo>
                <a:cubicBezTo>
                  <a:pt x="1850" y="2676"/>
                  <a:pt x="1725" y="2650"/>
                  <a:pt x="1700" y="2700"/>
                </a:cubicBezTo>
                <a:cubicBezTo>
                  <a:pt x="1700" y="2725"/>
                  <a:pt x="1650" y="2750"/>
                  <a:pt x="1700" y="2776"/>
                </a:cubicBezTo>
                <a:cubicBezTo>
                  <a:pt x="1725" y="2825"/>
                  <a:pt x="1750" y="2800"/>
                  <a:pt x="1800" y="2850"/>
                </a:cubicBezTo>
                <a:cubicBezTo>
                  <a:pt x="1825" y="2875"/>
                  <a:pt x="1950" y="2850"/>
                  <a:pt x="1975" y="28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6" name="Freeform 122">
            <a:extLst>
              <a:ext uri="{FF2B5EF4-FFF2-40B4-BE49-F238E27FC236}">
                <a16:creationId xmlns:a16="http://schemas.microsoft.com/office/drawing/2014/main" id="{62CFCC59-3EEB-2A4A-9DE3-D424FAA03791}"/>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7" name="Freeform 123">
            <a:extLst>
              <a:ext uri="{FF2B5EF4-FFF2-40B4-BE49-F238E27FC236}">
                <a16:creationId xmlns:a16="http://schemas.microsoft.com/office/drawing/2014/main" id="{32D404FB-A244-8C44-B608-69969B137516}"/>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8" name="Freeform 124">
            <a:extLst>
              <a:ext uri="{FF2B5EF4-FFF2-40B4-BE49-F238E27FC236}">
                <a16:creationId xmlns:a16="http://schemas.microsoft.com/office/drawing/2014/main" id="{E4743077-2F5D-F74C-852E-7B23CE20A80F}"/>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0" name="Freeform 126">
            <a:extLst>
              <a:ext uri="{FF2B5EF4-FFF2-40B4-BE49-F238E27FC236}">
                <a16:creationId xmlns:a16="http://schemas.microsoft.com/office/drawing/2014/main" id="{7E6A6EEA-21CC-AD41-84E1-B67B4B24B7D2}"/>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1" name="Freeform 127">
            <a:extLst>
              <a:ext uri="{FF2B5EF4-FFF2-40B4-BE49-F238E27FC236}">
                <a16:creationId xmlns:a16="http://schemas.microsoft.com/office/drawing/2014/main" id="{49B701F1-2E73-8D4E-8E0C-0B879C660C19}"/>
              </a:ext>
            </a:extLst>
          </p:cNvPr>
          <p:cNvSpPr>
            <a:spLocks noChangeArrowheads="1"/>
          </p:cNvSpPr>
          <p:nvPr/>
        </p:nvSpPr>
        <p:spPr bwMode="auto">
          <a:xfrm>
            <a:off x="6363189" y="3497574"/>
            <a:ext cx="191249" cy="232031"/>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2" name="Freeform 128">
            <a:extLst>
              <a:ext uri="{FF2B5EF4-FFF2-40B4-BE49-F238E27FC236}">
                <a16:creationId xmlns:a16="http://schemas.microsoft.com/office/drawing/2014/main" id="{23CC4FA5-85B4-F34C-9565-F0131EEC6E36}"/>
              </a:ext>
            </a:extLst>
          </p:cNvPr>
          <p:cNvSpPr>
            <a:spLocks noChangeArrowheads="1"/>
          </p:cNvSpPr>
          <p:nvPr/>
        </p:nvSpPr>
        <p:spPr bwMode="auto">
          <a:xfrm>
            <a:off x="6714748" y="3697259"/>
            <a:ext cx="80155" cy="47812"/>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3" name="Freeform 129">
            <a:extLst>
              <a:ext uri="{FF2B5EF4-FFF2-40B4-BE49-F238E27FC236}">
                <a16:creationId xmlns:a16="http://schemas.microsoft.com/office/drawing/2014/main" id="{5C343341-3FA8-6945-BBFF-0E91F1CBE964}"/>
              </a:ext>
            </a:extLst>
          </p:cNvPr>
          <p:cNvSpPr>
            <a:spLocks noChangeArrowheads="1"/>
          </p:cNvSpPr>
          <p:nvPr/>
        </p:nvSpPr>
        <p:spPr bwMode="auto">
          <a:xfrm>
            <a:off x="5039916" y="2444299"/>
            <a:ext cx="319217" cy="167343"/>
          </a:xfrm>
          <a:custGeom>
            <a:avLst/>
            <a:gdLst>
              <a:gd name="T0" fmla="*/ 850 w 1001"/>
              <a:gd name="T1" fmla="*/ 374 h 526"/>
              <a:gd name="T2" fmla="*/ 850 w 1001"/>
              <a:gd name="T3" fmla="*/ 374 h 526"/>
              <a:gd name="T4" fmla="*/ 925 w 1001"/>
              <a:gd name="T5" fmla="*/ 300 h 526"/>
              <a:gd name="T6" fmla="*/ 1000 w 1001"/>
              <a:gd name="T7" fmla="*/ 249 h 526"/>
              <a:gd name="T8" fmla="*/ 950 w 1001"/>
              <a:gd name="T9" fmla="*/ 174 h 526"/>
              <a:gd name="T10" fmla="*/ 900 w 1001"/>
              <a:gd name="T11" fmla="*/ 125 h 526"/>
              <a:gd name="T12" fmla="*/ 875 w 1001"/>
              <a:gd name="T13" fmla="*/ 49 h 526"/>
              <a:gd name="T14" fmla="*/ 825 w 1001"/>
              <a:gd name="T15" fmla="*/ 74 h 526"/>
              <a:gd name="T16" fmla="*/ 725 w 1001"/>
              <a:gd name="T17" fmla="*/ 25 h 526"/>
              <a:gd name="T18" fmla="*/ 725 w 1001"/>
              <a:gd name="T19" fmla="*/ 74 h 526"/>
              <a:gd name="T20" fmla="*/ 650 w 1001"/>
              <a:gd name="T21" fmla="*/ 74 h 526"/>
              <a:gd name="T22" fmla="*/ 625 w 1001"/>
              <a:gd name="T23" fmla="*/ 74 h 526"/>
              <a:gd name="T24" fmla="*/ 575 w 1001"/>
              <a:gd name="T25" fmla="*/ 100 h 526"/>
              <a:gd name="T26" fmla="*/ 525 w 1001"/>
              <a:gd name="T27" fmla="*/ 74 h 526"/>
              <a:gd name="T28" fmla="*/ 450 w 1001"/>
              <a:gd name="T29" fmla="*/ 125 h 526"/>
              <a:gd name="T30" fmla="*/ 425 w 1001"/>
              <a:gd name="T31" fmla="*/ 100 h 526"/>
              <a:gd name="T32" fmla="*/ 375 w 1001"/>
              <a:gd name="T33" fmla="*/ 125 h 526"/>
              <a:gd name="T34" fmla="*/ 375 w 1001"/>
              <a:gd name="T35" fmla="*/ 174 h 526"/>
              <a:gd name="T36" fmla="*/ 300 w 1001"/>
              <a:gd name="T37" fmla="*/ 200 h 526"/>
              <a:gd name="T38" fmla="*/ 275 w 1001"/>
              <a:gd name="T39" fmla="*/ 125 h 526"/>
              <a:gd name="T40" fmla="*/ 125 w 1001"/>
              <a:gd name="T41" fmla="*/ 25 h 526"/>
              <a:gd name="T42" fmla="*/ 150 w 1001"/>
              <a:gd name="T43" fmla="*/ 74 h 526"/>
              <a:gd name="T44" fmla="*/ 125 w 1001"/>
              <a:gd name="T45" fmla="*/ 74 h 526"/>
              <a:gd name="T46" fmla="*/ 50 w 1001"/>
              <a:gd name="T47" fmla="*/ 100 h 526"/>
              <a:gd name="T48" fmla="*/ 0 w 1001"/>
              <a:gd name="T49" fmla="*/ 174 h 526"/>
              <a:gd name="T50" fmla="*/ 100 w 1001"/>
              <a:gd name="T51" fmla="*/ 200 h 526"/>
              <a:gd name="T52" fmla="*/ 200 w 1001"/>
              <a:gd name="T53" fmla="*/ 200 h 526"/>
              <a:gd name="T54" fmla="*/ 200 w 1001"/>
              <a:gd name="T55" fmla="*/ 225 h 526"/>
              <a:gd name="T56" fmla="*/ 150 w 1001"/>
              <a:gd name="T57" fmla="*/ 249 h 526"/>
              <a:gd name="T58" fmla="*/ 25 w 1001"/>
              <a:gd name="T59" fmla="*/ 300 h 526"/>
              <a:gd name="T60" fmla="*/ 174 w 1001"/>
              <a:gd name="T61" fmla="*/ 300 h 526"/>
              <a:gd name="T62" fmla="*/ 200 w 1001"/>
              <a:gd name="T63" fmla="*/ 325 h 526"/>
              <a:gd name="T64" fmla="*/ 225 w 1001"/>
              <a:gd name="T65" fmla="*/ 349 h 526"/>
              <a:gd name="T66" fmla="*/ 200 w 1001"/>
              <a:gd name="T67" fmla="*/ 400 h 526"/>
              <a:gd name="T68" fmla="*/ 150 w 1001"/>
              <a:gd name="T69" fmla="*/ 425 h 526"/>
              <a:gd name="T70" fmla="*/ 275 w 1001"/>
              <a:gd name="T71" fmla="*/ 425 h 526"/>
              <a:gd name="T72" fmla="*/ 450 w 1001"/>
              <a:gd name="T73" fmla="*/ 500 h 526"/>
              <a:gd name="T74" fmla="*/ 599 w 1001"/>
              <a:gd name="T75" fmla="*/ 449 h 526"/>
              <a:gd name="T76" fmla="*/ 725 w 1001"/>
              <a:gd name="T77" fmla="*/ 425 h 526"/>
              <a:gd name="T78" fmla="*/ 850 w 1001"/>
              <a:gd name="T79" fmla="*/ 3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1" h="526">
                <a:moveTo>
                  <a:pt x="850" y="374"/>
                </a:moveTo>
                <a:lnTo>
                  <a:pt x="850" y="374"/>
                </a:lnTo>
                <a:cubicBezTo>
                  <a:pt x="900" y="374"/>
                  <a:pt x="900" y="300"/>
                  <a:pt x="925" y="300"/>
                </a:cubicBezTo>
                <a:cubicBezTo>
                  <a:pt x="950" y="325"/>
                  <a:pt x="975" y="274"/>
                  <a:pt x="1000" y="249"/>
                </a:cubicBezTo>
                <a:cubicBezTo>
                  <a:pt x="1000" y="225"/>
                  <a:pt x="975" y="174"/>
                  <a:pt x="950" y="174"/>
                </a:cubicBezTo>
                <a:cubicBezTo>
                  <a:pt x="925" y="174"/>
                  <a:pt x="900" y="149"/>
                  <a:pt x="900" y="125"/>
                </a:cubicBezTo>
                <a:cubicBezTo>
                  <a:pt x="900" y="100"/>
                  <a:pt x="875" y="74"/>
                  <a:pt x="875" y="49"/>
                </a:cubicBezTo>
                <a:cubicBezTo>
                  <a:pt x="875" y="49"/>
                  <a:pt x="850" y="49"/>
                  <a:pt x="825" y="74"/>
                </a:cubicBezTo>
                <a:cubicBezTo>
                  <a:pt x="799" y="74"/>
                  <a:pt x="750" y="0"/>
                  <a:pt x="725" y="25"/>
                </a:cubicBezTo>
                <a:cubicBezTo>
                  <a:pt x="700" y="25"/>
                  <a:pt x="725" y="49"/>
                  <a:pt x="725" y="74"/>
                </a:cubicBezTo>
                <a:cubicBezTo>
                  <a:pt x="700" y="100"/>
                  <a:pt x="650" y="74"/>
                  <a:pt x="650" y="74"/>
                </a:cubicBezTo>
                <a:cubicBezTo>
                  <a:pt x="650" y="100"/>
                  <a:pt x="650" y="100"/>
                  <a:pt x="625" y="74"/>
                </a:cubicBezTo>
                <a:cubicBezTo>
                  <a:pt x="599" y="74"/>
                  <a:pt x="575" y="74"/>
                  <a:pt x="575" y="100"/>
                </a:cubicBezTo>
                <a:cubicBezTo>
                  <a:pt x="575" y="100"/>
                  <a:pt x="550" y="100"/>
                  <a:pt x="525" y="74"/>
                </a:cubicBezTo>
                <a:cubicBezTo>
                  <a:pt x="500" y="49"/>
                  <a:pt x="450" y="100"/>
                  <a:pt x="450" y="125"/>
                </a:cubicBezTo>
                <a:cubicBezTo>
                  <a:pt x="450" y="149"/>
                  <a:pt x="450" y="149"/>
                  <a:pt x="425" y="100"/>
                </a:cubicBezTo>
                <a:cubicBezTo>
                  <a:pt x="400" y="49"/>
                  <a:pt x="375" y="100"/>
                  <a:pt x="375" y="125"/>
                </a:cubicBezTo>
                <a:cubicBezTo>
                  <a:pt x="400" y="149"/>
                  <a:pt x="375" y="174"/>
                  <a:pt x="375" y="174"/>
                </a:cubicBezTo>
                <a:cubicBezTo>
                  <a:pt x="350" y="149"/>
                  <a:pt x="325" y="174"/>
                  <a:pt x="300" y="200"/>
                </a:cubicBezTo>
                <a:cubicBezTo>
                  <a:pt x="300" y="225"/>
                  <a:pt x="250" y="149"/>
                  <a:pt x="275" y="125"/>
                </a:cubicBezTo>
                <a:cubicBezTo>
                  <a:pt x="300" y="100"/>
                  <a:pt x="174" y="25"/>
                  <a:pt x="125" y="25"/>
                </a:cubicBezTo>
                <a:cubicBezTo>
                  <a:pt x="100" y="25"/>
                  <a:pt x="125" y="49"/>
                  <a:pt x="150" y="74"/>
                </a:cubicBezTo>
                <a:cubicBezTo>
                  <a:pt x="174" y="100"/>
                  <a:pt x="125" y="100"/>
                  <a:pt x="125" y="74"/>
                </a:cubicBezTo>
                <a:cubicBezTo>
                  <a:pt x="100" y="49"/>
                  <a:pt x="74" y="74"/>
                  <a:pt x="50" y="100"/>
                </a:cubicBezTo>
                <a:cubicBezTo>
                  <a:pt x="25" y="125"/>
                  <a:pt x="0" y="149"/>
                  <a:pt x="0" y="174"/>
                </a:cubicBezTo>
                <a:cubicBezTo>
                  <a:pt x="0" y="174"/>
                  <a:pt x="50" y="200"/>
                  <a:pt x="100" y="200"/>
                </a:cubicBezTo>
                <a:cubicBezTo>
                  <a:pt x="150" y="174"/>
                  <a:pt x="200" y="174"/>
                  <a:pt x="200" y="200"/>
                </a:cubicBezTo>
                <a:cubicBezTo>
                  <a:pt x="225" y="200"/>
                  <a:pt x="174" y="225"/>
                  <a:pt x="200" y="225"/>
                </a:cubicBezTo>
                <a:cubicBezTo>
                  <a:pt x="225" y="249"/>
                  <a:pt x="200" y="274"/>
                  <a:pt x="150" y="249"/>
                </a:cubicBezTo>
                <a:cubicBezTo>
                  <a:pt x="100" y="249"/>
                  <a:pt x="25" y="274"/>
                  <a:pt x="25" y="300"/>
                </a:cubicBezTo>
                <a:cubicBezTo>
                  <a:pt x="50" y="300"/>
                  <a:pt x="174" y="274"/>
                  <a:pt x="174" y="300"/>
                </a:cubicBezTo>
                <a:cubicBezTo>
                  <a:pt x="174" y="300"/>
                  <a:pt x="174" y="349"/>
                  <a:pt x="200" y="325"/>
                </a:cubicBezTo>
                <a:cubicBezTo>
                  <a:pt x="250" y="325"/>
                  <a:pt x="225" y="349"/>
                  <a:pt x="225" y="349"/>
                </a:cubicBezTo>
                <a:cubicBezTo>
                  <a:pt x="250" y="374"/>
                  <a:pt x="250" y="400"/>
                  <a:pt x="200" y="400"/>
                </a:cubicBezTo>
                <a:cubicBezTo>
                  <a:pt x="150" y="400"/>
                  <a:pt x="125" y="425"/>
                  <a:pt x="150" y="425"/>
                </a:cubicBezTo>
                <a:cubicBezTo>
                  <a:pt x="174" y="449"/>
                  <a:pt x="225" y="449"/>
                  <a:pt x="275" y="425"/>
                </a:cubicBezTo>
                <a:cubicBezTo>
                  <a:pt x="325" y="425"/>
                  <a:pt x="400" y="474"/>
                  <a:pt x="450" y="500"/>
                </a:cubicBezTo>
                <a:cubicBezTo>
                  <a:pt x="500" y="525"/>
                  <a:pt x="599" y="500"/>
                  <a:pt x="599" y="449"/>
                </a:cubicBezTo>
                <a:cubicBezTo>
                  <a:pt x="625" y="425"/>
                  <a:pt x="700" y="449"/>
                  <a:pt x="725" y="425"/>
                </a:cubicBezTo>
                <a:cubicBezTo>
                  <a:pt x="750" y="400"/>
                  <a:pt x="799" y="374"/>
                  <a:pt x="85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4" name="Freeform 130">
            <a:extLst>
              <a:ext uri="{FF2B5EF4-FFF2-40B4-BE49-F238E27FC236}">
                <a16:creationId xmlns:a16="http://schemas.microsoft.com/office/drawing/2014/main" id="{E5016B91-79AE-5743-8B93-03F5DA36D54D}"/>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5" name="Freeform 131">
            <a:extLst>
              <a:ext uri="{FF2B5EF4-FFF2-40B4-BE49-F238E27FC236}">
                <a16:creationId xmlns:a16="http://schemas.microsoft.com/office/drawing/2014/main" id="{BA01EB55-FB0F-684D-88B4-148C3460AD01}"/>
              </a:ext>
            </a:extLst>
          </p:cNvPr>
          <p:cNvSpPr>
            <a:spLocks noChangeArrowheads="1"/>
          </p:cNvSpPr>
          <p:nvPr/>
        </p:nvSpPr>
        <p:spPr bwMode="auto">
          <a:xfrm>
            <a:off x="5526474" y="2724140"/>
            <a:ext cx="295311" cy="462653"/>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7" name="Freeform 133">
            <a:extLst>
              <a:ext uri="{FF2B5EF4-FFF2-40B4-BE49-F238E27FC236}">
                <a16:creationId xmlns:a16="http://schemas.microsoft.com/office/drawing/2014/main" id="{ECBD6DFB-C36D-294B-9304-EC1A56BFEF28}"/>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8" name="Freeform 134">
            <a:extLst>
              <a:ext uri="{FF2B5EF4-FFF2-40B4-BE49-F238E27FC236}">
                <a16:creationId xmlns:a16="http://schemas.microsoft.com/office/drawing/2014/main" id="{C8763AB7-3213-0B48-B96A-FA9F4628B2C1}"/>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9" name="Freeform 135">
            <a:extLst>
              <a:ext uri="{FF2B5EF4-FFF2-40B4-BE49-F238E27FC236}">
                <a16:creationId xmlns:a16="http://schemas.microsoft.com/office/drawing/2014/main" id="{60BEE691-819C-A74C-A07F-338B42BD9E77}"/>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0" name="Freeform 136">
            <a:extLst>
              <a:ext uri="{FF2B5EF4-FFF2-40B4-BE49-F238E27FC236}">
                <a16:creationId xmlns:a16="http://schemas.microsoft.com/office/drawing/2014/main" id="{1BD66429-E412-2544-9296-BAE20DF4EA76}"/>
              </a:ext>
            </a:extLst>
          </p:cNvPr>
          <p:cNvSpPr>
            <a:spLocks noChangeArrowheads="1"/>
          </p:cNvSpPr>
          <p:nvPr/>
        </p:nvSpPr>
        <p:spPr bwMode="auto">
          <a:xfrm>
            <a:off x="6762560" y="4685847"/>
            <a:ext cx="239061" cy="295311"/>
          </a:xfrm>
          <a:custGeom>
            <a:avLst/>
            <a:gdLst>
              <a:gd name="T0" fmla="*/ 675 w 751"/>
              <a:gd name="T1" fmla="*/ 200 h 926"/>
              <a:gd name="T2" fmla="*/ 675 w 751"/>
              <a:gd name="T3" fmla="*/ 200 h 926"/>
              <a:gd name="T4" fmla="*/ 700 w 751"/>
              <a:gd name="T5" fmla="*/ 149 h 926"/>
              <a:gd name="T6" fmla="*/ 750 w 751"/>
              <a:gd name="T7" fmla="*/ 75 h 926"/>
              <a:gd name="T8" fmla="*/ 700 w 751"/>
              <a:gd name="T9" fmla="*/ 100 h 926"/>
              <a:gd name="T10" fmla="*/ 675 w 751"/>
              <a:gd name="T11" fmla="*/ 75 h 926"/>
              <a:gd name="T12" fmla="*/ 575 w 751"/>
              <a:gd name="T13" fmla="*/ 75 h 926"/>
              <a:gd name="T14" fmla="*/ 525 w 751"/>
              <a:gd name="T15" fmla="*/ 125 h 926"/>
              <a:gd name="T16" fmla="*/ 400 w 751"/>
              <a:gd name="T17" fmla="*/ 125 h 926"/>
              <a:gd name="T18" fmla="*/ 300 w 751"/>
              <a:gd name="T19" fmla="*/ 49 h 926"/>
              <a:gd name="T20" fmla="*/ 200 w 751"/>
              <a:gd name="T21" fmla="*/ 25 h 926"/>
              <a:gd name="T22" fmla="*/ 150 w 751"/>
              <a:gd name="T23" fmla="*/ 0 h 926"/>
              <a:gd name="T24" fmla="*/ 100 w 751"/>
              <a:gd name="T25" fmla="*/ 0 h 926"/>
              <a:gd name="T26" fmla="*/ 25 w 751"/>
              <a:gd name="T27" fmla="*/ 49 h 926"/>
              <a:gd name="T28" fmla="*/ 0 w 751"/>
              <a:gd name="T29" fmla="*/ 75 h 926"/>
              <a:gd name="T30" fmla="*/ 50 w 751"/>
              <a:gd name="T31" fmla="*/ 100 h 926"/>
              <a:gd name="T32" fmla="*/ 50 w 751"/>
              <a:gd name="T33" fmla="*/ 175 h 926"/>
              <a:gd name="T34" fmla="*/ 100 w 751"/>
              <a:gd name="T35" fmla="*/ 200 h 926"/>
              <a:gd name="T36" fmla="*/ 100 w 751"/>
              <a:gd name="T37" fmla="*/ 275 h 926"/>
              <a:gd name="T38" fmla="*/ 25 w 751"/>
              <a:gd name="T39" fmla="*/ 400 h 926"/>
              <a:gd name="T40" fmla="*/ 0 w 751"/>
              <a:gd name="T41" fmla="*/ 449 h 926"/>
              <a:gd name="T42" fmla="*/ 75 w 751"/>
              <a:gd name="T43" fmla="*/ 500 h 926"/>
              <a:gd name="T44" fmla="*/ 0 w 751"/>
              <a:gd name="T45" fmla="*/ 549 h 926"/>
              <a:gd name="T46" fmla="*/ 0 w 751"/>
              <a:gd name="T47" fmla="*/ 549 h 926"/>
              <a:gd name="T48" fmla="*/ 350 w 751"/>
              <a:gd name="T49" fmla="*/ 749 h 926"/>
              <a:gd name="T50" fmla="*/ 350 w 751"/>
              <a:gd name="T51" fmla="*/ 800 h 926"/>
              <a:gd name="T52" fmla="*/ 500 w 751"/>
              <a:gd name="T53" fmla="*/ 925 h 926"/>
              <a:gd name="T54" fmla="*/ 600 w 751"/>
              <a:gd name="T55" fmla="*/ 700 h 926"/>
              <a:gd name="T56" fmla="*/ 650 w 751"/>
              <a:gd name="T57" fmla="*/ 675 h 926"/>
              <a:gd name="T58" fmla="*/ 700 w 751"/>
              <a:gd name="T59" fmla="*/ 625 h 926"/>
              <a:gd name="T60" fmla="*/ 725 w 751"/>
              <a:gd name="T61" fmla="*/ 625 h 926"/>
              <a:gd name="T62" fmla="*/ 675 w 751"/>
              <a:gd name="T63" fmla="*/ 549 h 926"/>
              <a:gd name="T64" fmla="*/ 675 w 751"/>
              <a:gd name="T65" fmla="*/ 20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926">
                <a:moveTo>
                  <a:pt x="675" y="200"/>
                </a:moveTo>
                <a:lnTo>
                  <a:pt x="675" y="200"/>
                </a:lnTo>
                <a:cubicBezTo>
                  <a:pt x="700" y="149"/>
                  <a:pt x="700" y="149"/>
                  <a:pt x="700" y="149"/>
                </a:cubicBezTo>
                <a:cubicBezTo>
                  <a:pt x="750" y="75"/>
                  <a:pt x="750" y="75"/>
                  <a:pt x="750" y="75"/>
                </a:cubicBezTo>
                <a:cubicBezTo>
                  <a:pt x="725" y="75"/>
                  <a:pt x="725" y="75"/>
                  <a:pt x="700" y="100"/>
                </a:cubicBezTo>
                <a:lnTo>
                  <a:pt x="675" y="75"/>
                </a:lnTo>
                <a:cubicBezTo>
                  <a:pt x="650" y="49"/>
                  <a:pt x="625" y="75"/>
                  <a:pt x="575" y="75"/>
                </a:cubicBezTo>
                <a:cubicBezTo>
                  <a:pt x="550" y="100"/>
                  <a:pt x="525" y="149"/>
                  <a:pt x="525" y="125"/>
                </a:cubicBezTo>
                <a:cubicBezTo>
                  <a:pt x="500" y="125"/>
                  <a:pt x="425" y="125"/>
                  <a:pt x="400" y="125"/>
                </a:cubicBezTo>
                <a:cubicBezTo>
                  <a:pt x="400" y="125"/>
                  <a:pt x="325" y="75"/>
                  <a:pt x="300" y="49"/>
                </a:cubicBezTo>
                <a:cubicBezTo>
                  <a:pt x="275" y="25"/>
                  <a:pt x="225" y="49"/>
                  <a:pt x="200" y="25"/>
                </a:cubicBezTo>
                <a:cubicBezTo>
                  <a:pt x="200" y="25"/>
                  <a:pt x="175" y="25"/>
                  <a:pt x="150" y="0"/>
                </a:cubicBezTo>
                <a:cubicBezTo>
                  <a:pt x="150" y="0"/>
                  <a:pt x="125" y="0"/>
                  <a:pt x="100" y="0"/>
                </a:cubicBezTo>
                <a:cubicBezTo>
                  <a:pt x="75" y="0"/>
                  <a:pt x="25" y="25"/>
                  <a:pt x="25" y="49"/>
                </a:cubicBezTo>
                <a:cubicBezTo>
                  <a:pt x="25" y="49"/>
                  <a:pt x="25" y="75"/>
                  <a:pt x="0" y="75"/>
                </a:cubicBezTo>
                <a:cubicBezTo>
                  <a:pt x="50" y="100"/>
                  <a:pt x="50" y="100"/>
                  <a:pt x="50" y="100"/>
                </a:cubicBezTo>
                <a:cubicBezTo>
                  <a:pt x="50" y="175"/>
                  <a:pt x="50" y="175"/>
                  <a:pt x="50" y="175"/>
                </a:cubicBezTo>
                <a:cubicBezTo>
                  <a:pt x="100" y="200"/>
                  <a:pt x="100" y="200"/>
                  <a:pt x="100" y="200"/>
                </a:cubicBezTo>
                <a:cubicBezTo>
                  <a:pt x="100" y="200"/>
                  <a:pt x="100" y="249"/>
                  <a:pt x="100" y="275"/>
                </a:cubicBezTo>
                <a:cubicBezTo>
                  <a:pt x="100" y="325"/>
                  <a:pt x="50" y="375"/>
                  <a:pt x="25" y="400"/>
                </a:cubicBezTo>
                <a:cubicBezTo>
                  <a:pt x="25" y="400"/>
                  <a:pt x="25" y="425"/>
                  <a:pt x="0" y="449"/>
                </a:cubicBezTo>
                <a:cubicBezTo>
                  <a:pt x="50" y="475"/>
                  <a:pt x="75" y="475"/>
                  <a:pt x="75" y="500"/>
                </a:cubicBezTo>
                <a:cubicBezTo>
                  <a:pt x="75" y="500"/>
                  <a:pt x="0" y="500"/>
                  <a:pt x="0" y="549"/>
                </a:cubicBezTo>
                <a:lnTo>
                  <a:pt x="0" y="549"/>
                </a:lnTo>
                <a:cubicBezTo>
                  <a:pt x="350" y="749"/>
                  <a:pt x="350" y="749"/>
                  <a:pt x="350" y="749"/>
                </a:cubicBezTo>
                <a:cubicBezTo>
                  <a:pt x="350" y="800"/>
                  <a:pt x="350" y="800"/>
                  <a:pt x="350" y="800"/>
                </a:cubicBezTo>
                <a:cubicBezTo>
                  <a:pt x="350" y="800"/>
                  <a:pt x="425" y="849"/>
                  <a:pt x="500" y="925"/>
                </a:cubicBezTo>
                <a:cubicBezTo>
                  <a:pt x="550" y="825"/>
                  <a:pt x="600" y="725"/>
                  <a:pt x="600" y="700"/>
                </a:cubicBezTo>
                <a:cubicBezTo>
                  <a:pt x="625" y="675"/>
                  <a:pt x="650" y="675"/>
                  <a:pt x="650" y="675"/>
                </a:cubicBezTo>
                <a:cubicBezTo>
                  <a:pt x="675" y="649"/>
                  <a:pt x="675" y="675"/>
                  <a:pt x="700" y="625"/>
                </a:cubicBezTo>
                <a:cubicBezTo>
                  <a:pt x="725" y="625"/>
                  <a:pt x="725" y="625"/>
                  <a:pt x="725" y="625"/>
                </a:cubicBezTo>
                <a:cubicBezTo>
                  <a:pt x="675" y="549"/>
                  <a:pt x="675" y="549"/>
                  <a:pt x="675" y="549"/>
                </a:cubicBezTo>
                <a:lnTo>
                  <a:pt x="675" y="2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1" name="Freeform 137">
            <a:extLst>
              <a:ext uri="{FF2B5EF4-FFF2-40B4-BE49-F238E27FC236}">
                <a16:creationId xmlns:a16="http://schemas.microsoft.com/office/drawing/2014/main" id="{921D19E5-975E-204F-AED0-0900FDE00BB8}"/>
              </a:ext>
            </a:extLst>
          </p:cNvPr>
          <p:cNvSpPr>
            <a:spLocks noChangeArrowheads="1"/>
          </p:cNvSpPr>
          <p:nvPr/>
        </p:nvSpPr>
        <p:spPr bwMode="auto">
          <a:xfrm>
            <a:off x="6634591" y="4709754"/>
            <a:ext cx="160312" cy="167343"/>
          </a:xfrm>
          <a:custGeom>
            <a:avLst/>
            <a:gdLst>
              <a:gd name="T0" fmla="*/ 450 w 501"/>
              <a:gd name="T1" fmla="*/ 100 h 526"/>
              <a:gd name="T2" fmla="*/ 450 w 501"/>
              <a:gd name="T3" fmla="*/ 100 h 526"/>
              <a:gd name="T4" fmla="*/ 450 w 501"/>
              <a:gd name="T5" fmla="*/ 25 h 526"/>
              <a:gd name="T6" fmla="*/ 400 w 501"/>
              <a:gd name="T7" fmla="*/ 0 h 526"/>
              <a:gd name="T8" fmla="*/ 375 w 501"/>
              <a:gd name="T9" fmla="*/ 25 h 526"/>
              <a:gd name="T10" fmla="*/ 325 w 501"/>
              <a:gd name="T11" fmla="*/ 25 h 526"/>
              <a:gd name="T12" fmla="*/ 250 w 501"/>
              <a:gd name="T13" fmla="*/ 50 h 526"/>
              <a:gd name="T14" fmla="*/ 200 w 501"/>
              <a:gd name="T15" fmla="*/ 25 h 526"/>
              <a:gd name="T16" fmla="*/ 125 w 501"/>
              <a:gd name="T17" fmla="*/ 50 h 526"/>
              <a:gd name="T18" fmla="*/ 125 w 501"/>
              <a:gd name="T19" fmla="*/ 125 h 526"/>
              <a:gd name="T20" fmla="*/ 150 w 501"/>
              <a:gd name="T21" fmla="*/ 174 h 526"/>
              <a:gd name="T22" fmla="*/ 125 w 501"/>
              <a:gd name="T23" fmla="*/ 225 h 526"/>
              <a:gd name="T24" fmla="*/ 75 w 501"/>
              <a:gd name="T25" fmla="*/ 250 h 526"/>
              <a:gd name="T26" fmla="*/ 50 w 501"/>
              <a:gd name="T27" fmla="*/ 300 h 526"/>
              <a:gd name="T28" fmla="*/ 25 w 501"/>
              <a:gd name="T29" fmla="*/ 374 h 526"/>
              <a:gd name="T30" fmla="*/ 0 w 501"/>
              <a:gd name="T31" fmla="*/ 450 h 526"/>
              <a:gd name="T32" fmla="*/ 0 w 501"/>
              <a:gd name="T33" fmla="*/ 525 h 526"/>
              <a:gd name="T34" fmla="*/ 25 w 501"/>
              <a:gd name="T35" fmla="*/ 500 h 526"/>
              <a:gd name="T36" fmla="*/ 125 w 501"/>
              <a:gd name="T37" fmla="*/ 474 h 526"/>
              <a:gd name="T38" fmla="*/ 200 w 501"/>
              <a:gd name="T39" fmla="*/ 474 h 526"/>
              <a:gd name="T40" fmla="*/ 275 w 501"/>
              <a:gd name="T41" fmla="*/ 374 h 526"/>
              <a:gd name="T42" fmla="*/ 400 w 501"/>
              <a:gd name="T43" fmla="*/ 374 h 526"/>
              <a:gd name="T44" fmla="*/ 425 w 501"/>
              <a:gd name="T45" fmla="*/ 325 h 526"/>
              <a:gd name="T46" fmla="*/ 500 w 501"/>
              <a:gd name="T47" fmla="*/ 200 h 526"/>
              <a:gd name="T48" fmla="*/ 500 w 501"/>
              <a:gd name="T49" fmla="*/ 125 h 526"/>
              <a:gd name="T50" fmla="*/ 450 w 501"/>
              <a:gd name="T51" fmla="*/ 100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526">
                <a:moveTo>
                  <a:pt x="450" y="100"/>
                </a:moveTo>
                <a:lnTo>
                  <a:pt x="450" y="100"/>
                </a:lnTo>
                <a:cubicBezTo>
                  <a:pt x="450" y="25"/>
                  <a:pt x="450" y="25"/>
                  <a:pt x="450" y="25"/>
                </a:cubicBezTo>
                <a:cubicBezTo>
                  <a:pt x="400" y="0"/>
                  <a:pt x="400" y="0"/>
                  <a:pt x="400" y="0"/>
                </a:cubicBezTo>
                <a:lnTo>
                  <a:pt x="375" y="25"/>
                </a:lnTo>
                <a:cubicBezTo>
                  <a:pt x="375" y="50"/>
                  <a:pt x="325" y="25"/>
                  <a:pt x="325" y="25"/>
                </a:cubicBezTo>
                <a:cubicBezTo>
                  <a:pt x="300" y="25"/>
                  <a:pt x="250" y="50"/>
                  <a:pt x="250" y="50"/>
                </a:cubicBezTo>
                <a:cubicBezTo>
                  <a:pt x="250" y="74"/>
                  <a:pt x="225" y="25"/>
                  <a:pt x="200" y="25"/>
                </a:cubicBezTo>
                <a:cubicBezTo>
                  <a:pt x="175" y="25"/>
                  <a:pt x="125" y="50"/>
                  <a:pt x="125" y="50"/>
                </a:cubicBezTo>
                <a:cubicBezTo>
                  <a:pt x="125" y="50"/>
                  <a:pt x="125" y="100"/>
                  <a:pt x="125" y="125"/>
                </a:cubicBezTo>
                <a:cubicBezTo>
                  <a:pt x="125" y="150"/>
                  <a:pt x="150" y="150"/>
                  <a:pt x="150" y="174"/>
                </a:cubicBezTo>
                <a:cubicBezTo>
                  <a:pt x="150" y="200"/>
                  <a:pt x="125" y="225"/>
                  <a:pt x="125" y="225"/>
                </a:cubicBezTo>
                <a:cubicBezTo>
                  <a:pt x="125" y="250"/>
                  <a:pt x="99" y="250"/>
                  <a:pt x="75" y="250"/>
                </a:cubicBezTo>
                <a:cubicBezTo>
                  <a:pt x="50" y="250"/>
                  <a:pt x="50" y="300"/>
                  <a:pt x="50" y="300"/>
                </a:cubicBezTo>
                <a:cubicBezTo>
                  <a:pt x="25" y="325"/>
                  <a:pt x="25" y="350"/>
                  <a:pt x="25" y="374"/>
                </a:cubicBezTo>
                <a:cubicBezTo>
                  <a:pt x="0" y="400"/>
                  <a:pt x="0" y="425"/>
                  <a:pt x="0" y="450"/>
                </a:cubicBezTo>
                <a:cubicBezTo>
                  <a:pt x="0" y="474"/>
                  <a:pt x="0" y="500"/>
                  <a:pt x="0" y="525"/>
                </a:cubicBezTo>
                <a:cubicBezTo>
                  <a:pt x="25" y="525"/>
                  <a:pt x="25" y="525"/>
                  <a:pt x="25" y="500"/>
                </a:cubicBezTo>
                <a:cubicBezTo>
                  <a:pt x="50" y="500"/>
                  <a:pt x="125" y="474"/>
                  <a:pt x="125" y="474"/>
                </a:cubicBezTo>
                <a:cubicBezTo>
                  <a:pt x="200" y="474"/>
                  <a:pt x="200" y="474"/>
                  <a:pt x="200" y="474"/>
                </a:cubicBezTo>
                <a:cubicBezTo>
                  <a:pt x="225" y="425"/>
                  <a:pt x="250" y="374"/>
                  <a:pt x="275" y="374"/>
                </a:cubicBezTo>
                <a:cubicBezTo>
                  <a:pt x="325" y="374"/>
                  <a:pt x="375" y="374"/>
                  <a:pt x="400" y="374"/>
                </a:cubicBezTo>
                <a:cubicBezTo>
                  <a:pt x="425" y="350"/>
                  <a:pt x="425" y="325"/>
                  <a:pt x="425" y="325"/>
                </a:cubicBezTo>
                <a:cubicBezTo>
                  <a:pt x="450" y="300"/>
                  <a:pt x="500" y="250"/>
                  <a:pt x="500" y="200"/>
                </a:cubicBezTo>
                <a:cubicBezTo>
                  <a:pt x="500" y="174"/>
                  <a:pt x="500" y="125"/>
                  <a:pt x="500" y="125"/>
                </a:cubicBezTo>
                <a:lnTo>
                  <a:pt x="450"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2" name="Freeform 138">
            <a:extLst>
              <a:ext uri="{FF2B5EF4-FFF2-40B4-BE49-F238E27FC236}">
                <a16:creationId xmlns:a16="http://schemas.microsoft.com/office/drawing/2014/main" id="{14635A6F-311C-BD48-8E93-F1C282EE266B}"/>
              </a:ext>
            </a:extLst>
          </p:cNvPr>
          <p:cNvSpPr>
            <a:spLocks noChangeArrowheads="1"/>
          </p:cNvSpPr>
          <p:nvPr/>
        </p:nvSpPr>
        <p:spPr bwMode="auto">
          <a:xfrm>
            <a:off x="7440369" y="3354135"/>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3" name="Freeform 139">
            <a:extLst>
              <a:ext uri="{FF2B5EF4-FFF2-40B4-BE49-F238E27FC236}">
                <a16:creationId xmlns:a16="http://schemas.microsoft.com/office/drawing/2014/main" id="{30F87B2D-AD76-1844-ABC6-6AB18FF55A4B}"/>
              </a:ext>
            </a:extLst>
          </p:cNvPr>
          <p:cNvSpPr>
            <a:spLocks noChangeArrowheads="1"/>
          </p:cNvSpPr>
          <p:nvPr/>
        </p:nvSpPr>
        <p:spPr bwMode="auto">
          <a:xfrm>
            <a:off x="5917408" y="1623053"/>
            <a:ext cx="773432" cy="1227648"/>
          </a:xfrm>
          <a:custGeom>
            <a:avLst/>
            <a:gdLst>
              <a:gd name="T0" fmla="*/ 2300 w 2426"/>
              <a:gd name="T1" fmla="*/ 2000 h 3851"/>
              <a:gd name="T2" fmla="*/ 2250 w 2426"/>
              <a:gd name="T3" fmla="*/ 1876 h 3851"/>
              <a:gd name="T4" fmla="*/ 2075 w 2426"/>
              <a:gd name="T5" fmla="*/ 1876 h 3851"/>
              <a:gd name="T6" fmla="*/ 1900 w 2426"/>
              <a:gd name="T7" fmla="*/ 1925 h 3851"/>
              <a:gd name="T8" fmla="*/ 1800 w 2426"/>
              <a:gd name="T9" fmla="*/ 1900 h 3851"/>
              <a:gd name="T10" fmla="*/ 1650 w 2426"/>
              <a:gd name="T11" fmla="*/ 1950 h 3851"/>
              <a:gd name="T12" fmla="*/ 1624 w 2426"/>
              <a:gd name="T13" fmla="*/ 1950 h 3851"/>
              <a:gd name="T14" fmla="*/ 1475 w 2426"/>
              <a:gd name="T15" fmla="*/ 1976 h 3851"/>
              <a:gd name="T16" fmla="*/ 1375 w 2426"/>
              <a:gd name="T17" fmla="*/ 2000 h 3851"/>
              <a:gd name="T18" fmla="*/ 1224 w 2426"/>
              <a:gd name="T19" fmla="*/ 2100 h 3851"/>
              <a:gd name="T20" fmla="*/ 1175 w 2426"/>
              <a:gd name="T21" fmla="*/ 2225 h 3851"/>
              <a:gd name="T22" fmla="*/ 999 w 2426"/>
              <a:gd name="T23" fmla="*/ 2200 h 3851"/>
              <a:gd name="T24" fmla="*/ 875 w 2426"/>
              <a:gd name="T25" fmla="*/ 2325 h 3851"/>
              <a:gd name="T26" fmla="*/ 1050 w 2426"/>
              <a:gd name="T27" fmla="*/ 2325 h 3851"/>
              <a:gd name="T28" fmla="*/ 799 w 2426"/>
              <a:gd name="T29" fmla="*/ 2576 h 3851"/>
              <a:gd name="T30" fmla="*/ 650 w 2426"/>
              <a:gd name="T31" fmla="*/ 2801 h 3851"/>
              <a:gd name="T32" fmla="*/ 476 w 2426"/>
              <a:gd name="T33" fmla="*/ 3001 h 3851"/>
              <a:gd name="T34" fmla="*/ 225 w 2426"/>
              <a:gd name="T35" fmla="*/ 3150 h 3851"/>
              <a:gd name="T36" fmla="*/ 51 w 2426"/>
              <a:gd name="T37" fmla="*/ 3276 h 3851"/>
              <a:gd name="T38" fmla="*/ 25 w 2426"/>
              <a:gd name="T39" fmla="*/ 3476 h 3851"/>
              <a:gd name="T40" fmla="*/ 100 w 2426"/>
              <a:gd name="T41" fmla="*/ 3601 h 3851"/>
              <a:gd name="T42" fmla="*/ 125 w 2426"/>
              <a:gd name="T43" fmla="*/ 3650 h 3851"/>
              <a:gd name="T44" fmla="*/ 451 w 2426"/>
              <a:gd name="T45" fmla="*/ 3701 h 3851"/>
              <a:gd name="T46" fmla="*/ 624 w 2426"/>
              <a:gd name="T47" fmla="*/ 3726 h 3851"/>
              <a:gd name="T48" fmla="*/ 724 w 2426"/>
              <a:gd name="T49" fmla="*/ 3425 h 3851"/>
              <a:gd name="T50" fmla="*/ 699 w 2426"/>
              <a:gd name="T51" fmla="*/ 3025 h 3851"/>
              <a:gd name="T52" fmla="*/ 899 w 2426"/>
              <a:gd name="T53" fmla="*/ 2750 h 3851"/>
              <a:gd name="T54" fmla="*/ 1075 w 2426"/>
              <a:gd name="T55" fmla="*/ 2476 h 3851"/>
              <a:gd name="T56" fmla="*/ 1350 w 2426"/>
              <a:gd name="T57" fmla="*/ 2275 h 3851"/>
              <a:gd name="T58" fmla="*/ 1650 w 2426"/>
              <a:gd name="T59" fmla="*/ 2225 h 3851"/>
              <a:gd name="T60" fmla="*/ 1925 w 2426"/>
              <a:gd name="T61" fmla="*/ 2100 h 3851"/>
              <a:gd name="T62" fmla="*/ 2250 w 2426"/>
              <a:gd name="T63" fmla="*/ 2150 h 3851"/>
              <a:gd name="T64" fmla="*/ 675 w 2426"/>
              <a:gd name="T65" fmla="*/ 275 h 3851"/>
              <a:gd name="T66" fmla="*/ 899 w 2426"/>
              <a:gd name="T67" fmla="*/ 400 h 3851"/>
              <a:gd name="T68" fmla="*/ 975 w 2426"/>
              <a:gd name="T69" fmla="*/ 500 h 3851"/>
              <a:gd name="T70" fmla="*/ 924 w 2426"/>
              <a:gd name="T71" fmla="*/ 625 h 3851"/>
              <a:gd name="T72" fmla="*/ 1050 w 2426"/>
              <a:gd name="T73" fmla="*/ 800 h 3851"/>
              <a:gd name="T74" fmla="*/ 1324 w 2426"/>
              <a:gd name="T75" fmla="*/ 425 h 3851"/>
              <a:gd name="T76" fmla="*/ 1500 w 2426"/>
              <a:gd name="T77" fmla="*/ 600 h 3851"/>
              <a:gd name="T78" fmla="*/ 1775 w 2426"/>
              <a:gd name="T79" fmla="*/ 550 h 3851"/>
              <a:gd name="T80" fmla="*/ 1524 w 2426"/>
              <a:gd name="T81" fmla="*/ 350 h 3851"/>
              <a:gd name="T82" fmla="*/ 1250 w 2426"/>
              <a:gd name="T83" fmla="*/ 200 h 3851"/>
              <a:gd name="T84" fmla="*/ 1024 w 2426"/>
              <a:gd name="T85" fmla="*/ 150 h 3851"/>
              <a:gd name="T86" fmla="*/ 875 w 2426"/>
              <a:gd name="T87" fmla="*/ 225 h 3851"/>
              <a:gd name="T88" fmla="*/ 724 w 2426"/>
              <a:gd name="T89" fmla="*/ 150 h 3851"/>
              <a:gd name="T90" fmla="*/ 599 w 2426"/>
              <a:gd name="T91" fmla="*/ 450 h 3851"/>
              <a:gd name="T92" fmla="*/ 599 w 2426"/>
              <a:gd name="T93" fmla="*/ 450 h 3851"/>
              <a:gd name="T94" fmla="*/ 1400 w 2426"/>
              <a:gd name="T95" fmla="*/ 225 h 3851"/>
              <a:gd name="T96" fmla="*/ 2075 w 2426"/>
              <a:gd name="T97" fmla="*/ 100 h 3851"/>
              <a:gd name="T98" fmla="*/ 1624 w 2426"/>
              <a:gd name="T99" fmla="*/ 100 h 3851"/>
              <a:gd name="T100" fmla="*/ 1324 w 2426"/>
              <a:gd name="T101" fmla="*/ 25 h 3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26" h="3851">
                <a:moveTo>
                  <a:pt x="2349" y="2050"/>
                </a:moveTo>
                <a:lnTo>
                  <a:pt x="2349" y="2050"/>
                </a:lnTo>
                <a:cubicBezTo>
                  <a:pt x="2349" y="2076"/>
                  <a:pt x="2325" y="2076"/>
                  <a:pt x="2325" y="2050"/>
                </a:cubicBezTo>
                <a:cubicBezTo>
                  <a:pt x="2325" y="2025"/>
                  <a:pt x="2250" y="2000"/>
                  <a:pt x="2250" y="2000"/>
                </a:cubicBezTo>
                <a:cubicBezTo>
                  <a:pt x="2250" y="2000"/>
                  <a:pt x="2275" y="2000"/>
                  <a:pt x="2300" y="2000"/>
                </a:cubicBezTo>
                <a:cubicBezTo>
                  <a:pt x="2325" y="2025"/>
                  <a:pt x="2349" y="2000"/>
                  <a:pt x="2375" y="1976"/>
                </a:cubicBezTo>
                <a:cubicBezTo>
                  <a:pt x="2400" y="1950"/>
                  <a:pt x="2425" y="1976"/>
                  <a:pt x="2425" y="1950"/>
                </a:cubicBezTo>
                <a:lnTo>
                  <a:pt x="2375" y="1925"/>
                </a:lnTo>
                <a:cubicBezTo>
                  <a:pt x="2375" y="1900"/>
                  <a:pt x="2349" y="1876"/>
                  <a:pt x="2300" y="1900"/>
                </a:cubicBezTo>
                <a:cubicBezTo>
                  <a:pt x="2275" y="1900"/>
                  <a:pt x="2275" y="1876"/>
                  <a:pt x="2250" y="1876"/>
                </a:cubicBezTo>
                <a:cubicBezTo>
                  <a:pt x="2250" y="1850"/>
                  <a:pt x="2175" y="1876"/>
                  <a:pt x="2175" y="1925"/>
                </a:cubicBezTo>
                <a:cubicBezTo>
                  <a:pt x="2175" y="1950"/>
                  <a:pt x="2149" y="1950"/>
                  <a:pt x="2149" y="1925"/>
                </a:cubicBezTo>
                <a:cubicBezTo>
                  <a:pt x="2175" y="1900"/>
                  <a:pt x="2149" y="1876"/>
                  <a:pt x="2175" y="1876"/>
                </a:cubicBezTo>
                <a:cubicBezTo>
                  <a:pt x="2200" y="1876"/>
                  <a:pt x="2175" y="1825"/>
                  <a:pt x="2125" y="1825"/>
                </a:cubicBezTo>
                <a:cubicBezTo>
                  <a:pt x="2075" y="1825"/>
                  <a:pt x="2075" y="1850"/>
                  <a:pt x="2075" y="1876"/>
                </a:cubicBezTo>
                <a:cubicBezTo>
                  <a:pt x="2100" y="1876"/>
                  <a:pt x="2050" y="1950"/>
                  <a:pt x="2025" y="1950"/>
                </a:cubicBezTo>
                <a:cubicBezTo>
                  <a:pt x="2000" y="1950"/>
                  <a:pt x="2025" y="1900"/>
                  <a:pt x="2025" y="1876"/>
                </a:cubicBezTo>
                <a:cubicBezTo>
                  <a:pt x="2025" y="1850"/>
                  <a:pt x="2000" y="1850"/>
                  <a:pt x="1950" y="1900"/>
                </a:cubicBezTo>
                <a:cubicBezTo>
                  <a:pt x="1925" y="1950"/>
                  <a:pt x="1900" y="1976"/>
                  <a:pt x="1875" y="1976"/>
                </a:cubicBezTo>
                <a:cubicBezTo>
                  <a:pt x="1850" y="2000"/>
                  <a:pt x="1850" y="1950"/>
                  <a:pt x="1900" y="1925"/>
                </a:cubicBezTo>
                <a:cubicBezTo>
                  <a:pt x="1925" y="1900"/>
                  <a:pt x="1925" y="1850"/>
                  <a:pt x="1950" y="1850"/>
                </a:cubicBezTo>
                <a:cubicBezTo>
                  <a:pt x="1975" y="1850"/>
                  <a:pt x="1975" y="1825"/>
                  <a:pt x="1950" y="1825"/>
                </a:cubicBezTo>
                <a:cubicBezTo>
                  <a:pt x="1900" y="1800"/>
                  <a:pt x="1900" y="1850"/>
                  <a:pt x="1875" y="1850"/>
                </a:cubicBezTo>
                <a:cubicBezTo>
                  <a:pt x="1875" y="1876"/>
                  <a:pt x="1824" y="1850"/>
                  <a:pt x="1824" y="1850"/>
                </a:cubicBezTo>
                <a:cubicBezTo>
                  <a:pt x="1824" y="1876"/>
                  <a:pt x="1800" y="1876"/>
                  <a:pt x="1800" y="1900"/>
                </a:cubicBezTo>
                <a:cubicBezTo>
                  <a:pt x="1824" y="1900"/>
                  <a:pt x="1800" y="1925"/>
                  <a:pt x="1775" y="1900"/>
                </a:cubicBezTo>
                <a:cubicBezTo>
                  <a:pt x="1775" y="1876"/>
                  <a:pt x="1724" y="1900"/>
                  <a:pt x="1724" y="1925"/>
                </a:cubicBezTo>
                <a:cubicBezTo>
                  <a:pt x="1700" y="1950"/>
                  <a:pt x="1675" y="1950"/>
                  <a:pt x="1700" y="1950"/>
                </a:cubicBezTo>
                <a:cubicBezTo>
                  <a:pt x="1700" y="1976"/>
                  <a:pt x="1700" y="2000"/>
                  <a:pt x="1675" y="2025"/>
                </a:cubicBezTo>
                <a:cubicBezTo>
                  <a:pt x="1650" y="2025"/>
                  <a:pt x="1675" y="1950"/>
                  <a:pt x="1650" y="1950"/>
                </a:cubicBezTo>
                <a:cubicBezTo>
                  <a:pt x="1624" y="1950"/>
                  <a:pt x="1650" y="1925"/>
                  <a:pt x="1675" y="1925"/>
                </a:cubicBezTo>
                <a:cubicBezTo>
                  <a:pt x="1700" y="1925"/>
                  <a:pt x="1724" y="1876"/>
                  <a:pt x="1724" y="1876"/>
                </a:cubicBezTo>
                <a:cubicBezTo>
                  <a:pt x="1724" y="1850"/>
                  <a:pt x="1675" y="1850"/>
                  <a:pt x="1675" y="1876"/>
                </a:cubicBezTo>
                <a:cubicBezTo>
                  <a:pt x="1675" y="1900"/>
                  <a:pt x="1650" y="1900"/>
                  <a:pt x="1600" y="1900"/>
                </a:cubicBezTo>
                <a:cubicBezTo>
                  <a:pt x="1575" y="1900"/>
                  <a:pt x="1575" y="1925"/>
                  <a:pt x="1624" y="1950"/>
                </a:cubicBezTo>
                <a:cubicBezTo>
                  <a:pt x="1650" y="1976"/>
                  <a:pt x="1600" y="2000"/>
                  <a:pt x="1600" y="1976"/>
                </a:cubicBezTo>
                <a:cubicBezTo>
                  <a:pt x="1575" y="1950"/>
                  <a:pt x="1550" y="1976"/>
                  <a:pt x="1524" y="1976"/>
                </a:cubicBezTo>
                <a:cubicBezTo>
                  <a:pt x="1500" y="1976"/>
                  <a:pt x="1575" y="2000"/>
                  <a:pt x="1575" y="2025"/>
                </a:cubicBezTo>
                <a:cubicBezTo>
                  <a:pt x="1575" y="2025"/>
                  <a:pt x="1524" y="2000"/>
                  <a:pt x="1524" y="2025"/>
                </a:cubicBezTo>
                <a:cubicBezTo>
                  <a:pt x="1524" y="2025"/>
                  <a:pt x="1475" y="2000"/>
                  <a:pt x="1475" y="1976"/>
                </a:cubicBezTo>
                <a:cubicBezTo>
                  <a:pt x="1475" y="1976"/>
                  <a:pt x="1400" y="2000"/>
                  <a:pt x="1450" y="2000"/>
                </a:cubicBezTo>
                <a:cubicBezTo>
                  <a:pt x="1475" y="2025"/>
                  <a:pt x="1475" y="2025"/>
                  <a:pt x="1475" y="2076"/>
                </a:cubicBezTo>
                <a:cubicBezTo>
                  <a:pt x="1475" y="2100"/>
                  <a:pt x="1424" y="2076"/>
                  <a:pt x="1424" y="2050"/>
                </a:cubicBezTo>
                <a:cubicBezTo>
                  <a:pt x="1450" y="2025"/>
                  <a:pt x="1400" y="2025"/>
                  <a:pt x="1375" y="2050"/>
                </a:cubicBezTo>
                <a:cubicBezTo>
                  <a:pt x="1350" y="2050"/>
                  <a:pt x="1400" y="2000"/>
                  <a:pt x="1375" y="2000"/>
                </a:cubicBezTo>
                <a:cubicBezTo>
                  <a:pt x="1375" y="1976"/>
                  <a:pt x="1350" y="2000"/>
                  <a:pt x="1300" y="2000"/>
                </a:cubicBezTo>
                <a:cubicBezTo>
                  <a:pt x="1275" y="2000"/>
                  <a:pt x="1275" y="2000"/>
                  <a:pt x="1275" y="2025"/>
                </a:cubicBezTo>
                <a:cubicBezTo>
                  <a:pt x="1300" y="2050"/>
                  <a:pt x="1300" y="2076"/>
                  <a:pt x="1275" y="2076"/>
                </a:cubicBezTo>
                <a:cubicBezTo>
                  <a:pt x="1250" y="2050"/>
                  <a:pt x="1250" y="2076"/>
                  <a:pt x="1250" y="2076"/>
                </a:cubicBezTo>
                <a:cubicBezTo>
                  <a:pt x="1250" y="2100"/>
                  <a:pt x="1224" y="2100"/>
                  <a:pt x="1224" y="2100"/>
                </a:cubicBezTo>
                <a:cubicBezTo>
                  <a:pt x="1200" y="2076"/>
                  <a:pt x="1175" y="2076"/>
                  <a:pt x="1150" y="2100"/>
                </a:cubicBezTo>
                <a:cubicBezTo>
                  <a:pt x="1124" y="2125"/>
                  <a:pt x="1100" y="2125"/>
                  <a:pt x="1100" y="2150"/>
                </a:cubicBezTo>
                <a:cubicBezTo>
                  <a:pt x="1100" y="2175"/>
                  <a:pt x="1124" y="2150"/>
                  <a:pt x="1150" y="2150"/>
                </a:cubicBezTo>
                <a:cubicBezTo>
                  <a:pt x="1175" y="2175"/>
                  <a:pt x="1150" y="2175"/>
                  <a:pt x="1175" y="2200"/>
                </a:cubicBezTo>
                <a:lnTo>
                  <a:pt x="1175" y="2225"/>
                </a:lnTo>
                <a:cubicBezTo>
                  <a:pt x="1150" y="2200"/>
                  <a:pt x="1124" y="2200"/>
                  <a:pt x="1124" y="2225"/>
                </a:cubicBezTo>
                <a:cubicBezTo>
                  <a:pt x="1100" y="2250"/>
                  <a:pt x="1100" y="2225"/>
                  <a:pt x="1075" y="2200"/>
                </a:cubicBezTo>
                <a:cubicBezTo>
                  <a:pt x="1050" y="2175"/>
                  <a:pt x="1050" y="2225"/>
                  <a:pt x="1024" y="2225"/>
                </a:cubicBezTo>
                <a:cubicBezTo>
                  <a:pt x="999" y="2200"/>
                  <a:pt x="1050" y="2175"/>
                  <a:pt x="1050" y="2150"/>
                </a:cubicBezTo>
                <a:cubicBezTo>
                  <a:pt x="1024" y="2125"/>
                  <a:pt x="1024" y="2150"/>
                  <a:pt x="999" y="2200"/>
                </a:cubicBezTo>
                <a:cubicBezTo>
                  <a:pt x="950" y="2225"/>
                  <a:pt x="924" y="2225"/>
                  <a:pt x="924" y="2225"/>
                </a:cubicBezTo>
                <a:cubicBezTo>
                  <a:pt x="950" y="2250"/>
                  <a:pt x="899" y="2250"/>
                  <a:pt x="899" y="2275"/>
                </a:cubicBezTo>
                <a:cubicBezTo>
                  <a:pt x="875" y="2301"/>
                  <a:pt x="824" y="2325"/>
                  <a:pt x="775" y="2350"/>
                </a:cubicBezTo>
                <a:cubicBezTo>
                  <a:pt x="724" y="2376"/>
                  <a:pt x="775" y="2376"/>
                  <a:pt x="799" y="2350"/>
                </a:cubicBezTo>
                <a:cubicBezTo>
                  <a:pt x="824" y="2325"/>
                  <a:pt x="849" y="2350"/>
                  <a:pt x="875" y="2325"/>
                </a:cubicBezTo>
                <a:cubicBezTo>
                  <a:pt x="924" y="2301"/>
                  <a:pt x="950" y="2275"/>
                  <a:pt x="975" y="2275"/>
                </a:cubicBezTo>
                <a:cubicBezTo>
                  <a:pt x="975" y="2301"/>
                  <a:pt x="999" y="2301"/>
                  <a:pt x="1024" y="2275"/>
                </a:cubicBezTo>
                <a:cubicBezTo>
                  <a:pt x="1050" y="2250"/>
                  <a:pt x="1075" y="2250"/>
                  <a:pt x="1075" y="2275"/>
                </a:cubicBezTo>
                <a:cubicBezTo>
                  <a:pt x="1100" y="2275"/>
                  <a:pt x="1050" y="2301"/>
                  <a:pt x="1075" y="2325"/>
                </a:cubicBezTo>
                <a:cubicBezTo>
                  <a:pt x="1100" y="2350"/>
                  <a:pt x="1050" y="2350"/>
                  <a:pt x="1050" y="2325"/>
                </a:cubicBezTo>
                <a:cubicBezTo>
                  <a:pt x="1050" y="2325"/>
                  <a:pt x="1024" y="2301"/>
                  <a:pt x="999" y="2325"/>
                </a:cubicBezTo>
                <a:lnTo>
                  <a:pt x="975" y="2350"/>
                </a:lnTo>
                <a:cubicBezTo>
                  <a:pt x="950" y="2350"/>
                  <a:pt x="924" y="2401"/>
                  <a:pt x="924" y="2425"/>
                </a:cubicBezTo>
                <a:cubicBezTo>
                  <a:pt x="924" y="2450"/>
                  <a:pt x="899" y="2425"/>
                  <a:pt x="899" y="2450"/>
                </a:cubicBezTo>
                <a:cubicBezTo>
                  <a:pt x="899" y="2476"/>
                  <a:pt x="849" y="2525"/>
                  <a:pt x="799" y="2576"/>
                </a:cubicBezTo>
                <a:cubicBezTo>
                  <a:pt x="775" y="2601"/>
                  <a:pt x="799" y="2625"/>
                  <a:pt x="799" y="2650"/>
                </a:cubicBezTo>
                <a:cubicBezTo>
                  <a:pt x="775" y="2676"/>
                  <a:pt x="724" y="2650"/>
                  <a:pt x="724" y="2650"/>
                </a:cubicBezTo>
                <a:cubicBezTo>
                  <a:pt x="699" y="2676"/>
                  <a:pt x="724" y="2725"/>
                  <a:pt x="699" y="2750"/>
                </a:cubicBezTo>
                <a:cubicBezTo>
                  <a:pt x="675" y="2750"/>
                  <a:pt x="699" y="2776"/>
                  <a:pt x="699" y="2801"/>
                </a:cubicBezTo>
                <a:cubicBezTo>
                  <a:pt x="699" y="2825"/>
                  <a:pt x="650" y="2801"/>
                  <a:pt x="650" y="2801"/>
                </a:cubicBezTo>
                <a:cubicBezTo>
                  <a:pt x="650" y="2825"/>
                  <a:pt x="599" y="2825"/>
                  <a:pt x="576" y="2825"/>
                </a:cubicBezTo>
                <a:cubicBezTo>
                  <a:pt x="576" y="2850"/>
                  <a:pt x="599" y="2876"/>
                  <a:pt x="624" y="2901"/>
                </a:cubicBezTo>
                <a:cubicBezTo>
                  <a:pt x="650" y="2901"/>
                  <a:pt x="599" y="2925"/>
                  <a:pt x="599" y="2901"/>
                </a:cubicBezTo>
                <a:cubicBezTo>
                  <a:pt x="599" y="2876"/>
                  <a:pt x="576" y="2925"/>
                  <a:pt x="525" y="2925"/>
                </a:cubicBezTo>
                <a:cubicBezTo>
                  <a:pt x="476" y="2950"/>
                  <a:pt x="500" y="3001"/>
                  <a:pt x="476" y="3001"/>
                </a:cubicBezTo>
                <a:cubicBezTo>
                  <a:pt x="425" y="3001"/>
                  <a:pt x="451" y="3050"/>
                  <a:pt x="425" y="3076"/>
                </a:cubicBezTo>
                <a:cubicBezTo>
                  <a:pt x="400" y="3076"/>
                  <a:pt x="400" y="3025"/>
                  <a:pt x="376" y="3025"/>
                </a:cubicBezTo>
                <a:cubicBezTo>
                  <a:pt x="325" y="3025"/>
                  <a:pt x="325" y="3050"/>
                  <a:pt x="351" y="3076"/>
                </a:cubicBezTo>
                <a:cubicBezTo>
                  <a:pt x="376" y="3101"/>
                  <a:pt x="325" y="3076"/>
                  <a:pt x="300" y="3101"/>
                </a:cubicBezTo>
                <a:cubicBezTo>
                  <a:pt x="276" y="3125"/>
                  <a:pt x="225" y="3125"/>
                  <a:pt x="225" y="3150"/>
                </a:cubicBezTo>
                <a:cubicBezTo>
                  <a:pt x="200" y="3176"/>
                  <a:pt x="251" y="3176"/>
                  <a:pt x="276" y="3176"/>
                </a:cubicBezTo>
                <a:cubicBezTo>
                  <a:pt x="276" y="3201"/>
                  <a:pt x="225" y="3201"/>
                  <a:pt x="176" y="3176"/>
                </a:cubicBezTo>
                <a:cubicBezTo>
                  <a:pt x="151" y="3176"/>
                  <a:pt x="151" y="3225"/>
                  <a:pt x="125" y="3225"/>
                </a:cubicBezTo>
                <a:cubicBezTo>
                  <a:pt x="100" y="3201"/>
                  <a:pt x="75" y="3250"/>
                  <a:pt x="100" y="3250"/>
                </a:cubicBezTo>
                <a:cubicBezTo>
                  <a:pt x="100" y="3276"/>
                  <a:pt x="75" y="3276"/>
                  <a:pt x="51" y="3276"/>
                </a:cubicBezTo>
                <a:cubicBezTo>
                  <a:pt x="25" y="3250"/>
                  <a:pt x="25" y="3301"/>
                  <a:pt x="0" y="3301"/>
                </a:cubicBezTo>
                <a:cubicBezTo>
                  <a:pt x="0" y="3325"/>
                  <a:pt x="51" y="3350"/>
                  <a:pt x="51" y="3350"/>
                </a:cubicBezTo>
                <a:cubicBezTo>
                  <a:pt x="51" y="3376"/>
                  <a:pt x="0" y="3401"/>
                  <a:pt x="25" y="3401"/>
                </a:cubicBezTo>
                <a:cubicBezTo>
                  <a:pt x="51" y="3401"/>
                  <a:pt x="51" y="3425"/>
                  <a:pt x="25" y="3425"/>
                </a:cubicBezTo>
                <a:cubicBezTo>
                  <a:pt x="0" y="3425"/>
                  <a:pt x="0" y="3450"/>
                  <a:pt x="25" y="3476"/>
                </a:cubicBezTo>
                <a:cubicBezTo>
                  <a:pt x="51" y="3501"/>
                  <a:pt x="0" y="3501"/>
                  <a:pt x="25" y="3526"/>
                </a:cubicBezTo>
                <a:cubicBezTo>
                  <a:pt x="51" y="3550"/>
                  <a:pt x="51" y="3526"/>
                  <a:pt x="75" y="3550"/>
                </a:cubicBezTo>
                <a:cubicBezTo>
                  <a:pt x="75" y="3575"/>
                  <a:pt x="100" y="3550"/>
                  <a:pt x="125" y="3526"/>
                </a:cubicBezTo>
                <a:cubicBezTo>
                  <a:pt x="176" y="3501"/>
                  <a:pt x="176" y="3550"/>
                  <a:pt x="151" y="3550"/>
                </a:cubicBezTo>
                <a:cubicBezTo>
                  <a:pt x="125" y="3550"/>
                  <a:pt x="100" y="3575"/>
                  <a:pt x="100" y="3601"/>
                </a:cubicBezTo>
                <a:cubicBezTo>
                  <a:pt x="100" y="3626"/>
                  <a:pt x="75" y="3601"/>
                  <a:pt x="75" y="3575"/>
                </a:cubicBezTo>
                <a:cubicBezTo>
                  <a:pt x="75" y="3550"/>
                  <a:pt x="25" y="3575"/>
                  <a:pt x="25" y="3601"/>
                </a:cubicBezTo>
                <a:cubicBezTo>
                  <a:pt x="51" y="3626"/>
                  <a:pt x="25" y="3650"/>
                  <a:pt x="25" y="3650"/>
                </a:cubicBezTo>
                <a:cubicBezTo>
                  <a:pt x="25" y="3676"/>
                  <a:pt x="75" y="3676"/>
                  <a:pt x="75" y="3650"/>
                </a:cubicBezTo>
                <a:cubicBezTo>
                  <a:pt x="100" y="3626"/>
                  <a:pt x="125" y="3626"/>
                  <a:pt x="125" y="3650"/>
                </a:cubicBezTo>
                <a:cubicBezTo>
                  <a:pt x="151" y="3676"/>
                  <a:pt x="100" y="3676"/>
                  <a:pt x="100" y="3701"/>
                </a:cubicBezTo>
                <a:cubicBezTo>
                  <a:pt x="100" y="3726"/>
                  <a:pt x="75" y="3701"/>
                  <a:pt x="75" y="3726"/>
                </a:cubicBezTo>
                <a:cubicBezTo>
                  <a:pt x="51" y="3750"/>
                  <a:pt x="151" y="3801"/>
                  <a:pt x="176" y="3801"/>
                </a:cubicBezTo>
                <a:cubicBezTo>
                  <a:pt x="200" y="3801"/>
                  <a:pt x="225" y="3850"/>
                  <a:pt x="276" y="3826"/>
                </a:cubicBezTo>
                <a:cubicBezTo>
                  <a:pt x="325" y="3826"/>
                  <a:pt x="425" y="3726"/>
                  <a:pt x="451" y="3701"/>
                </a:cubicBezTo>
                <a:cubicBezTo>
                  <a:pt x="476" y="3676"/>
                  <a:pt x="500" y="3701"/>
                  <a:pt x="525" y="3701"/>
                </a:cubicBezTo>
                <a:cubicBezTo>
                  <a:pt x="525" y="3676"/>
                  <a:pt x="525" y="3626"/>
                  <a:pt x="551" y="3626"/>
                </a:cubicBezTo>
                <a:lnTo>
                  <a:pt x="576" y="3676"/>
                </a:lnTo>
                <a:cubicBezTo>
                  <a:pt x="599" y="3676"/>
                  <a:pt x="599" y="3701"/>
                  <a:pt x="599" y="3726"/>
                </a:cubicBezTo>
                <a:lnTo>
                  <a:pt x="624" y="3726"/>
                </a:lnTo>
                <a:cubicBezTo>
                  <a:pt x="650" y="3726"/>
                  <a:pt x="650" y="3676"/>
                  <a:pt x="650" y="3650"/>
                </a:cubicBezTo>
                <a:cubicBezTo>
                  <a:pt x="650" y="3650"/>
                  <a:pt x="675" y="3601"/>
                  <a:pt x="675" y="3575"/>
                </a:cubicBezTo>
                <a:cubicBezTo>
                  <a:pt x="650" y="3550"/>
                  <a:pt x="724" y="3575"/>
                  <a:pt x="724" y="3550"/>
                </a:cubicBezTo>
                <a:cubicBezTo>
                  <a:pt x="724" y="3550"/>
                  <a:pt x="750" y="3476"/>
                  <a:pt x="724" y="3476"/>
                </a:cubicBezTo>
                <a:cubicBezTo>
                  <a:pt x="699" y="3450"/>
                  <a:pt x="699" y="3425"/>
                  <a:pt x="724" y="3425"/>
                </a:cubicBezTo>
                <a:cubicBezTo>
                  <a:pt x="724" y="3425"/>
                  <a:pt x="750" y="3425"/>
                  <a:pt x="750" y="3376"/>
                </a:cubicBezTo>
                <a:cubicBezTo>
                  <a:pt x="750" y="3350"/>
                  <a:pt x="699" y="3350"/>
                  <a:pt x="699" y="3301"/>
                </a:cubicBezTo>
                <a:cubicBezTo>
                  <a:pt x="675" y="3276"/>
                  <a:pt x="724" y="3276"/>
                  <a:pt x="699" y="3225"/>
                </a:cubicBezTo>
                <a:cubicBezTo>
                  <a:pt x="675" y="3176"/>
                  <a:pt x="699" y="3150"/>
                  <a:pt x="699" y="3125"/>
                </a:cubicBezTo>
                <a:cubicBezTo>
                  <a:pt x="675" y="3101"/>
                  <a:pt x="675" y="3076"/>
                  <a:pt x="699" y="3025"/>
                </a:cubicBezTo>
                <a:cubicBezTo>
                  <a:pt x="724" y="3001"/>
                  <a:pt x="775" y="2976"/>
                  <a:pt x="799" y="2976"/>
                </a:cubicBezTo>
                <a:cubicBezTo>
                  <a:pt x="824" y="2976"/>
                  <a:pt x="849" y="3001"/>
                  <a:pt x="849" y="2976"/>
                </a:cubicBezTo>
                <a:cubicBezTo>
                  <a:pt x="875" y="2950"/>
                  <a:pt x="875" y="2925"/>
                  <a:pt x="849" y="2925"/>
                </a:cubicBezTo>
                <a:cubicBezTo>
                  <a:pt x="849" y="2901"/>
                  <a:pt x="799" y="2901"/>
                  <a:pt x="849" y="2876"/>
                </a:cubicBezTo>
                <a:cubicBezTo>
                  <a:pt x="875" y="2825"/>
                  <a:pt x="899" y="2776"/>
                  <a:pt x="899" y="2750"/>
                </a:cubicBezTo>
                <a:cubicBezTo>
                  <a:pt x="899" y="2701"/>
                  <a:pt x="899" y="2676"/>
                  <a:pt x="899" y="2650"/>
                </a:cubicBezTo>
                <a:cubicBezTo>
                  <a:pt x="924" y="2650"/>
                  <a:pt x="950" y="2650"/>
                  <a:pt x="975" y="2650"/>
                </a:cubicBezTo>
                <a:cubicBezTo>
                  <a:pt x="999" y="2625"/>
                  <a:pt x="975" y="2601"/>
                  <a:pt x="999" y="2576"/>
                </a:cubicBezTo>
                <a:cubicBezTo>
                  <a:pt x="999" y="2576"/>
                  <a:pt x="1024" y="2525"/>
                  <a:pt x="1050" y="2525"/>
                </a:cubicBezTo>
                <a:cubicBezTo>
                  <a:pt x="1050" y="2501"/>
                  <a:pt x="1075" y="2476"/>
                  <a:pt x="1075" y="2476"/>
                </a:cubicBezTo>
                <a:cubicBezTo>
                  <a:pt x="1050" y="2450"/>
                  <a:pt x="1100" y="2425"/>
                  <a:pt x="1100" y="2401"/>
                </a:cubicBezTo>
                <a:cubicBezTo>
                  <a:pt x="1100" y="2376"/>
                  <a:pt x="1124" y="2350"/>
                  <a:pt x="1175" y="2350"/>
                </a:cubicBezTo>
                <a:cubicBezTo>
                  <a:pt x="1200" y="2350"/>
                  <a:pt x="1224" y="2350"/>
                  <a:pt x="1224" y="2325"/>
                </a:cubicBezTo>
                <a:cubicBezTo>
                  <a:pt x="1224" y="2301"/>
                  <a:pt x="1224" y="2225"/>
                  <a:pt x="1250" y="2250"/>
                </a:cubicBezTo>
                <a:cubicBezTo>
                  <a:pt x="1300" y="2275"/>
                  <a:pt x="1324" y="2250"/>
                  <a:pt x="1350" y="2275"/>
                </a:cubicBezTo>
                <a:cubicBezTo>
                  <a:pt x="1375" y="2301"/>
                  <a:pt x="1424" y="2301"/>
                  <a:pt x="1424" y="2250"/>
                </a:cubicBezTo>
                <a:cubicBezTo>
                  <a:pt x="1424" y="2225"/>
                  <a:pt x="1424" y="2150"/>
                  <a:pt x="1475" y="2175"/>
                </a:cubicBezTo>
                <a:lnTo>
                  <a:pt x="1475" y="2175"/>
                </a:lnTo>
                <a:cubicBezTo>
                  <a:pt x="1500" y="2150"/>
                  <a:pt x="1524" y="2150"/>
                  <a:pt x="1550" y="2150"/>
                </a:cubicBezTo>
                <a:cubicBezTo>
                  <a:pt x="1575" y="2150"/>
                  <a:pt x="1600" y="2200"/>
                  <a:pt x="1650" y="2225"/>
                </a:cubicBezTo>
                <a:cubicBezTo>
                  <a:pt x="1700" y="2225"/>
                  <a:pt x="1724" y="2250"/>
                  <a:pt x="1750" y="2225"/>
                </a:cubicBezTo>
                <a:cubicBezTo>
                  <a:pt x="1750" y="2200"/>
                  <a:pt x="1800" y="2225"/>
                  <a:pt x="1824" y="2225"/>
                </a:cubicBezTo>
                <a:cubicBezTo>
                  <a:pt x="1850" y="2225"/>
                  <a:pt x="1850" y="2275"/>
                  <a:pt x="1875" y="2250"/>
                </a:cubicBezTo>
                <a:cubicBezTo>
                  <a:pt x="1900" y="2200"/>
                  <a:pt x="1875" y="2175"/>
                  <a:pt x="1925" y="2175"/>
                </a:cubicBezTo>
                <a:cubicBezTo>
                  <a:pt x="1950" y="2200"/>
                  <a:pt x="1925" y="2125"/>
                  <a:pt x="1925" y="2100"/>
                </a:cubicBezTo>
                <a:cubicBezTo>
                  <a:pt x="1925" y="2076"/>
                  <a:pt x="2000" y="2076"/>
                  <a:pt x="2000" y="2050"/>
                </a:cubicBezTo>
                <a:cubicBezTo>
                  <a:pt x="2000" y="2025"/>
                  <a:pt x="2075" y="2050"/>
                  <a:pt x="2075" y="2025"/>
                </a:cubicBezTo>
                <a:cubicBezTo>
                  <a:pt x="2100" y="2000"/>
                  <a:pt x="2149" y="2000"/>
                  <a:pt x="2149" y="2025"/>
                </a:cubicBezTo>
                <a:cubicBezTo>
                  <a:pt x="2175" y="2050"/>
                  <a:pt x="2250" y="2050"/>
                  <a:pt x="2250" y="2076"/>
                </a:cubicBezTo>
                <a:cubicBezTo>
                  <a:pt x="2250" y="2100"/>
                  <a:pt x="2250" y="2125"/>
                  <a:pt x="2250" y="2150"/>
                </a:cubicBezTo>
                <a:cubicBezTo>
                  <a:pt x="2275" y="2125"/>
                  <a:pt x="2275" y="2125"/>
                  <a:pt x="2300" y="2125"/>
                </a:cubicBezTo>
                <a:cubicBezTo>
                  <a:pt x="2325" y="2125"/>
                  <a:pt x="2349" y="2076"/>
                  <a:pt x="2375" y="2076"/>
                </a:cubicBezTo>
                <a:cubicBezTo>
                  <a:pt x="2400" y="2076"/>
                  <a:pt x="2425" y="2076"/>
                  <a:pt x="2425" y="2050"/>
                </a:cubicBezTo>
                <a:cubicBezTo>
                  <a:pt x="2400" y="2025"/>
                  <a:pt x="2349" y="2025"/>
                  <a:pt x="2349" y="2050"/>
                </a:cubicBezTo>
                <a:close/>
                <a:moveTo>
                  <a:pt x="675" y="275"/>
                </a:moveTo>
                <a:lnTo>
                  <a:pt x="675" y="275"/>
                </a:lnTo>
                <a:cubicBezTo>
                  <a:pt x="724" y="275"/>
                  <a:pt x="624" y="325"/>
                  <a:pt x="624" y="375"/>
                </a:cubicBezTo>
                <a:cubicBezTo>
                  <a:pt x="599" y="400"/>
                  <a:pt x="675" y="450"/>
                  <a:pt x="724" y="475"/>
                </a:cubicBezTo>
                <a:cubicBezTo>
                  <a:pt x="750" y="500"/>
                  <a:pt x="824" y="500"/>
                  <a:pt x="849" y="475"/>
                </a:cubicBezTo>
                <a:cubicBezTo>
                  <a:pt x="875" y="450"/>
                  <a:pt x="875" y="400"/>
                  <a:pt x="899" y="400"/>
                </a:cubicBezTo>
                <a:cubicBezTo>
                  <a:pt x="950" y="400"/>
                  <a:pt x="924" y="375"/>
                  <a:pt x="950" y="350"/>
                </a:cubicBezTo>
                <a:cubicBezTo>
                  <a:pt x="975" y="350"/>
                  <a:pt x="975" y="400"/>
                  <a:pt x="950" y="425"/>
                </a:cubicBezTo>
                <a:cubicBezTo>
                  <a:pt x="924" y="450"/>
                  <a:pt x="999" y="450"/>
                  <a:pt x="1050" y="400"/>
                </a:cubicBezTo>
                <a:cubicBezTo>
                  <a:pt x="1075" y="375"/>
                  <a:pt x="1075" y="400"/>
                  <a:pt x="1075" y="450"/>
                </a:cubicBezTo>
                <a:cubicBezTo>
                  <a:pt x="1075" y="475"/>
                  <a:pt x="999" y="450"/>
                  <a:pt x="975" y="500"/>
                </a:cubicBezTo>
                <a:cubicBezTo>
                  <a:pt x="924" y="525"/>
                  <a:pt x="849" y="500"/>
                  <a:pt x="824" y="550"/>
                </a:cubicBezTo>
                <a:cubicBezTo>
                  <a:pt x="775" y="575"/>
                  <a:pt x="849" y="575"/>
                  <a:pt x="899" y="575"/>
                </a:cubicBezTo>
                <a:cubicBezTo>
                  <a:pt x="950" y="575"/>
                  <a:pt x="1050" y="550"/>
                  <a:pt x="1100" y="575"/>
                </a:cubicBezTo>
                <a:cubicBezTo>
                  <a:pt x="1124" y="575"/>
                  <a:pt x="1075" y="600"/>
                  <a:pt x="999" y="600"/>
                </a:cubicBezTo>
                <a:cubicBezTo>
                  <a:pt x="950" y="600"/>
                  <a:pt x="924" y="600"/>
                  <a:pt x="924" y="625"/>
                </a:cubicBezTo>
                <a:cubicBezTo>
                  <a:pt x="924" y="650"/>
                  <a:pt x="824" y="600"/>
                  <a:pt x="824" y="650"/>
                </a:cubicBezTo>
                <a:cubicBezTo>
                  <a:pt x="824" y="675"/>
                  <a:pt x="924" y="700"/>
                  <a:pt x="924" y="725"/>
                </a:cubicBezTo>
                <a:cubicBezTo>
                  <a:pt x="924" y="750"/>
                  <a:pt x="999" y="725"/>
                  <a:pt x="1024" y="725"/>
                </a:cubicBezTo>
                <a:cubicBezTo>
                  <a:pt x="1050" y="725"/>
                  <a:pt x="975" y="750"/>
                  <a:pt x="975" y="775"/>
                </a:cubicBezTo>
                <a:cubicBezTo>
                  <a:pt x="950" y="775"/>
                  <a:pt x="1024" y="800"/>
                  <a:pt x="1050" y="800"/>
                </a:cubicBezTo>
                <a:cubicBezTo>
                  <a:pt x="1050" y="825"/>
                  <a:pt x="1100" y="825"/>
                  <a:pt x="1100" y="800"/>
                </a:cubicBezTo>
                <a:cubicBezTo>
                  <a:pt x="1100" y="750"/>
                  <a:pt x="1150" y="650"/>
                  <a:pt x="1224" y="625"/>
                </a:cubicBezTo>
                <a:cubicBezTo>
                  <a:pt x="1275" y="600"/>
                  <a:pt x="1250" y="575"/>
                  <a:pt x="1250" y="550"/>
                </a:cubicBezTo>
                <a:cubicBezTo>
                  <a:pt x="1250" y="500"/>
                  <a:pt x="1300" y="525"/>
                  <a:pt x="1300" y="500"/>
                </a:cubicBezTo>
                <a:cubicBezTo>
                  <a:pt x="1275" y="475"/>
                  <a:pt x="1300" y="475"/>
                  <a:pt x="1324" y="425"/>
                </a:cubicBezTo>
                <a:cubicBezTo>
                  <a:pt x="1375" y="400"/>
                  <a:pt x="1400" y="425"/>
                  <a:pt x="1450" y="400"/>
                </a:cubicBezTo>
                <a:cubicBezTo>
                  <a:pt x="1500" y="375"/>
                  <a:pt x="1524" y="400"/>
                  <a:pt x="1450" y="425"/>
                </a:cubicBezTo>
                <a:cubicBezTo>
                  <a:pt x="1424" y="425"/>
                  <a:pt x="1450" y="475"/>
                  <a:pt x="1475" y="475"/>
                </a:cubicBezTo>
                <a:cubicBezTo>
                  <a:pt x="1524" y="500"/>
                  <a:pt x="1475" y="525"/>
                  <a:pt x="1500" y="525"/>
                </a:cubicBezTo>
                <a:cubicBezTo>
                  <a:pt x="1550" y="525"/>
                  <a:pt x="1524" y="575"/>
                  <a:pt x="1500" y="600"/>
                </a:cubicBezTo>
                <a:cubicBezTo>
                  <a:pt x="1450" y="650"/>
                  <a:pt x="1500" y="650"/>
                  <a:pt x="1575" y="625"/>
                </a:cubicBezTo>
                <a:cubicBezTo>
                  <a:pt x="1650" y="600"/>
                  <a:pt x="1600" y="650"/>
                  <a:pt x="1624" y="675"/>
                </a:cubicBezTo>
                <a:cubicBezTo>
                  <a:pt x="1650" y="700"/>
                  <a:pt x="1724" y="650"/>
                  <a:pt x="1750" y="625"/>
                </a:cubicBezTo>
                <a:cubicBezTo>
                  <a:pt x="1775" y="575"/>
                  <a:pt x="1824" y="575"/>
                  <a:pt x="1824" y="575"/>
                </a:cubicBezTo>
                <a:cubicBezTo>
                  <a:pt x="1824" y="550"/>
                  <a:pt x="1800" y="525"/>
                  <a:pt x="1775" y="550"/>
                </a:cubicBezTo>
                <a:cubicBezTo>
                  <a:pt x="1750" y="550"/>
                  <a:pt x="1675" y="550"/>
                  <a:pt x="1700" y="525"/>
                </a:cubicBezTo>
                <a:cubicBezTo>
                  <a:pt x="1724" y="500"/>
                  <a:pt x="1700" y="500"/>
                  <a:pt x="1675" y="500"/>
                </a:cubicBezTo>
                <a:cubicBezTo>
                  <a:pt x="1624" y="500"/>
                  <a:pt x="1575" y="475"/>
                  <a:pt x="1600" y="475"/>
                </a:cubicBezTo>
                <a:cubicBezTo>
                  <a:pt x="1624" y="450"/>
                  <a:pt x="1575" y="400"/>
                  <a:pt x="1550" y="425"/>
                </a:cubicBezTo>
                <a:cubicBezTo>
                  <a:pt x="1524" y="425"/>
                  <a:pt x="1524" y="375"/>
                  <a:pt x="1524" y="350"/>
                </a:cubicBezTo>
                <a:cubicBezTo>
                  <a:pt x="1524" y="325"/>
                  <a:pt x="1450" y="325"/>
                  <a:pt x="1475" y="325"/>
                </a:cubicBezTo>
                <a:cubicBezTo>
                  <a:pt x="1475" y="300"/>
                  <a:pt x="1424" y="300"/>
                  <a:pt x="1424" y="300"/>
                </a:cubicBezTo>
                <a:cubicBezTo>
                  <a:pt x="1400" y="325"/>
                  <a:pt x="1375" y="325"/>
                  <a:pt x="1375" y="300"/>
                </a:cubicBezTo>
                <a:cubicBezTo>
                  <a:pt x="1375" y="275"/>
                  <a:pt x="1324" y="275"/>
                  <a:pt x="1300" y="275"/>
                </a:cubicBezTo>
                <a:cubicBezTo>
                  <a:pt x="1275" y="275"/>
                  <a:pt x="1275" y="225"/>
                  <a:pt x="1250" y="200"/>
                </a:cubicBezTo>
                <a:cubicBezTo>
                  <a:pt x="1224" y="175"/>
                  <a:pt x="1200" y="250"/>
                  <a:pt x="1175" y="250"/>
                </a:cubicBezTo>
                <a:cubicBezTo>
                  <a:pt x="1150" y="225"/>
                  <a:pt x="1200" y="200"/>
                  <a:pt x="1200" y="175"/>
                </a:cubicBezTo>
                <a:cubicBezTo>
                  <a:pt x="1200" y="150"/>
                  <a:pt x="1124" y="125"/>
                  <a:pt x="1100" y="150"/>
                </a:cubicBezTo>
                <a:cubicBezTo>
                  <a:pt x="1100" y="175"/>
                  <a:pt x="1075" y="100"/>
                  <a:pt x="1050" y="100"/>
                </a:cubicBezTo>
                <a:cubicBezTo>
                  <a:pt x="1024" y="100"/>
                  <a:pt x="1050" y="125"/>
                  <a:pt x="1024" y="150"/>
                </a:cubicBezTo>
                <a:cubicBezTo>
                  <a:pt x="999" y="150"/>
                  <a:pt x="975" y="175"/>
                  <a:pt x="1024" y="175"/>
                </a:cubicBezTo>
                <a:cubicBezTo>
                  <a:pt x="1050" y="200"/>
                  <a:pt x="1075" y="300"/>
                  <a:pt x="1075" y="325"/>
                </a:cubicBezTo>
                <a:cubicBezTo>
                  <a:pt x="1075" y="350"/>
                  <a:pt x="975" y="250"/>
                  <a:pt x="975" y="200"/>
                </a:cubicBezTo>
                <a:cubicBezTo>
                  <a:pt x="975" y="175"/>
                  <a:pt x="924" y="125"/>
                  <a:pt x="899" y="150"/>
                </a:cubicBezTo>
                <a:cubicBezTo>
                  <a:pt x="899" y="200"/>
                  <a:pt x="849" y="200"/>
                  <a:pt x="875" y="225"/>
                </a:cubicBezTo>
                <a:cubicBezTo>
                  <a:pt x="875" y="275"/>
                  <a:pt x="849" y="275"/>
                  <a:pt x="849" y="250"/>
                </a:cubicBezTo>
                <a:cubicBezTo>
                  <a:pt x="849" y="225"/>
                  <a:pt x="799" y="200"/>
                  <a:pt x="775" y="200"/>
                </a:cubicBezTo>
                <a:cubicBezTo>
                  <a:pt x="750" y="200"/>
                  <a:pt x="824" y="175"/>
                  <a:pt x="849" y="175"/>
                </a:cubicBezTo>
                <a:cubicBezTo>
                  <a:pt x="875" y="150"/>
                  <a:pt x="824" y="125"/>
                  <a:pt x="799" y="150"/>
                </a:cubicBezTo>
                <a:cubicBezTo>
                  <a:pt x="775" y="175"/>
                  <a:pt x="724" y="125"/>
                  <a:pt x="724" y="150"/>
                </a:cubicBezTo>
                <a:cubicBezTo>
                  <a:pt x="699" y="175"/>
                  <a:pt x="675" y="150"/>
                  <a:pt x="650" y="150"/>
                </a:cubicBezTo>
                <a:cubicBezTo>
                  <a:pt x="624" y="150"/>
                  <a:pt x="599" y="200"/>
                  <a:pt x="576" y="175"/>
                </a:cubicBezTo>
                <a:cubicBezTo>
                  <a:pt x="551" y="175"/>
                  <a:pt x="551" y="225"/>
                  <a:pt x="576" y="275"/>
                </a:cubicBezTo>
                <a:cubicBezTo>
                  <a:pt x="599" y="325"/>
                  <a:pt x="624" y="275"/>
                  <a:pt x="675" y="275"/>
                </a:cubicBezTo>
                <a:close/>
                <a:moveTo>
                  <a:pt x="599" y="450"/>
                </a:moveTo>
                <a:lnTo>
                  <a:pt x="599" y="450"/>
                </a:lnTo>
                <a:cubicBezTo>
                  <a:pt x="624" y="450"/>
                  <a:pt x="624" y="500"/>
                  <a:pt x="650" y="475"/>
                </a:cubicBezTo>
                <a:cubicBezTo>
                  <a:pt x="675" y="475"/>
                  <a:pt x="624" y="425"/>
                  <a:pt x="599" y="400"/>
                </a:cubicBezTo>
                <a:cubicBezTo>
                  <a:pt x="576" y="375"/>
                  <a:pt x="576" y="350"/>
                  <a:pt x="525" y="350"/>
                </a:cubicBezTo>
                <a:cubicBezTo>
                  <a:pt x="500" y="375"/>
                  <a:pt x="576" y="425"/>
                  <a:pt x="599" y="450"/>
                </a:cubicBezTo>
                <a:close/>
                <a:moveTo>
                  <a:pt x="1250" y="100"/>
                </a:moveTo>
                <a:lnTo>
                  <a:pt x="1250" y="100"/>
                </a:lnTo>
                <a:cubicBezTo>
                  <a:pt x="1275" y="125"/>
                  <a:pt x="1224" y="125"/>
                  <a:pt x="1250" y="150"/>
                </a:cubicBezTo>
                <a:cubicBezTo>
                  <a:pt x="1300" y="200"/>
                  <a:pt x="1550" y="125"/>
                  <a:pt x="1575" y="150"/>
                </a:cubicBezTo>
                <a:cubicBezTo>
                  <a:pt x="1624" y="175"/>
                  <a:pt x="1375" y="200"/>
                  <a:pt x="1400" y="225"/>
                </a:cubicBezTo>
                <a:cubicBezTo>
                  <a:pt x="1400" y="250"/>
                  <a:pt x="1600" y="250"/>
                  <a:pt x="1600" y="250"/>
                </a:cubicBezTo>
                <a:cubicBezTo>
                  <a:pt x="1624" y="225"/>
                  <a:pt x="1650" y="275"/>
                  <a:pt x="1724" y="275"/>
                </a:cubicBezTo>
                <a:cubicBezTo>
                  <a:pt x="1775" y="275"/>
                  <a:pt x="1775" y="250"/>
                  <a:pt x="1824" y="250"/>
                </a:cubicBezTo>
                <a:cubicBezTo>
                  <a:pt x="1875" y="250"/>
                  <a:pt x="1950" y="225"/>
                  <a:pt x="1950" y="200"/>
                </a:cubicBezTo>
                <a:cubicBezTo>
                  <a:pt x="1950" y="175"/>
                  <a:pt x="2100" y="150"/>
                  <a:pt x="2075" y="100"/>
                </a:cubicBezTo>
                <a:cubicBezTo>
                  <a:pt x="2075" y="50"/>
                  <a:pt x="1925" y="75"/>
                  <a:pt x="1900" y="75"/>
                </a:cubicBezTo>
                <a:cubicBezTo>
                  <a:pt x="1850" y="50"/>
                  <a:pt x="1775" y="25"/>
                  <a:pt x="1750" y="50"/>
                </a:cubicBezTo>
                <a:cubicBezTo>
                  <a:pt x="1750" y="75"/>
                  <a:pt x="1724" y="75"/>
                  <a:pt x="1700" y="75"/>
                </a:cubicBezTo>
                <a:cubicBezTo>
                  <a:pt x="1700" y="50"/>
                  <a:pt x="1700" y="0"/>
                  <a:pt x="1650" y="25"/>
                </a:cubicBezTo>
                <a:cubicBezTo>
                  <a:pt x="1575" y="25"/>
                  <a:pt x="1650" y="100"/>
                  <a:pt x="1624" y="100"/>
                </a:cubicBezTo>
                <a:cubicBezTo>
                  <a:pt x="1624" y="125"/>
                  <a:pt x="1550" y="100"/>
                  <a:pt x="1550" y="75"/>
                </a:cubicBezTo>
                <a:cubicBezTo>
                  <a:pt x="1550" y="25"/>
                  <a:pt x="1475" y="100"/>
                  <a:pt x="1475" y="50"/>
                </a:cubicBezTo>
                <a:cubicBezTo>
                  <a:pt x="1475" y="25"/>
                  <a:pt x="1400" y="0"/>
                  <a:pt x="1375" y="0"/>
                </a:cubicBezTo>
                <a:cubicBezTo>
                  <a:pt x="1350" y="0"/>
                  <a:pt x="1400" y="25"/>
                  <a:pt x="1375" y="50"/>
                </a:cubicBezTo>
                <a:lnTo>
                  <a:pt x="1324" y="25"/>
                </a:lnTo>
                <a:cubicBezTo>
                  <a:pt x="1300" y="25"/>
                  <a:pt x="1324" y="50"/>
                  <a:pt x="1324" y="75"/>
                </a:cubicBezTo>
                <a:cubicBezTo>
                  <a:pt x="1300" y="100"/>
                  <a:pt x="1275" y="25"/>
                  <a:pt x="1250" y="25"/>
                </a:cubicBezTo>
                <a:cubicBezTo>
                  <a:pt x="1224" y="25"/>
                  <a:pt x="1224" y="50"/>
                  <a:pt x="1200" y="50"/>
                </a:cubicBezTo>
                <a:cubicBezTo>
                  <a:pt x="1175" y="75"/>
                  <a:pt x="1224" y="100"/>
                  <a:pt x="1250"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4" name="Freeform 140">
            <a:extLst>
              <a:ext uri="{FF2B5EF4-FFF2-40B4-BE49-F238E27FC236}">
                <a16:creationId xmlns:a16="http://schemas.microsoft.com/office/drawing/2014/main" id="{A87DEA52-4241-724D-AEC5-FCFC6A7947F3}"/>
              </a:ext>
            </a:extLst>
          </p:cNvPr>
          <p:cNvSpPr>
            <a:spLocks noChangeArrowheads="1"/>
          </p:cNvSpPr>
          <p:nvPr/>
        </p:nvSpPr>
        <p:spPr bwMode="auto">
          <a:xfrm>
            <a:off x="11394719" y="2604611"/>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5" name="Freeform 141">
            <a:extLst>
              <a:ext uri="{FF2B5EF4-FFF2-40B4-BE49-F238E27FC236}">
                <a16:creationId xmlns:a16="http://schemas.microsoft.com/office/drawing/2014/main" id="{C1A9952B-D879-8944-AA77-6B3564B9104B}"/>
              </a:ext>
            </a:extLst>
          </p:cNvPr>
          <p:cNvSpPr>
            <a:spLocks noChangeArrowheads="1"/>
          </p:cNvSpPr>
          <p:nvPr/>
        </p:nvSpPr>
        <p:spPr bwMode="auto">
          <a:xfrm>
            <a:off x="9617230" y="3361169"/>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7" name="Freeform 143">
            <a:extLst>
              <a:ext uri="{FF2B5EF4-FFF2-40B4-BE49-F238E27FC236}">
                <a16:creationId xmlns:a16="http://schemas.microsoft.com/office/drawing/2014/main" id="{89E93197-33C9-F14C-978D-550913AA3AC9}"/>
              </a:ext>
            </a:extLst>
          </p:cNvPr>
          <p:cNvSpPr>
            <a:spLocks noChangeArrowheads="1"/>
          </p:cNvSpPr>
          <p:nvPr/>
        </p:nvSpPr>
        <p:spPr bwMode="auto">
          <a:xfrm>
            <a:off x="9241763" y="4271006"/>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8" name="Freeform 144">
            <a:extLst>
              <a:ext uri="{FF2B5EF4-FFF2-40B4-BE49-F238E27FC236}">
                <a16:creationId xmlns:a16="http://schemas.microsoft.com/office/drawing/2014/main" id="{8411E989-2F25-0F40-8878-320AC37DF59D}"/>
              </a:ext>
            </a:extLst>
          </p:cNvPr>
          <p:cNvSpPr>
            <a:spLocks noChangeArrowheads="1"/>
          </p:cNvSpPr>
          <p:nvPr/>
        </p:nvSpPr>
        <p:spPr bwMode="auto">
          <a:xfrm>
            <a:off x="9960351" y="4923502"/>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9" name="Freeform 145">
            <a:extLst>
              <a:ext uri="{FF2B5EF4-FFF2-40B4-BE49-F238E27FC236}">
                <a16:creationId xmlns:a16="http://schemas.microsoft.com/office/drawing/2014/main" id="{DB83C5C0-271D-B744-B926-6C86BA75D3C6}"/>
              </a:ext>
            </a:extLst>
          </p:cNvPr>
          <p:cNvSpPr>
            <a:spLocks noChangeArrowheads="1"/>
          </p:cNvSpPr>
          <p:nvPr/>
        </p:nvSpPr>
        <p:spPr bwMode="auto">
          <a:xfrm>
            <a:off x="8149114" y="4549441"/>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0" name="Freeform 146">
            <a:extLst>
              <a:ext uri="{FF2B5EF4-FFF2-40B4-BE49-F238E27FC236}">
                <a16:creationId xmlns:a16="http://schemas.microsoft.com/office/drawing/2014/main" id="{E93044D9-FDD2-C54D-9B0F-82EE0D4A3306}"/>
              </a:ext>
            </a:extLst>
          </p:cNvPr>
          <p:cNvSpPr>
            <a:spLocks noChangeArrowheads="1"/>
          </p:cNvSpPr>
          <p:nvPr/>
        </p:nvSpPr>
        <p:spPr bwMode="auto">
          <a:xfrm>
            <a:off x="7032557" y="5187873"/>
            <a:ext cx="223592" cy="438747"/>
          </a:xfrm>
          <a:custGeom>
            <a:avLst/>
            <a:gdLst>
              <a:gd name="T0" fmla="*/ 600 w 701"/>
              <a:gd name="T1" fmla="*/ 50 h 1376"/>
              <a:gd name="T2" fmla="*/ 600 w 701"/>
              <a:gd name="T3" fmla="*/ 50 h 1376"/>
              <a:gd name="T4" fmla="*/ 575 w 701"/>
              <a:gd name="T5" fmla="*/ 75 h 1376"/>
              <a:gd name="T6" fmla="*/ 551 w 701"/>
              <a:gd name="T7" fmla="*/ 150 h 1376"/>
              <a:gd name="T8" fmla="*/ 500 w 701"/>
              <a:gd name="T9" fmla="*/ 175 h 1376"/>
              <a:gd name="T10" fmla="*/ 451 w 701"/>
              <a:gd name="T11" fmla="*/ 225 h 1376"/>
              <a:gd name="T12" fmla="*/ 451 w 701"/>
              <a:gd name="T13" fmla="*/ 275 h 1376"/>
              <a:gd name="T14" fmla="*/ 375 w 701"/>
              <a:gd name="T15" fmla="*/ 325 h 1376"/>
              <a:gd name="T16" fmla="*/ 251 w 701"/>
              <a:gd name="T17" fmla="*/ 400 h 1376"/>
              <a:gd name="T18" fmla="*/ 125 w 701"/>
              <a:gd name="T19" fmla="*/ 425 h 1376"/>
              <a:gd name="T20" fmla="*/ 100 w 701"/>
              <a:gd name="T21" fmla="*/ 550 h 1376"/>
              <a:gd name="T22" fmla="*/ 100 w 701"/>
              <a:gd name="T23" fmla="*/ 725 h 1376"/>
              <a:gd name="T24" fmla="*/ 75 w 701"/>
              <a:gd name="T25" fmla="*/ 900 h 1376"/>
              <a:gd name="T26" fmla="*/ 50 w 701"/>
              <a:gd name="T27" fmla="*/ 1125 h 1376"/>
              <a:gd name="T28" fmla="*/ 100 w 701"/>
              <a:gd name="T29" fmla="*/ 1300 h 1376"/>
              <a:gd name="T30" fmla="*/ 275 w 701"/>
              <a:gd name="T31" fmla="*/ 1350 h 1376"/>
              <a:gd name="T32" fmla="*/ 375 w 701"/>
              <a:gd name="T33" fmla="*/ 1325 h 1376"/>
              <a:gd name="T34" fmla="*/ 500 w 701"/>
              <a:gd name="T35" fmla="*/ 925 h 1376"/>
              <a:gd name="T36" fmla="*/ 600 w 701"/>
              <a:gd name="T37" fmla="*/ 550 h 1376"/>
              <a:gd name="T38" fmla="*/ 625 w 701"/>
              <a:gd name="T39" fmla="*/ 450 h 1376"/>
              <a:gd name="T40" fmla="*/ 651 w 701"/>
              <a:gd name="T41" fmla="*/ 400 h 1376"/>
              <a:gd name="T42" fmla="*/ 700 w 701"/>
              <a:gd name="T43" fmla="*/ 375 h 1376"/>
              <a:gd name="T44" fmla="*/ 675 w 701"/>
              <a:gd name="T45" fmla="*/ 200 h 1376"/>
              <a:gd name="T46" fmla="*/ 600 w 701"/>
              <a:gd name="T47" fmla="*/ 5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1" h="1376">
                <a:moveTo>
                  <a:pt x="600" y="50"/>
                </a:moveTo>
                <a:lnTo>
                  <a:pt x="600" y="50"/>
                </a:lnTo>
                <a:cubicBezTo>
                  <a:pt x="600" y="0"/>
                  <a:pt x="575" y="50"/>
                  <a:pt x="575" y="75"/>
                </a:cubicBezTo>
                <a:cubicBezTo>
                  <a:pt x="551" y="75"/>
                  <a:pt x="551" y="125"/>
                  <a:pt x="551" y="150"/>
                </a:cubicBezTo>
                <a:cubicBezTo>
                  <a:pt x="551" y="150"/>
                  <a:pt x="525" y="175"/>
                  <a:pt x="500" y="175"/>
                </a:cubicBezTo>
                <a:cubicBezTo>
                  <a:pt x="475" y="175"/>
                  <a:pt x="451" y="200"/>
                  <a:pt x="451" y="225"/>
                </a:cubicBezTo>
                <a:cubicBezTo>
                  <a:pt x="451" y="250"/>
                  <a:pt x="425" y="250"/>
                  <a:pt x="451" y="275"/>
                </a:cubicBezTo>
                <a:cubicBezTo>
                  <a:pt x="451" y="300"/>
                  <a:pt x="425" y="325"/>
                  <a:pt x="375" y="325"/>
                </a:cubicBezTo>
                <a:cubicBezTo>
                  <a:pt x="350" y="325"/>
                  <a:pt x="300" y="400"/>
                  <a:pt x="251" y="400"/>
                </a:cubicBezTo>
                <a:cubicBezTo>
                  <a:pt x="200" y="400"/>
                  <a:pt x="175" y="425"/>
                  <a:pt x="125" y="425"/>
                </a:cubicBezTo>
                <a:cubicBezTo>
                  <a:pt x="100" y="425"/>
                  <a:pt x="125" y="499"/>
                  <a:pt x="100" y="550"/>
                </a:cubicBezTo>
                <a:cubicBezTo>
                  <a:pt x="50" y="599"/>
                  <a:pt x="75" y="650"/>
                  <a:pt x="100" y="725"/>
                </a:cubicBezTo>
                <a:cubicBezTo>
                  <a:pt x="125" y="775"/>
                  <a:pt x="150" y="825"/>
                  <a:pt x="75" y="900"/>
                </a:cubicBezTo>
                <a:cubicBezTo>
                  <a:pt x="0" y="975"/>
                  <a:pt x="25" y="1075"/>
                  <a:pt x="50" y="1125"/>
                </a:cubicBezTo>
                <a:cubicBezTo>
                  <a:pt x="75" y="1175"/>
                  <a:pt x="75" y="1275"/>
                  <a:pt x="100" y="1300"/>
                </a:cubicBezTo>
                <a:cubicBezTo>
                  <a:pt x="150" y="1350"/>
                  <a:pt x="251" y="1375"/>
                  <a:pt x="275" y="1350"/>
                </a:cubicBezTo>
                <a:cubicBezTo>
                  <a:pt x="300" y="1325"/>
                  <a:pt x="325" y="1350"/>
                  <a:pt x="375" y="1325"/>
                </a:cubicBezTo>
                <a:cubicBezTo>
                  <a:pt x="400" y="1275"/>
                  <a:pt x="451" y="1050"/>
                  <a:pt x="500" y="925"/>
                </a:cubicBezTo>
                <a:cubicBezTo>
                  <a:pt x="551" y="775"/>
                  <a:pt x="600" y="599"/>
                  <a:pt x="600" y="550"/>
                </a:cubicBezTo>
                <a:cubicBezTo>
                  <a:pt x="600" y="525"/>
                  <a:pt x="651" y="499"/>
                  <a:pt x="625" y="450"/>
                </a:cubicBezTo>
                <a:cubicBezTo>
                  <a:pt x="600" y="400"/>
                  <a:pt x="625" y="350"/>
                  <a:pt x="651" y="400"/>
                </a:cubicBezTo>
                <a:cubicBezTo>
                  <a:pt x="675" y="425"/>
                  <a:pt x="700" y="425"/>
                  <a:pt x="700" y="375"/>
                </a:cubicBezTo>
                <a:cubicBezTo>
                  <a:pt x="700" y="325"/>
                  <a:pt x="675" y="275"/>
                  <a:pt x="675" y="200"/>
                </a:cubicBezTo>
                <a:cubicBezTo>
                  <a:pt x="675" y="125"/>
                  <a:pt x="600" y="75"/>
                  <a:pt x="60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1" name="Freeform 147">
            <a:extLst>
              <a:ext uri="{FF2B5EF4-FFF2-40B4-BE49-F238E27FC236}">
                <a16:creationId xmlns:a16="http://schemas.microsoft.com/office/drawing/2014/main" id="{840C9644-6296-F545-8FF1-DE42F4E1AE4B}"/>
              </a:ext>
            </a:extLst>
          </p:cNvPr>
          <p:cNvSpPr>
            <a:spLocks noChangeArrowheads="1"/>
          </p:cNvSpPr>
          <p:nvPr/>
        </p:nvSpPr>
        <p:spPr bwMode="auto">
          <a:xfrm>
            <a:off x="7025525" y="4254131"/>
            <a:ext cx="358592" cy="215156"/>
          </a:xfrm>
          <a:custGeom>
            <a:avLst/>
            <a:gdLst>
              <a:gd name="T0" fmla="*/ 800 w 1126"/>
              <a:gd name="T1" fmla="*/ 26 h 676"/>
              <a:gd name="T2" fmla="*/ 800 w 1126"/>
              <a:gd name="T3" fmla="*/ 26 h 676"/>
              <a:gd name="T4" fmla="*/ 625 w 1126"/>
              <a:gd name="T5" fmla="*/ 26 h 676"/>
              <a:gd name="T6" fmla="*/ 476 w 1126"/>
              <a:gd name="T7" fmla="*/ 175 h 676"/>
              <a:gd name="T8" fmla="*/ 400 w 1126"/>
              <a:gd name="T9" fmla="*/ 175 h 676"/>
              <a:gd name="T10" fmla="*/ 276 w 1126"/>
              <a:gd name="T11" fmla="*/ 175 h 676"/>
              <a:gd name="T12" fmla="*/ 175 w 1126"/>
              <a:gd name="T13" fmla="*/ 151 h 676"/>
              <a:gd name="T14" fmla="*/ 100 w 1126"/>
              <a:gd name="T15" fmla="*/ 151 h 676"/>
              <a:gd name="T16" fmla="*/ 50 w 1126"/>
              <a:gd name="T17" fmla="*/ 175 h 676"/>
              <a:gd name="T18" fmla="*/ 50 w 1126"/>
              <a:gd name="T19" fmla="*/ 226 h 676"/>
              <a:gd name="T20" fmla="*/ 0 w 1126"/>
              <a:gd name="T21" fmla="*/ 251 h 676"/>
              <a:gd name="T22" fmla="*/ 25 w 1126"/>
              <a:gd name="T23" fmla="*/ 300 h 676"/>
              <a:gd name="T24" fmla="*/ 50 w 1126"/>
              <a:gd name="T25" fmla="*/ 451 h 676"/>
              <a:gd name="T26" fmla="*/ 75 w 1126"/>
              <a:gd name="T27" fmla="*/ 600 h 676"/>
              <a:gd name="T28" fmla="*/ 250 w 1126"/>
              <a:gd name="T29" fmla="*/ 575 h 676"/>
              <a:gd name="T30" fmla="*/ 375 w 1126"/>
              <a:gd name="T31" fmla="*/ 551 h 676"/>
              <a:gd name="T32" fmla="*/ 476 w 1126"/>
              <a:gd name="T33" fmla="*/ 500 h 676"/>
              <a:gd name="T34" fmla="*/ 576 w 1126"/>
              <a:gd name="T35" fmla="*/ 475 h 676"/>
              <a:gd name="T36" fmla="*/ 650 w 1126"/>
              <a:gd name="T37" fmla="*/ 426 h 676"/>
              <a:gd name="T38" fmla="*/ 850 w 1126"/>
              <a:gd name="T39" fmla="*/ 351 h 676"/>
              <a:gd name="T40" fmla="*/ 925 w 1126"/>
              <a:gd name="T41" fmla="*/ 275 h 676"/>
              <a:gd name="T42" fmla="*/ 1000 w 1126"/>
              <a:gd name="T43" fmla="*/ 226 h 676"/>
              <a:gd name="T44" fmla="*/ 900 w 1126"/>
              <a:gd name="T45" fmla="*/ 0 h 676"/>
              <a:gd name="T46" fmla="*/ 800 w 1126"/>
              <a:gd name="T47" fmla="*/ 26 h 676"/>
              <a:gd name="T48" fmla="*/ 1025 w 1126"/>
              <a:gd name="T49" fmla="*/ 651 h 676"/>
              <a:gd name="T50" fmla="*/ 1025 w 1126"/>
              <a:gd name="T51" fmla="*/ 651 h 676"/>
              <a:gd name="T52" fmla="*/ 1125 w 1126"/>
              <a:gd name="T53" fmla="*/ 626 h 676"/>
              <a:gd name="T54" fmla="*/ 1025 w 1126"/>
              <a:gd name="T55" fmla="*/ 651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26" h="676">
                <a:moveTo>
                  <a:pt x="800" y="26"/>
                </a:moveTo>
                <a:lnTo>
                  <a:pt x="800" y="26"/>
                </a:lnTo>
                <a:cubicBezTo>
                  <a:pt x="750" y="26"/>
                  <a:pt x="625" y="26"/>
                  <a:pt x="625" y="26"/>
                </a:cubicBezTo>
                <a:cubicBezTo>
                  <a:pt x="600" y="51"/>
                  <a:pt x="500" y="126"/>
                  <a:pt x="476" y="175"/>
                </a:cubicBezTo>
                <a:cubicBezTo>
                  <a:pt x="450" y="200"/>
                  <a:pt x="425" y="200"/>
                  <a:pt x="400" y="175"/>
                </a:cubicBezTo>
                <a:cubicBezTo>
                  <a:pt x="375" y="175"/>
                  <a:pt x="276" y="175"/>
                  <a:pt x="276" y="175"/>
                </a:cubicBezTo>
                <a:cubicBezTo>
                  <a:pt x="276" y="151"/>
                  <a:pt x="200" y="151"/>
                  <a:pt x="175" y="151"/>
                </a:cubicBezTo>
                <a:cubicBezTo>
                  <a:pt x="125" y="151"/>
                  <a:pt x="100" y="151"/>
                  <a:pt x="100" y="151"/>
                </a:cubicBezTo>
                <a:cubicBezTo>
                  <a:pt x="75" y="151"/>
                  <a:pt x="50" y="175"/>
                  <a:pt x="50" y="175"/>
                </a:cubicBezTo>
                <a:cubicBezTo>
                  <a:pt x="50" y="200"/>
                  <a:pt x="50" y="226"/>
                  <a:pt x="50" y="226"/>
                </a:cubicBezTo>
                <a:cubicBezTo>
                  <a:pt x="50" y="226"/>
                  <a:pt x="25" y="251"/>
                  <a:pt x="0" y="251"/>
                </a:cubicBezTo>
                <a:cubicBezTo>
                  <a:pt x="25" y="275"/>
                  <a:pt x="25" y="300"/>
                  <a:pt x="25" y="300"/>
                </a:cubicBezTo>
                <a:cubicBezTo>
                  <a:pt x="0" y="351"/>
                  <a:pt x="25" y="426"/>
                  <a:pt x="50" y="451"/>
                </a:cubicBezTo>
                <a:cubicBezTo>
                  <a:pt x="75" y="500"/>
                  <a:pt x="75" y="575"/>
                  <a:pt x="75" y="600"/>
                </a:cubicBezTo>
                <a:cubicBezTo>
                  <a:pt x="100" y="626"/>
                  <a:pt x="200" y="600"/>
                  <a:pt x="250" y="575"/>
                </a:cubicBezTo>
                <a:cubicBezTo>
                  <a:pt x="300" y="551"/>
                  <a:pt x="325" y="551"/>
                  <a:pt x="375" y="551"/>
                </a:cubicBezTo>
                <a:cubicBezTo>
                  <a:pt x="400" y="551"/>
                  <a:pt x="450" y="500"/>
                  <a:pt x="476" y="500"/>
                </a:cubicBezTo>
                <a:cubicBezTo>
                  <a:pt x="476" y="475"/>
                  <a:pt x="550" y="475"/>
                  <a:pt x="576" y="475"/>
                </a:cubicBezTo>
                <a:cubicBezTo>
                  <a:pt x="600" y="475"/>
                  <a:pt x="625" y="451"/>
                  <a:pt x="650" y="426"/>
                </a:cubicBezTo>
                <a:cubicBezTo>
                  <a:pt x="676" y="400"/>
                  <a:pt x="750" y="400"/>
                  <a:pt x="850" y="351"/>
                </a:cubicBezTo>
                <a:cubicBezTo>
                  <a:pt x="925" y="326"/>
                  <a:pt x="900" y="300"/>
                  <a:pt x="925" y="275"/>
                </a:cubicBezTo>
                <a:cubicBezTo>
                  <a:pt x="950" y="251"/>
                  <a:pt x="976" y="251"/>
                  <a:pt x="1000" y="226"/>
                </a:cubicBezTo>
                <a:cubicBezTo>
                  <a:pt x="976" y="151"/>
                  <a:pt x="925" y="51"/>
                  <a:pt x="900" y="0"/>
                </a:cubicBezTo>
                <a:cubicBezTo>
                  <a:pt x="850" y="0"/>
                  <a:pt x="825" y="26"/>
                  <a:pt x="800" y="26"/>
                </a:cubicBezTo>
                <a:close/>
                <a:moveTo>
                  <a:pt x="1025" y="651"/>
                </a:moveTo>
                <a:lnTo>
                  <a:pt x="1025" y="651"/>
                </a:lnTo>
                <a:cubicBezTo>
                  <a:pt x="1076" y="675"/>
                  <a:pt x="1125" y="651"/>
                  <a:pt x="1125" y="626"/>
                </a:cubicBezTo>
                <a:cubicBezTo>
                  <a:pt x="1125" y="626"/>
                  <a:pt x="1000" y="600"/>
                  <a:pt x="1025" y="6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2" name="Freeform 148">
            <a:extLst>
              <a:ext uri="{FF2B5EF4-FFF2-40B4-BE49-F238E27FC236}">
                <a16:creationId xmlns:a16="http://schemas.microsoft.com/office/drawing/2014/main" id="{3B857B29-5265-5B4A-B989-BC7ED01B5BB8}"/>
              </a:ext>
            </a:extLst>
          </p:cNvPr>
          <p:cNvSpPr>
            <a:spLocks noChangeArrowheads="1"/>
          </p:cNvSpPr>
          <p:nvPr/>
        </p:nvSpPr>
        <p:spPr bwMode="auto">
          <a:xfrm>
            <a:off x="7790522" y="6439430"/>
            <a:ext cx="80156" cy="47812"/>
          </a:xfrm>
          <a:custGeom>
            <a:avLst/>
            <a:gdLst>
              <a:gd name="T0" fmla="*/ 100 w 250"/>
              <a:gd name="T1" fmla="*/ 24 h 150"/>
              <a:gd name="T2" fmla="*/ 100 w 250"/>
              <a:gd name="T3" fmla="*/ 24 h 150"/>
              <a:gd name="T4" fmla="*/ 75 w 250"/>
              <a:gd name="T5" fmla="*/ 124 h 150"/>
              <a:gd name="T6" fmla="*/ 149 w 250"/>
              <a:gd name="T7" fmla="*/ 124 h 150"/>
              <a:gd name="T8" fmla="*/ 225 w 250"/>
              <a:gd name="T9" fmla="*/ 100 h 150"/>
              <a:gd name="T10" fmla="*/ 100 w 250"/>
              <a:gd name="T11" fmla="*/ 24 h 150"/>
            </a:gdLst>
            <a:ahLst/>
            <a:cxnLst>
              <a:cxn ang="0">
                <a:pos x="T0" y="T1"/>
              </a:cxn>
              <a:cxn ang="0">
                <a:pos x="T2" y="T3"/>
              </a:cxn>
              <a:cxn ang="0">
                <a:pos x="T4" y="T5"/>
              </a:cxn>
              <a:cxn ang="0">
                <a:pos x="T6" y="T7"/>
              </a:cxn>
              <a:cxn ang="0">
                <a:pos x="T8" y="T9"/>
              </a:cxn>
              <a:cxn ang="0">
                <a:pos x="T10" y="T11"/>
              </a:cxn>
            </a:cxnLst>
            <a:rect l="0" t="0" r="r" b="b"/>
            <a:pathLst>
              <a:path w="250" h="150">
                <a:moveTo>
                  <a:pt x="100" y="24"/>
                </a:moveTo>
                <a:lnTo>
                  <a:pt x="100" y="24"/>
                </a:lnTo>
                <a:cubicBezTo>
                  <a:pt x="100" y="0"/>
                  <a:pt x="0" y="100"/>
                  <a:pt x="75" y="124"/>
                </a:cubicBezTo>
                <a:cubicBezTo>
                  <a:pt x="100" y="149"/>
                  <a:pt x="125" y="100"/>
                  <a:pt x="149" y="124"/>
                </a:cubicBezTo>
                <a:cubicBezTo>
                  <a:pt x="175" y="149"/>
                  <a:pt x="225" y="149"/>
                  <a:pt x="225" y="100"/>
                </a:cubicBezTo>
                <a:cubicBezTo>
                  <a:pt x="249" y="49"/>
                  <a:pt x="125" y="49"/>
                  <a:pt x="100" y="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3" name="Freeform 149">
            <a:extLst>
              <a:ext uri="{FF2B5EF4-FFF2-40B4-BE49-F238E27FC236}">
                <a16:creationId xmlns:a16="http://schemas.microsoft.com/office/drawing/2014/main" id="{42319213-A947-D04F-A84E-24AB17BB5A74}"/>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4" name="Freeform 150">
            <a:extLst>
              <a:ext uri="{FF2B5EF4-FFF2-40B4-BE49-F238E27FC236}">
                <a16:creationId xmlns:a16="http://schemas.microsoft.com/office/drawing/2014/main" id="{EEFFC7D5-B852-8140-9D37-B86E844DBD69}"/>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5" name="Freeform 151">
            <a:extLst>
              <a:ext uri="{FF2B5EF4-FFF2-40B4-BE49-F238E27FC236}">
                <a16:creationId xmlns:a16="http://schemas.microsoft.com/office/drawing/2014/main" id="{B8E03276-D753-5B47-947F-915CD7CEF893}"/>
              </a:ext>
            </a:extLst>
          </p:cNvPr>
          <p:cNvSpPr>
            <a:spLocks noChangeArrowheads="1"/>
          </p:cNvSpPr>
          <p:nvPr/>
        </p:nvSpPr>
        <p:spPr bwMode="auto">
          <a:xfrm>
            <a:off x="9113795" y="5163970"/>
            <a:ext cx="1229055" cy="1092649"/>
          </a:xfrm>
          <a:custGeom>
            <a:avLst/>
            <a:gdLst>
              <a:gd name="T0" fmla="*/ 3801 w 3853"/>
              <a:gd name="T1" fmla="*/ 1650 h 3426"/>
              <a:gd name="T2" fmla="*/ 3726 w 3853"/>
              <a:gd name="T3" fmla="*/ 1400 h 3426"/>
              <a:gd name="T4" fmla="*/ 3576 w 3853"/>
              <a:gd name="T5" fmla="*/ 1200 h 3426"/>
              <a:gd name="T6" fmla="*/ 3451 w 3853"/>
              <a:gd name="T7" fmla="*/ 1100 h 3426"/>
              <a:gd name="T8" fmla="*/ 3176 w 3853"/>
              <a:gd name="T9" fmla="*/ 825 h 3426"/>
              <a:gd name="T10" fmla="*/ 3076 w 3853"/>
              <a:gd name="T11" fmla="*/ 550 h 3426"/>
              <a:gd name="T12" fmla="*/ 2927 w 3853"/>
              <a:gd name="T13" fmla="*/ 375 h 3426"/>
              <a:gd name="T14" fmla="*/ 2801 w 3853"/>
              <a:gd name="T15" fmla="*/ 25 h 3426"/>
              <a:gd name="T16" fmla="*/ 2701 w 3853"/>
              <a:gd name="T17" fmla="*/ 250 h 3426"/>
              <a:gd name="T18" fmla="*/ 2601 w 3853"/>
              <a:gd name="T19" fmla="*/ 674 h 3426"/>
              <a:gd name="T20" fmla="*/ 2301 w 3853"/>
              <a:gd name="T21" fmla="*/ 525 h 3426"/>
              <a:gd name="T22" fmla="*/ 2151 w 3853"/>
              <a:gd name="T23" fmla="*/ 375 h 3426"/>
              <a:gd name="T24" fmla="*/ 2251 w 3853"/>
              <a:gd name="T25" fmla="*/ 175 h 3426"/>
              <a:gd name="T26" fmla="*/ 2151 w 3853"/>
              <a:gd name="T27" fmla="*/ 125 h 3426"/>
              <a:gd name="T28" fmla="*/ 1826 w 3853"/>
              <a:gd name="T29" fmla="*/ 50 h 3426"/>
              <a:gd name="T30" fmla="*/ 1676 w 3853"/>
              <a:gd name="T31" fmla="*/ 175 h 3426"/>
              <a:gd name="T32" fmla="*/ 1576 w 3853"/>
              <a:gd name="T33" fmla="*/ 425 h 3426"/>
              <a:gd name="T34" fmla="*/ 1451 w 3853"/>
              <a:gd name="T35" fmla="*/ 400 h 3426"/>
              <a:gd name="T36" fmla="*/ 1251 w 3853"/>
              <a:gd name="T37" fmla="*/ 325 h 3426"/>
              <a:gd name="T38" fmla="*/ 1151 w 3853"/>
              <a:gd name="T39" fmla="*/ 425 h 3426"/>
              <a:gd name="T40" fmla="*/ 1001 w 3853"/>
              <a:gd name="T41" fmla="*/ 550 h 3426"/>
              <a:gd name="T42" fmla="*/ 951 w 3853"/>
              <a:gd name="T43" fmla="*/ 600 h 3426"/>
              <a:gd name="T44" fmla="*/ 751 w 3853"/>
              <a:gd name="T45" fmla="*/ 875 h 3426"/>
              <a:gd name="T46" fmla="*/ 400 w 3853"/>
              <a:gd name="T47" fmla="*/ 975 h 3426"/>
              <a:gd name="T48" fmla="*/ 126 w 3853"/>
              <a:gd name="T49" fmla="*/ 1150 h 3426"/>
              <a:gd name="T50" fmla="*/ 76 w 3853"/>
              <a:gd name="T51" fmla="*/ 1250 h 3426"/>
              <a:gd name="T52" fmla="*/ 51 w 3853"/>
              <a:gd name="T53" fmla="*/ 1500 h 3426"/>
              <a:gd name="T54" fmla="*/ 100 w 3853"/>
              <a:gd name="T55" fmla="*/ 1725 h 3426"/>
              <a:gd name="T56" fmla="*/ 251 w 3853"/>
              <a:gd name="T57" fmla="*/ 2225 h 3426"/>
              <a:gd name="T58" fmla="*/ 276 w 3853"/>
              <a:gd name="T59" fmla="*/ 2425 h 3426"/>
              <a:gd name="T60" fmla="*/ 626 w 3853"/>
              <a:gd name="T61" fmla="*/ 2350 h 3426"/>
              <a:gd name="T62" fmla="*/ 1176 w 3853"/>
              <a:gd name="T63" fmla="*/ 2200 h 3426"/>
              <a:gd name="T64" fmla="*/ 1726 w 3853"/>
              <a:gd name="T65" fmla="*/ 2076 h 3426"/>
              <a:gd name="T66" fmla="*/ 2001 w 3853"/>
              <a:gd name="T67" fmla="*/ 2176 h 3426"/>
              <a:gd name="T68" fmla="*/ 2101 w 3853"/>
              <a:gd name="T69" fmla="*/ 2425 h 3426"/>
              <a:gd name="T70" fmla="*/ 2351 w 3853"/>
              <a:gd name="T71" fmla="*/ 2250 h 3426"/>
              <a:gd name="T72" fmla="*/ 2351 w 3853"/>
              <a:gd name="T73" fmla="*/ 2425 h 3426"/>
              <a:gd name="T74" fmla="*/ 2451 w 3853"/>
              <a:gd name="T75" fmla="*/ 2500 h 3426"/>
              <a:gd name="T76" fmla="*/ 2676 w 3853"/>
              <a:gd name="T77" fmla="*/ 2800 h 3426"/>
              <a:gd name="T78" fmla="*/ 3027 w 3853"/>
              <a:gd name="T79" fmla="*/ 2825 h 3426"/>
              <a:gd name="T80" fmla="*/ 3127 w 3853"/>
              <a:gd name="T81" fmla="*/ 2876 h 3426"/>
              <a:gd name="T82" fmla="*/ 3301 w 3853"/>
              <a:gd name="T83" fmla="*/ 2776 h 3426"/>
              <a:gd name="T84" fmla="*/ 3601 w 3853"/>
              <a:gd name="T85" fmla="*/ 2425 h 3426"/>
              <a:gd name="T86" fmla="*/ 3801 w 3853"/>
              <a:gd name="T87" fmla="*/ 2025 h 3426"/>
              <a:gd name="T88" fmla="*/ 3827 w 3853"/>
              <a:gd name="T89" fmla="*/ 1725 h 3426"/>
              <a:gd name="T90" fmla="*/ 1626 w 3853"/>
              <a:gd name="T91" fmla="*/ 125 h 3426"/>
              <a:gd name="T92" fmla="*/ 2226 w 3853"/>
              <a:gd name="T93" fmla="*/ 2550 h 3426"/>
              <a:gd name="T94" fmla="*/ 3151 w 3853"/>
              <a:gd name="T95" fmla="*/ 3125 h 3426"/>
              <a:gd name="T96" fmla="*/ 3051 w 3853"/>
              <a:gd name="T97" fmla="*/ 3276 h 3426"/>
              <a:gd name="T98" fmla="*/ 3251 w 3853"/>
              <a:gd name="T99" fmla="*/ 3350 h 3426"/>
              <a:gd name="T100" fmla="*/ 3327 w 3853"/>
              <a:gd name="T101" fmla="*/ 3101 h 3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853" h="3426">
                <a:moveTo>
                  <a:pt x="3827" y="1725"/>
                </a:moveTo>
                <a:lnTo>
                  <a:pt x="3827" y="1725"/>
                </a:lnTo>
                <a:cubicBezTo>
                  <a:pt x="3852" y="1700"/>
                  <a:pt x="3827" y="1650"/>
                  <a:pt x="3801" y="1650"/>
                </a:cubicBezTo>
                <a:cubicBezTo>
                  <a:pt x="3801" y="1675"/>
                  <a:pt x="3801" y="1550"/>
                  <a:pt x="3801" y="1500"/>
                </a:cubicBezTo>
                <a:cubicBezTo>
                  <a:pt x="3827" y="1450"/>
                  <a:pt x="3801" y="1450"/>
                  <a:pt x="3776" y="1475"/>
                </a:cubicBezTo>
                <a:cubicBezTo>
                  <a:pt x="3752" y="1500"/>
                  <a:pt x="3726" y="1425"/>
                  <a:pt x="3726" y="1400"/>
                </a:cubicBezTo>
                <a:cubicBezTo>
                  <a:pt x="3726" y="1375"/>
                  <a:pt x="3676" y="1325"/>
                  <a:pt x="3652" y="1325"/>
                </a:cubicBezTo>
                <a:cubicBezTo>
                  <a:pt x="3627" y="1350"/>
                  <a:pt x="3627" y="1275"/>
                  <a:pt x="3601" y="1300"/>
                </a:cubicBezTo>
                <a:cubicBezTo>
                  <a:pt x="3576" y="1300"/>
                  <a:pt x="3576" y="1250"/>
                  <a:pt x="3576" y="1200"/>
                </a:cubicBezTo>
                <a:cubicBezTo>
                  <a:pt x="3576" y="1150"/>
                  <a:pt x="3552" y="1175"/>
                  <a:pt x="3527" y="1150"/>
                </a:cubicBezTo>
                <a:cubicBezTo>
                  <a:pt x="3527" y="1150"/>
                  <a:pt x="3501" y="1150"/>
                  <a:pt x="3476" y="1175"/>
                </a:cubicBezTo>
                <a:cubicBezTo>
                  <a:pt x="3451" y="1175"/>
                  <a:pt x="3451" y="1125"/>
                  <a:pt x="3451" y="1100"/>
                </a:cubicBezTo>
                <a:cubicBezTo>
                  <a:pt x="3451" y="1075"/>
                  <a:pt x="3451" y="1050"/>
                  <a:pt x="3427" y="1025"/>
                </a:cubicBezTo>
                <a:cubicBezTo>
                  <a:pt x="3401" y="1000"/>
                  <a:pt x="3376" y="1000"/>
                  <a:pt x="3401" y="975"/>
                </a:cubicBezTo>
                <a:cubicBezTo>
                  <a:pt x="3401" y="925"/>
                  <a:pt x="3201" y="850"/>
                  <a:pt x="3176" y="825"/>
                </a:cubicBezTo>
                <a:cubicBezTo>
                  <a:pt x="3127" y="825"/>
                  <a:pt x="3176" y="775"/>
                  <a:pt x="3151" y="775"/>
                </a:cubicBezTo>
                <a:cubicBezTo>
                  <a:pt x="3127" y="750"/>
                  <a:pt x="3127" y="700"/>
                  <a:pt x="3127" y="650"/>
                </a:cubicBezTo>
                <a:cubicBezTo>
                  <a:pt x="3127" y="600"/>
                  <a:pt x="3076" y="600"/>
                  <a:pt x="3076" y="550"/>
                </a:cubicBezTo>
                <a:cubicBezTo>
                  <a:pt x="3076" y="525"/>
                  <a:pt x="3051" y="475"/>
                  <a:pt x="3051" y="450"/>
                </a:cubicBezTo>
                <a:cubicBezTo>
                  <a:pt x="3051" y="400"/>
                  <a:pt x="3001" y="400"/>
                  <a:pt x="3001" y="375"/>
                </a:cubicBezTo>
                <a:cubicBezTo>
                  <a:pt x="3001" y="350"/>
                  <a:pt x="2951" y="375"/>
                  <a:pt x="2927" y="375"/>
                </a:cubicBezTo>
                <a:cubicBezTo>
                  <a:pt x="2876" y="375"/>
                  <a:pt x="2901" y="325"/>
                  <a:pt x="2901" y="275"/>
                </a:cubicBezTo>
                <a:cubicBezTo>
                  <a:pt x="2901" y="225"/>
                  <a:pt x="2876" y="150"/>
                  <a:pt x="2851" y="125"/>
                </a:cubicBezTo>
                <a:cubicBezTo>
                  <a:pt x="2827" y="100"/>
                  <a:pt x="2827" y="25"/>
                  <a:pt x="2801" y="25"/>
                </a:cubicBezTo>
                <a:cubicBezTo>
                  <a:pt x="2801" y="0"/>
                  <a:pt x="2751" y="50"/>
                  <a:pt x="2751" y="75"/>
                </a:cubicBezTo>
                <a:cubicBezTo>
                  <a:pt x="2751" y="100"/>
                  <a:pt x="2751" y="150"/>
                  <a:pt x="2727" y="150"/>
                </a:cubicBezTo>
                <a:cubicBezTo>
                  <a:pt x="2701" y="175"/>
                  <a:pt x="2727" y="250"/>
                  <a:pt x="2701" y="250"/>
                </a:cubicBezTo>
                <a:cubicBezTo>
                  <a:pt x="2676" y="275"/>
                  <a:pt x="2701" y="375"/>
                  <a:pt x="2701" y="425"/>
                </a:cubicBezTo>
                <a:cubicBezTo>
                  <a:pt x="2701" y="475"/>
                  <a:pt x="2701" y="525"/>
                  <a:pt x="2676" y="574"/>
                </a:cubicBezTo>
                <a:cubicBezTo>
                  <a:pt x="2651" y="600"/>
                  <a:pt x="2651" y="674"/>
                  <a:pt x="2601" y="674"/>
                </a:cubicBezTo>
                <a:cubicBezTo>
                  <a:pt x="2551" y="700"/>
                  <a:pt x="2476" y="650"/>
                  <a:pt x="2476" y="625"/>
                </a:cubicBezTo>
                <a:cubicBezTo>
                  <a:pt x="2476" y="600"/>
                  <a:pt x="2426" y="600"/>
                  <a:pt x="2401" y="600"/>
                </a:cubicBezTo>
                <a:cubicBezTo>
                  <a:pt x="2376" y="600"/>
                  <a:pt x="2351" y="550"/>
                  <a:pt x="2301" y="525"/>
                </a:cubicBezTo>
                <a:cubicBezTo>
                  <a:pt x="2251" y="475"/>
                  <a:pt x="2226" y="525"/>
                  <a:pt x="2201" y="500"/>
                </a:cubicBezTo>
                <a:cubicBezTo>
                  <a:pt x="2201" y="450"/>
                  <a:pt x="2176" y="450"/>
                  <a:pt x="2151" y="425"/>
                </a:cubicBezTo>
                <a:cubicBezTo>
                  <a:pt x="2101" y="400"/>
                  <a:pt x="2126" y="400"/>
                  <a:pt x="2151" y="375"/>
                </a:cubicBezTo>
                <a:cubicBezTo>
                  <a:pt x="2176" y="350"/>
                  <a:pt x="2176" y="325"/>
                  <a:pt x="2151" y="300"/>
                </a:cubicBezTo>
                <a:cubicBezTo>
                  <a:pt x="2151" y="275"/>
                  <a:pt x="2176" y="275"/>
                  <a:pt x="2226" y="250"/>
                </a:cubicBezTo>
                <a:cubicBezTo>
                  <a:pt x="2251" y="225"/>
                  <a:pt x="2226" y="200"/>
                  <a:pt x="2251" y="175"/>
                </a:cubicBezTo>
                <a:cubicBezTo>
                  <a:pt x="2276" y="175"/>
                  <a:pt x="2276" y="150"/>
                  <a:pt x="2226" y="150"/>
                </a:cubicBezTo>
                <a:cubicBezTo>
                  <a:pt x="2201" y="125"/>
                  <a:pt x="2201" y="175"/>
                  <a:pt x="2201" y="175"/>
                </a:cubicBezTo>
                <a:cubicBezTo>
                  <a:pt x="2176" y="175"/>
                  <a:pt x="2176" y="125"/>
                  <a:pt x="2151" y="125"/>
                </a:cubicBezTo>
                <a:cubicBezTo>
                  <a:pt x="2151" y="125"/>
                  <a:pt x="2101" y="175"/>
                  <a:pt x="2101" y="150"/>
                </a:cubicBezTo>
                <a:cubicBezTo>
                  <a:pt x="2076" y="125"/>
                  <a:pt x="1951" y="100"/>
                  <a:pt x="1901" y="100"/>
                </a:cubicBezTo>
                <a:cubicBezTo>
                  <a:pt x="1851" y="100"/>
                  <a:pt x="1851" y="25"/>
                  <a:pt x="1826" y="50"/>
                </a:cubicBezTo>
                <a:cubicBezTo>
                  <a:pt x="1801" y="50"/>
                  <a:pt x="1826" y="75"/>
                  <a:pt x="1851" y="100"/>
                </a:cubicBezTo>
                <a:cubicBezTo>
                  <a:pt x="1876" y="150"/>
                  <a:pt x="1751" y="175"/>
                  <a:pt x="1701" y="150"/>
                </a:cubicBezTo>
                <a:cubicBezTo>
                  <a:pt x="1676" y="150"/>
                  <a:pt x="1726" y="175"/>
                  <a:pt x="1676" y="175"/>
                </a:cubicBezTo>
                <a:cubicBezTo>
                  <a:pt x="1651" y="175"/>
                  <a:pt x="1651" y="225"/>
                  <a:pt x="1626" y="275"/>
                </a:cubicBezTo>
                <a:cubicBezTo>
                  <a:pt x="1601" y="300"/>
                  <a:pt x="1601" y="325"/>
                  <a:pt x="1576" y="325"/>
                </a:cubicBezTo>
                <a:cubicBezTo>
                  <a:pt x="1551" y="350"/>
                  <a:pt x="1551" y="375"/>
                  <a:pt x="1576" y="425"/>
                </a:cubicBezTo>
                <a:cubicBezTo>
                  <a:pt x="1626" y="450"/>
                  <a:pt x="1576" y="450"/>
                  <a:pt x="1526" y="425"/>
                </a:cubicBezTo>
                <a:cubicBezTo>
                  <a:pt x="1501" y="400"/>
                  <a:pt x="1476" y="400"/>
                  <a:pt x="1476" y="425"/>
                </a:cubicBezTo>
                <a:cubicBezTo>
                  <a:pt x="1476" y="475"/>
                  <a:pt x="1426" y="450"/>
                  <a:pt x="1451" y="400"/>
                </a:cubicBezTo>
                <a:cubicBezTo>
                  <a:pt x="1451" y="375"/>
                  <a:pt x="1401" y="375"/>
                  <a:pt x="1401" y="375"/>
                </a:cubicBezTo>
                <a:cubicBezTo>
                  <a:pt x="1376" y="350"/>
                  <a:pt x="1351" y="300"/>
                  <a:pt x="1301" y="300"/>
                </a:cubicBezTo>
                <a:cubicBezTo>
                  <a:pt x="1276" y="300"/>
                  <a:pt x="1276" y="325"/>
                  <a:pt x="1251" y="325"/>
                </a:cubicBezTo>
                <a:cubicBezTo>
                  <a:pt x="1226" y="325"/>
                  <a:pt x="1226" y="350"/>
                  <a:pt x="1226" y="375"/>
                </a:cubicBezTo>
                <a:cubicBezTo>
                  <a:pt x="1226" y="400"/>
                  <a:pt x="1176" y="375"/>
                  <a:pt x="1151" y="375"/>
                </a:cubicBezTo>
                <a:cubicBezTo>
                  <a:pt x="1126" y="375"/>
                  <a:pt x="1151" y="425"/>
                  <a:pt x="1151" y="425"/>
                </a:cubicBezTo>
                <a:cubicBezTo>
                  <a:pt x="1126" y="425"/>
                  <a:pt x="1126" y="450"/>
                  <a:pt x="1101" y="450"/>
                </a:cubicBezTo>
                <a:cubicBezTo>
                  <a:pt x="1076" y="450"/>
                  <a:pt x="1076" y="525"/>
                  <a:pt x="1076" y="550"/>
                </a:cubicBezTo>
                <a:cubicBezTo>
                  <a:pt x="1076" y="574"/>
                  <a:pt x="1026" y="525"/>
                  <a:pt x="1001" y="550"/>
                </a:cubicBezTo>
                <a:cubicBezTo>
                  <a:pt x="976" y="550"/>
                  <a:pt x="1026" y="574"/>
                  <a:pt x="1026" y="600"/>
                </a:cubicBezTo>
                <a:cubicBezTo>
                  <a:pt x="1026" y="650"/>
                  <a:pt x="1001" y="650"/>
                  <a:pt x="1001" y="650"/>
                </a:cubicBezTo>
                <a:cubicBezTo>
                  <a:pt x="976" y="674"/>
                  <a:pt x="951" y="625"/>
                  <a:pt x="951" y="600"/>
                </a:cubicBezTo>
                <a:cubicBezTo>
                  <a:pt x="951" y="550"/>
                  <a:pt x="925" y="574"/>
                  <a:pt x="876" y="625"/>
                </a:cubicBezTo>
                <a:cubicBezTo>
                  <a:pt x="851" y="674"/>
                  <a:pt x="901" y="725"/>
                  <a:pt x="876" y="725"/>
                </a:cubicBezTo>
                <a:cubicBezTo>
                  <a:pt x="851" y="750"/>
                  <a:pt x="776" y="825"/>
                  <a:pt x="751" y="875"/>
                </a:cubicBezTo>
                <a:cubicBezTo>
                  <a:pt x="700" y="925"/>
                  <a:pt x="600" y="900"/>
                  <a:pt x="576" y="925"/>
                </a:cubicBezTo>
                <a:cubicBezTo>
                  <a:pt x="551" y="950"/>
                  <a:pt x="526" y="925"/>
                  <a:pt x="476" y="950"/>
                </a:cubicBezTo>
                <a:cubicBezTo>
                  <a:pt x="451" y="975"/>
                  <a:pt x="400" y="1000"/>
                  <a:pt x="400" y="975"/>
                </a:cubicBezTo>
                <a:cubicBezTo>
                  <a:pt x="400" y="950"/>
                  <a:pt x="326" y="975"/>
                  <a:pt x="276" y="1000"/>
                </a:cubicBezTo>
                <a:cubicBezTo>
                  <a:pt x="251" y="1050"/>
                  <a:pt x="200" y="1075"/>
                  <a:pt x="176" y="1075"/>
                </a:cubicBezTo>
                <a:cubicBezTo>
                  <a:pt x="126" y="1075"/>
                  <a:pt x="126" y="1125"/>
                  <a:pt x="126" y="1150"/>
                </a:cubicBezTo>
                <a:cubicBezTo>
                  <a:pt x="100" y="1150"/>
                  <a:pt x="100" y="1100"/>
                  <a:pt x="100" y="1075"/>
                </a:cubicBezTo>
                <a:cubicBezTo>
                  <a:pt x="100" y="1075"/>
                  <a:pt x="76" y="1100"/>
                  <a:pt x="51" y="1150"/>
                </a:cubicBezTo>
                <a:cubicBezTo>
                  <a:pt x="51" y="1200"/>
                  <a:pt x="100" y="1225"/>
                  <a:pt x="76" y="1250"/>
                </a:cubicBezTo>
                <a:cubicBezTo>
                  <a:pt x="26" y="1300"/>
                  <a:pt x="0" y="1350"/>
                  <a:pt x="51" y="1400"/>
                </a:cubicBezTo>
                <a:cubicBezTo>
                  <a:pt x="100" y="1475"/>
                  <a:pt x="126" y="1500"/>
                  <a:pt x="100" y="1525"/>
                </a:cubicBezTo>
                <a:cubicBezTo>
                  <a:pt x="76" y="1575"/>
                  <a:pt x="51" y="1475"/>
                  <a:pt x="51" y="1500"/>
                </a:cubicBezTo>
                <a:cubicBezTo>
                  <a:pt x="26" y="1500"/>
                  <a:pt x="76" y="1525"/>
                  <a:pt x="76" y="1550"/>
                </a:cubicBezTo>
                <a:cubicBezTo>
                  <a:pt x="51" y="1575"/>
                  <a:pt x="26" y="1475"/>
                  <a:pt x="0" y="1500"/>
                </a:cubicBezTo>
                <a:cubicBezTo>
                  <a:pt x="0" y="1525"/>
                  <a:pt x="100" y="1675"/>
                  <a:pt x="100" y="1725"/>
                </a:cubicBezTo>
                <a:cubicBezTo>
                  <a:pt x="100" y="1775"/>
                  <a:pt x="176" y="1825"/>
                  <a:pt x="176" y="1900"/>
                </a:cubicBezTo>
                <a:cubicBezTo>
                  <a:pt x="176" y="1976"/>
                  <a:pt x="251" y="2100"/>
                  <a:pt x="276" y="2100"/>
                </a:cubicBezTo>
                <a:cubicBezTo>
                  <a:pt x="276" y="2125"/>
                  <a:pt x="226" y="2176"/>
                  <a:pt x="251" y="2225"/>
                </a:cubicBezTo>
                <a:cubicBezTo>
                  <a:pt x="251" y="2300"/>
                  <a:pt x="226" y="2300"/>
                  <a:pt x="200" y="2300"/>
                </a:cubicBezTo>
                <a:cubicBezTo>
                  <a:pt x="151" y="2300"/>
                  <a:pt x="176" y="2376"/>
                  <a:pt x="226" y="2376"/>
                </a:cubicBezTo>
                <a:cubicBezTo>
                  <a:pt x="251" y="2376"/>
                  <a:pt x="251" y="2400"/>
                  <a:pt x="276" y="2425"/>
                </a:cubicBezTo>
                <a:cubicBezTo>
                  <a:pt x="326" y="2476"/>
                  <a:pt x="426" y="2450"/>
                  <a:pt x="476" y="2450"/>
                </a:cubicBezTo>
                <a:cubicBezTo>
                  <a:pt x="500" y="2450"/>
                  <a:pt x="500" y="2400"/>
                  <a:pt x="551" y="2400"/>
                </a:cubicBezTo>
                <a:cubicBezTo>
                  <a:pt x="600" y="2400"/>
                  <a:pt x="600" y="2376"/>
                  <a:pt x="626" y="2350"/>
                </a:cubicBezTo>
                <a:cubicBezTo>
                  <a:pt x="651" y="2325"/>
                  <a:pt x="751" y="2325"/>
                  <a:pt x="876" y="2325"/>
                </a:cubicBezTo>
                <a:cubicBezTo>
                  <a:pt x="976" y="2350"/>
                  <a:pt x="1026" y="2300"/>
                  <a:pt x="1051" y="2276"/>
                </a:cubicBezTo>
                <a:cubicBezTo>
                  <a:pt x="1051" y="2225"/>
                  <a:pt x="1126" y="2225"/>
                  <a:pt x="1176" y="2200"/>
                </a:cubicBezTo>
                <a:cubicBezTo>
                  <a:pt x="1201" y="2176"/>
                  <a:pt x="1226" y="2150"/>
                  <a:pt x="1301" y="2176"/>
                </a:cubicBezTo>
                <a:cubicBezTo>
                  <a:pt x="1401" y="2176"/>
                  <a:pt x="1476" y="2125"/>
                  <a:pt x="1526" y="2100"/>
                </a:cubicBezTo>
                <a:cubicBezTo>
                  <a:pt x="1576" y="2076"/>
                  <a:pt x="1676" y="2100"/>
                  <a:pt x="1726" y="2076"/>
                </a:cubicBezTo>
                <a:cubicBezTo>
                  <a:pt x="1776" y="2076"/>
                  <a:pt x="1776" y="2150"/>
                  <a:pt x="1826" y="2125"/>
                </a:cubicBezTo>
                <a:cubicBezTo>
                  <a:pt x="1876" y="2125"/>
                  <a:pt x="1901" y="2150"/>
                  <a:pt x="1951" y="2150"/>
                </a:cubicBezTo>
                <a:cubicBezTo>
                  <a:pt x="1976" y="2150"/>
                  <a:pt x="1976" y="2176"/>
                  <a:pt x="2001" y="2176"/>
                </a:cubicBezTo>
                <a:cubicBezTo>
                  <a:pt x="2026" y="2176"/>
                  <a:pt x="2026" y="2200"/>
                  <a:pt x="2001" y="2225"/>
                </a:cubicBezTo>
                <a:cubicBezTo>
                  <a:pt x="1976" y="2276"/>
                  <a:pt x="2051" y="2250"/>
                  <a:pt x="2076" y="2325"/>
                </a:cubicBezTo>
                <a:cubicBezTo>
                  <a:pt x="2126" y="2376"/>
                  <a:pt x="2076" y="2376"/>
                  <a:pt x="2101" y="2425"/>
                </a:cubicBezTo>
                <a:cubicBezTo>
                  <a:pt x="2126" y="2450"/>
                  <a:pt x="2151" y="2450"/>
                  <a:pt x="2176" y="2400"/>
                </a:cubicBezTo>
                <a:cubicBezTo>
                  <a:pt x="2226" y="2325"/>
                  <a:pt x="2276" y="2376"/>
                  <a:pt x="2276" y="2325"/>
                </a:cubicBezTo>
                <a:cubicBezTo>
                  <a:pt x="2276" y="2276"/>
                  <a:pt x="2326" y="2225"/>
                  <a:pt x="2351" y="2250"/>
                </a:cubicBezTo>
                <a:cubicBezTo>
                  <a:pt x="2376" y="2276"/>
                  <a:pt x="2326" y="2276"/>
                  <a:pt x="2326" y="2376"/>
                </a:cubicBezTo>
                <a:cubicBezTo>
                  <a:pt x="2301" y="2476"/>
                  <a:pt x="2276" y="2425"/>
                  <a:pt x="2251" y="2450"/>
                </a:cubicBezTo>
                <a:cubicBezTo>
                  <a:pt x="2251" y="2476"/>
                  <a:pt x="2351" y="2476"/>
                  <a:pt x="2351" y="2425"/>
                </a:cubicBezTo>
                <a:cubicBezTo>
                  <a:pt x="2351" y="2376"/>
                  <a:pt x="2351" y="2376"/>
                  <a:pt x="2401" y="2400"/>
                </a:cubicBezTo>
                <a:cubicBezTo>
                  <a:pt x="2426" y="2450"/>
                  <a:pt x="2376" y="2500"/>
                  <a:pt x="2376" y="2525"/>
                </a:cubicBezTo>
                <a:cubicBezTo>
                  <a:pt x="2401" y="2525"/>
                  <a:pt x="2426" y="2500"/>
                  <a:pt x="2451" y="2500"/>
                </a:cubicBezTo>
                <a:cubicBezTo>
                  <a:pt x="2501" y="2500"/>
                  <a:pt x="2551" y="2600"/>
                  <a:pt x="2526" y="2650"/>
                </a:cubicBezTo>
                <a:cubicBezTo>
                  <a:pt x="2526" y="2676"/>
                  <a:pt x="2501" y="2725"/>
                  <a:pt x="2576" y="2750"/>
                </a:cubicBezTo>
                <a:cubicBezTo>
                  <a:pt x="2651" y="2800"/>
                  <a:pt x="2627" y="2800"/>
                  <a:pt x="2676" y="2800"/>
                </a:cubicBezTo>
                <a:cubicBezTo>
                  <a:pt x="2727" y="2800"/>
                  <a:pt x="2851" y="2850"/>
                  <a:pt x="2876" y="2876"/>
                </a:cubicBezTo>
                <a:cubicBezTo>
                  <a:pt x="2901" y="2900"/>
                  <a:pt x="2976" y="2850"/>
                  <a:pt x="2976" y="2800"/>
                </a:cubicBezTo>
                <a:cubicBezTo>
                  <a:pt x="3001" y="2750"/>
                  <a:pt x="3051" y="2800"/>
                  <a:pt x="3027" y="2825"/>
                </a:cubicBezTo>
                <a:cubicBezTo>
                  <a:pt x="3001" y="2825"/>
                  <a:pt x="3051" y="2876"/>
                  <a:pt x="3051" y="2850"/>
                </a:cubicBezTo>
                <a:cubicBezTo>
                  <a:pt x="3051" y="2825"/>
                  <a:pt x="3051" y="2800"/>
                  <a:pt x="3076" y="2825"/>
                </a:cubicBezTo>
                <a:cubicBezTo>
                  <a:pt x="3076" y="2850"/>
                  <a:pt x="3127" y="2850"/>
                  <a:pt x="3127" y="2876"/>
                </a:cubicBezTo>
                <a:cubicBezTo>
                  <a:pt x="3151" y="2900"/>
                  <a:pt x="3151" y="2925"/>
                  <a:pt x="3151" y="2900"/>
                </a:cubicBezTo>
                <a:cubicBezTo>
                  <a:pt x="3151" y="2876"/>
                  <a:pt x="3176" y="2876"/>
                  <a:pt x="3201" y="2850"/>
                </a:cubicBezTo>
                <a:cubicBezTo>
                  <a:pt x="3227" y="2850"/>
                  <a:pt x="3251" y="2825"/>
                  <a:pt x="3301" y="2776"/>
                </a:cubicBezTo>
                <a:cubicBezTo>
                  <a:pt x="3327" y="2750"/>
                  <a:pt x="3476" y="2750"/>
                  <a:pt x="3501" y="2750"/>
                </a:cubicBezTo>
                <a:cubicBezTo>
                  <a:pt x="3501" y="2750"/>
                  <a:pt x="3501" y="2625"/>
                  <a:pt x="3527" y="2550"/>
                </a:cubicBezTo>
                <a:cubicBezTo>
                  <a:pt x="3527" y="2500"/>
                  <a:pt x="3576" y="2476"/>
                  <a:pt x="3601" y="2425"/>
                </a:cubicBezTo>
                <a:cubicBezTo>
                  <a:pt x="3601" y="2350"/>
                  <a:pt x="3676" y="2225"/>
                  <a:pt x="3701" y="2225"/>
                </a:cubicBezTo>
                <a:cubicBezTo>
                  <a:pt x="3701" y="2200"/>
                  <a:pt x="3752" y="2200"/>
                  <a:pt x="3752" y="2150"/>
                </a:cubicBezTo>
                <a:cubicBezTo>
                  <a:pt x="3752" y="2100"/>
                  <a:pt x="3801" y="2076"/>
                  <a:pt x="3801" y="2025"/>
                </a:cubicBezTo>
                <a:cubicBezTo>
                  <a:pt x="3801" y="1976"/>
                  <a:pt x="3827" y="1925"/>
                  <a:pt x="3827" y="1900"/>
                </a:cubicBezTo>
                <a:cubicBezTo>
                  <a:pt x="3827" y="1875"/>
                  <a:pt x="3801" y="1850"/>
                  <a:pt x="3827" y="1800"/>
                </a:cubicBezTo>
                <a:cubicBezTo>
                  <a:pt x="3852" y="1775"/>
                  <a:pt x="3827" y="1725"/>
                  <a:pt x="3827" y="1725"/>
                </a:cubicBezTo>
                <a:close/>
                <a:moveTo>
                  <a:pt x="1751" y="100"/>
                </a:moveTo>
                <a:lnTo>
                  <a:pt x="1751" y="100"/>
                </a:lnTo>
                <a:cubicBezTo>
                  <a:pt x="1751" y="75"/>
                  <a:pt x="1601" y="100"/>
                  <a:pt x="1626" y="125"/>
                </a:cubicBezTo>
                <a:cubicBezTo>
                  <a:pt x="1651" y="125"/>
                  <a:pt x="1751" y="125"/>
                  <a:pt x="1751" y="100"/>
                </a:cubicBezTo>
                <a:close/>
                <a:moveTo>
                  <a:pt x="2226" y="2550"/>
                </a:moveTo>
                <a:lnTo>
                  <a:pt x="2226" y="2550"/>
                </a:lnTo>
                <a:cubicBezTo>
                  <a:pt x="2251" y="2576"/>
                  <a:pt x="2326" y="2576"/>
                  <a:pt x="2326" y="2550"/>
                </a:cubicBezTo>
                <a:cubicBezTo>
                  <a:pt x="2351" y="2525"/>
                  <a:pt x="2201" y="2550"/>
                  <a:pt x="2226" y="2550"/>
                </a:cubicBezTo>
                <a:close/>
                <a:moveTo>
                  <a:pt x="3151" y="3125"/>
                </a:moveTo>
                <a:lnTo>
                  <a:pt x="3151" y="3125"/>
                </a:lnTo>
                <a:cubicBezTo>
                  <a:pt x="3101" y="3150"/>
                  <a:pt x="3027" y="3076"/>
                  <a:pt x="3001" y="3101"/>
                </a:cubicBezTo>
                <a:cubicBezTo>
                  <a:pt x="2976" y="3101"/>
                  <a:pt x="3076" y="3250"/>
                  <a:pt x="3051" y="3276"/>
                </a:cubicBezTo>
                <a:cubicBezTo>
                  <a:pt x="3001" y="3325"/>
                  <a:pt x="3127" y="3425"/>
                  <a:pt x="3176" y="3425"/>
                </a:cubicBezTo>
                <a:cubicBezTo>
                  <a:pt x="3201" y="3425"/>
                  <a:pt x="3201" y="3376"/>
                  <a:pt x="3227" y="3376"/>
                </a:cubicBezTo>
                <a:cubicBezTo>
                  <a:pt x="3251" y="3401"/>
                  <a:pt x="3227" y="3350"/>
                  <a:pt x="3251" y="3350"/>
                </a:cubicBezTo>
                <a:cubicBezTo>
                  <a:pt x="3251" y="3325"/>
                  <a:pt x="3276" y="3350"/>
                  <a:pt x="3301" y="3350"/>
                </a:cubicBezTo>
                <a:cubicBezTo>
                  <a:pt x="3327" y="3325"/>
                  <a:pt x="3276" y="3250"/>
                  <a:pt x="3327" y="3250"/>
                </a:cubicBezTo>
                <a:cubicBezTo>
                  <a:pt x="3351" y="3250"/>
                  <a:pt x="3327" y="3150"/>
                  <a:pt x="3327" y="3101"/>
                </a:cubicBezTo>
                <a:cubicBezTo>
                  <a:pt x="3301" y="3076"/>
                  <a:pt x="3227" y="3125"/>
                  <a:pt x="3151" y="3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6" name="Freeform 152">
            <a:extLst>
              <a:ext uri="{FF2B5EF4-FFF2-40B4-BE49-F238E27FC236}">
                <a16:creationId xmlns:a16="http://schemas.microsoft.com/office/drawing/2014/main" id="{8E1FB115-BC88-7A4F-BC5B-F11A618CD1B7}"/>
              </a:ext>
            </a:extLst>
          </p:cNvPr>
          <p:cNvSpPr>
            <a:spLocks noChangeArrowheads="1"/>
          </p:cNvSpPr>
          <p:nvPr/>
        </p:nvSpPr>
        <p:spPr bwMode="auto">
          <a:xfrm>
            <a:off x="10725349" y="5944433"/>
            <a:ext cx="375465" cy="447185"/>
          </a:xfrm>
          <a:custGeom>
            <a:avLst/>
            <a:gdLst>
              <a:gd name="T0" fmla="*/ 725 w 1176"/>
              <a:gd name="T1" fmla="*/ 675 h 1401"/>
              <a:gd name="T2" fmla="*/ 725 w 1176"/>
              <a:gd name="T3" fmla="*/ 675 h 1401"/>
              <a:gd name="T4" fmla="*/ 650 w 1176"/>
              <a:gd name="T5" fmla="*/ 700 h 1401"/>
              <a:gd name="T6" fmla="*/ 550 w 1176"/>
              <a:gd name="T7" fmla="*/ 651 h 1401"/>
              <a:gd name="T8" fmla="*/ 500 w 1176"/>
              <a:gd name="T9" fmla="*/ 726 h 1401"/>
              <a:gd name="T10" fmla="*/ 425 w 1176"/>
              <a:gd name="T11" fmla="*/ 875 h 1401"/>
              <a:gd name="T12" fmla="*/ 174 w 1176"/>
              <a:gd name="T13" fmla="*/ 1026 h 1401"/>
              <a:gd name="T14" fmla="*/ 49 w 1176"/>
              <a:gd name="T15" fmla="*/ 1151 h 1401"/>
              <a:gd name="T16" fmla="*/ 25 w 1176"/>
              <a:gd name="T17" fmla="*/ 1251 h 1401"/>
              <a:gd name="T18" fmla="*/ 125 w 1176"/>
              <a:gd name="T19" fmla="*/ 1300 h 1401"/>
              <a:gd name="T20" fmla="*/ 174 w 1176"/>
              <a:gd name="T21" fmla="*/ 1326 h 1401"/>
              <a:gd name="T22" fmla="*/ 350 w 1176"/>
              <a:gd name="T23" fmla="*/ 1275 h 1401"/>
              <a:gd name="T24" fmla="*/ 425 w 1176"/>
              <a:gd name="T25" fmla="*/ 1175 h 1401"/>
              <a:gd name="T26" fmla="*/ 475 w 1176"/>
              <a:gd name="T27" fmla="*/ 1075 h 1401"/>
              <a:gd name="T28" fmla="*/ 575 w 1176"/>
              <a:gd name="T29" fmla="*/ 1000 h 1401"/>
              <a:gd name="T30" fmla="*/ 600 w 1176"/>
              <a:gd name="T31" fmla="*/ 951 h 1401"/>
              <a:gd name="T32" fmla="*/ 675 w 1176"/>
              <a:gd name="T33" fmla="*/ 875 h 1401"/>
              <a:gd name="T34" fmla="*/ 750 w 1176"/>
              <a:gd name="T35" fmla="*/ 751 h 1401"/>
              <a:gd name="T36" fmla="*/ 725 w 1176"/>
              <a:gd name="T37" fmla="*/ 675 h 1401"/>
              <a:gd name="T38" fmla="*/ 125 w 1176"/>
              <a:gd name="T39" fmla="*/ 1375 h 1401"/>
              <a:gd name="T40" fmla="*/ 125 w 1176"/>
              <a:gd name="T41" fmla="*/ 1375 h 1401"/>
              <a:gd name="T42" fmla="*/ 149 w 1176"/>
              <a:gd name="T43" fmla="*/ 1351 h 1401"/>
              <a:gd name="T44" fmla="*/ 125 w 1176"/>
              <a:gd name="T45" fmla="*/ 1375 h 1401"/>
              <a:gd name="T46" fmla="*/ 1075 w 1176"/>
              <a:gd name="T47" fmla="*/ 326 h 1401"/>
              <a:gd name="T48" fmla="*/ 1075 w 1176"/>
              <a:gd name="T49" fmla="*/ 326 h 1401"/>
              <a:gd name="T50" fmla="*/ 975 w 1176"/>
              <a:gd name="T51" fmla="*/ 326 h 1401"/>
              <a:gd name="T52" fmla="*/ 925 w 1176"/>
              <a:gd name="T53" fmla="*/ 275 h 1401"/>
              <a:gd name="T54" fmla="*/ 875 w 1176"/>
              <a:gd name="T55" fmla="*/ 200 h 1401"/>
              <a:gd name="T56" fmla="*/ 875 w 1176"/>
              <a:gd name="T57" fmla="*/ 250 h 1401"/>
              <a:gd name="T58" fmla="*/ 825 w 1176"/>
              <a:gd name="T59" fmla="*/ 226 h 1401"/>
              <a:gd name="T60" fmla="*/ 800 w 1176"/>
              <a:gd name="T61" fmla="*/ 150 h 1401"/>
              <a:gd name="T62" fmla="*/ 775 w 1176"/>
              <a:gd name="T63" fmla="*/ 75 h 1401"/>
              <a:gd name="T64" fmla="*/ 650 w 1176"/>
              <a:gd name="T65" fmla="*/ 0 h 1401"/>
              <a:gd name="T66" fmla="*/ 675 w 1176"/>
              <a:gd name="T67" fmla="*/ 100 h 1401"/>
              <a:gd name="T68" fmla="*/ 750 w 1176"/>
              <a:gd name="T69" fmla="*/ 150 h 1401"/>
              <a:gd name="T70" fmla="*/ 800 w 1176"/>
              <a:gd name="T71" fmla="*/ 226 h 1401"/>
              <a:gd name="T72" fmla="*/ 775 w 1176"/>
              <a:gd name="T73" fmla="*/ 375 h 1401"/>
              <a:gd name="T74" fmla="*/ 700 w 1176"/>
              <a:gd name="T75" fmla="*/ 450 h 1401"/>
              <a:gd name="T76" fmla="*/ 825 w 1176"/>
              <a:gd name="T77" fmla="*/ 575 h 1401"/>
              <a:gd name="T78" fmla="*/ 800 w 1176"/>
              <a:gd name="T79" fmla="*/ 726 h 1401"/>
              <a:gd name="T80" fmla="*/ 900 w 1176"/>
              <a:gd name="T81" fmla="*/ 726 h 1401"/>
              <a:gd name="T82" fmla="*/ 1000 w 1176"/>
              <a:gd name="T83" fmla="*/ 575 h 1401"/>
              <a:gd name="T84" fmla="*/ 1025 w 1176"/>
              <a:gd name="T85" fmla="*/ 500 h 1401"/>
              <a:gd name="T86" fmla="*/ 1075 w 1176"/>
              <a:gd name="T87" fmla="*/ 475 h 1401"/>
              <a:gd name="T88" fmla="*/ 1125 w 1176"/>
              <a:gd name="T89" fmla="*/ 400 h 1401"/>
              <a:gd name="T90" fmla="*/ 1150 w 1176"/>
              <a:gd name="T91" fmla="*/ 326 h 1401"/>
              <a:gd name="T92" fmla="*/ 1075 w 1176"/>
              <a:gd name="T93" fmla="*/ 326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76" h="1401">
                <a:moveTo>
                  <a:pt x="725" y="675"/>
                </a:moveTo>
                <a:lnTo>
                  <a:pt x="725" y="675"/>
                </a:lnTo>
                <a:cubicBezTo>
                  <a:pt x="700" y="651"/>
                  <a:pt x="675" y="675"/>
                  <a:pt x="650" y="700"/>
                </a:cubicBezTo>
                <a:cubicBezTo>
                  <a:pt x="625" y="700"/>
                  <a:pt x="600" y="626"/>
                  <a:pt x="550" y="651"/>
                </a:cubicBezTo>
                <a:cubicBezTo>
                  <a:pt x="525" y="675"/>
                  <a:pt x="550" y="700"/>
                  <a:pt x="500" y="726"/>
                </a:cubicBezTo>
                <a:cubicBezTo>
                  <a:pt x="475" y="775"/>
                  <a:pt x="475" y="775"/>
                  <a:pt x="425" y="875"/>
                </a:cubicBezTo>
                <a:cubicBezTo>
                  <a:pt x="375" y="951"/>
                  <a:pt x="200" y="1000"/>
                  <a:pt x="174" y="1026"/>
                </a:cubicBezTo>
                <a:cubicBezTo>
                  <a:pt x="149" y="1075"/>
                  <a:pt x="49" y="1126"/>
                  <a:pt x="49" y="1151"/>
                </a:cubicBezTo>
                <a:cubicBezTo>
                  <a:pt x="49" y="1175"/>
                  <a:pt x="0" y="1200"/>
                  <a:pt x="25" y="1251"/>
                </a:cubicBezTo>
                <a:cubicBezTo>
                  <a:pt x="49" y="1275"/>
                  <a:pt x="100" y="1251"/>
                  <a:pt x="125" y="1300"/>
                </a:cubicBezTo>
                <a:cubicBezTo>
                  <a:pt x="149" y="1326"/>
                  <a:pt x="174" y="1300"/>
                  <a:pt x="174" y="1326"/>
                </a:cubicBezTo>
                <a:cubicBezTo>
                  <a:pt x="200" y="1351"/>
                  <a:pt x="300" y="1351"/>
                  <a:pt x="350" y="1275"/>
                </a:cubicBezTo>
                <a:cubicBezTo>
                  <a:pt x="425" y="1226"/>
                  <a:pt x="400" y="1175"/>
                  <a:pt x="425" y="1175"/>
                </a:cubicBezTo>
                <a:cubicBezTo>
                  <a:pt x="450" y="1151"/>
                  <a:pt x="450" y="1100"/>
                  <a:pt x="475" y="1075"/>
                </a:cubicBezTo>
                <a:cubicBezTo>
                  <a:pt x="475" y="1051"/>
                  <a:pt x="500" y="1000"/>
                  <a:pt x="575" y="1000"/>
                </a:cubicBezTo>
                <a:cubicBezTo>
                  <a:pt x="650" y="1000"/>
                  <a:pt x="600" y="1000"/>
                  <a:pt x="600" y="951"/>
                </a:cubicBezTo>
                <a:cubicBezTo>
                  <a:pt x="600" y="926"/>
                  <a:pt x="675" y="926"/>
                  <a:pt x="675" y="875"/>
                </a:cubicBezTo>
                <a:cubicBezTo>
                  <a:pt x="675" y="826"/>
                  <a:pt x="750" y="775"/>
                  <a:pt x="750" y="751"/>
                </a:cubicBezTo>
                <a:cubicBezTo>
                  <a:pt x="725" y="700"/>
                  <a:pt x="750" y="700"/>
                  <a:pt x="725" y="675"/>
                </a:cubicBezTo>
                <a:close/>
                <a:moveTo>
                  <a:pt x="125" y="1375"/>
                </a:moveTo>
                <a:lnTo>
                  <a:pt x="125" y="1375"/>
                </a:lnTo>
                <a:cubicBezTo>
                  <a:pt x="149" y="1400"/>
                  <a:pt x="174" y="1375"/>
                  <a:pt x="149" y="1351"/>
                </a:cubicBezTo>
                <a:cubicBezTo>
                  <a:pt x="125" y="1300"/>
                  <a:pt x="100" y="1375"/>
                  <a:pt x="125" y="1375"/>
                </a:cubicBezTo>
                <a:close/>
                <a:moveTo>
                  <a:pt x="1075" y="326"/>
                </a:moveTo>
                <a:lnTo>
                  <a:pt x="1075" y="326"/>
                </a:lnTo>
                <a:cubicBezTo>
                  <a:pt x="1050" y="375"/>
                  <a:pt x="1000" y="326"/>
                  <a:pt x="975" y="326"/>
                </a:cubicBezTo>
                <a:cubicBezTo>
                  <a:pt x="950" y="326"/>
                  <a:pt x="925" y="300"/>
                  <a:pt x="925" y="275"/>
                </a:cubicBezTo>
                <a:cubicBezTo>
                  <a:pt x="925" y="226"/>
                  <a:pt x="900" y="200"/>
                  <a:pt x="875" y="200"/>
                </a:cubicBezTo>
                <a:cubicBezTo>
                  <a:pt x="850" y="200"/>
                  <a:pt x="875" y="226"/>
                  <a:pt x="875" y="250"/>
                </a:cubicBezTo>
                <a:cubicBezTo>
                  <a:pt x="850" y="250"/>
                  <a:pt x="850" y="226"/>
                  <a:pt x="825" y="226"/>
                </a:cubicBezTo>
                <a:cubicBezTo>
                  <a:pt x="825" y="226"/>
                  <a:pt x="800" y="200"/>
                  <a:pt x="800" y="150"/>
                </a:cubicBezTo>
                <a:cubicBezTo>
                  <a:pt x="800" y="126"/>
                  <a:pt x="775" y="126"/>
                  <a:pt x="775" y="75"/>
                </a:cubicBezTo>
                <a:cubicBezTo>
                  <a:pt x="775" y="26"/>
                  <a:pt x="700" y="0"/>
                  <a:pt x="650" y="0"/>
                </a:cubicBezTo>
                <a:cubicBezTo>
                  <a:pt x="600" y="0"/>
                  <a:pt x="650" y="75"/>
                  <a:pt x="675" y="100"/>
                </a:cubicBezTo>
                <a:cubicBezTo>
                  <a:pt x="700" y="126"/>
                  <a:pt x="750" y="150"/>
                  <a:pt x="750" y="150"/>
                </a:cubicBezTo>
                <a:cubicBezTo>
                  <a:pt x="750" y="175"/>
                  <a:pt x="775" y="226"/>
                  <a:pt x="800" y="226"/>
                </a:cubicBezTo>
                <a:cubicBezTo>
                  <a:pt x="825" y="250"/>
                  <a:pt x="775" y="326"/>
                  <a:pt x="775" y="375"/>
                </a:cubicBezTo>
                <a:cubicBezTo>
                  <a:pt x="775" y="426"/>
                  <a:pt x="750" y="426"/>
                  <a:pt x="700" y="450"/>
                </a:cubicBezTo>
                <a:cubicBezTo>
                  <a:pt x="675" y="500"/>
                  <a:pt x="775" y="526"/>
                  <a:pt x="825" y="575"/>
                </a:cubicBezTo>
                <a:cubicBezTo>
                  <a:pt x="875" y="600"/>
                  <a:pt x="800" y="700"/>
                  <a:pt x="800" y="726"/>
                </a:cubicBezTo>
                <a:cubicBezTo>
                  <a:pt x="800" y="726"/>
                  <a:pt x="850" y="751"/>
                  <a:pt x="900" y="726"/>
                </a:cubicBezTo>
                <a:cubicBezTo>
                  <a:pt x="950" y="726"/>
                  <a:pt x="950" y="626"/>
                  <a:pt x="1000" y="575"/>
                </a:cubicBezTo>
                <a:cubicBezTo>
                  <a:pt x="1025" y="550"/>
                  <a:pt x="1000" y="500"/>
                  <a:pt x="1025" y="500"/>
                </a:cubicBezTo>
                <a:cubicBezTo>
                  <a:pt x="1050" y="475"/>
                  <a:pt x="1075" y="475"/>
                  <a:pt x="1075" y="475"/>
                </a:cubicBezTo>
                <a:cubicBezTo>
                  <a:pt x="1100" y="475"/>
                  <a:pt x="1100" y="400"/>
                  <a:pt x="1125" y="400"/>
                </a:cubicBezTo>
                <a:cubicBezTo>
                  <a:pt x="1150" y="400"/>
                  <a:pt x="1150" y="375"/>
                  <a:pt x="1150" y="326"/>
                </a:cubicBezTo>
                <a:cubicBezTo>
                  <a:pt x="1175" y="275"/>
                  <a:pt x="1075" y="300"/>
                  <a:pt x="1075" y="3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7" name="Freeform 153">
            <a:extLst>
              <a:ext uri="{FF2B5EF4-FFF2-40B4-BE49-F238E27FC236}">
                <a16:creationId xmlns:a16="http://schemas.microsoft.com/office/drawing/2014/main" id="{9B3C8C14-03DB-524B-94E0-FBDCBC628333}"/>
              </a:ext>
            </a:extLst>
          </p:cNvPr>
          <p:cNvSpPr>
            <a:spLocks noChangeArrowheads="1"/>
          </p:cNvSpPr>
          <p:nvPr/>
        </p:nvSpPr>
        <p:spPr bwMode="auto">
          <a:xfrm>
            <a:off x="11051596" y="5338343"/>
            <a:ext cx="80155" cy="71717"/>
          </a:xfrm>
          <a:custGeom>
            <a:avLst/>
            <a:gdLst>
              <a:gd name="T0" fmla="*/ 25 w 251"/>
              <a:gd name="T1" fmla="*/ 200 h 226"/>
              <a:gd name="T2" fmla="*/ 25 w 251"/>
              <a:gd name="T3" fmla="*/ 200 h 226"/>
              <a:gd name="T4" fmla="*/ 150 w 251"/>
              <a:gd name="T5" fmla="*/ 150 h 226"/>
              <a:gd name="T6" fmla="*/ 25 w 251"/>
              <a:gd name="T7" fmla="*/ 200 h 226"/>
              <a:gd name="T8" fmla="*/ 175 w 251"/>
              <a:gd name="T9" fmla="*/ 75 h 226"/>
              <a:gd name="T10" fmla="*/ 175 w 251"/>
              <a:gd name="T11" fmla="*/ 75 h 226"/>
              <a:gd name="T12" fmla="*/ 250 w 251"/>
              <a:gd name="T13" fmla="*/ 24 h 226"/>
              <a:gd name="T14" fmla="*/ 175 w 251"/>
              <a:gd name="T15" fmla="*/ 75 h 2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26">
                <a:moveTo>
                  <a:pt x="25" y="200"/>
                </a:moveTo>
                <a:lnTo>
                  <a:pt x="25" y="200"/>
                </a:lnTo>
                <a:cubicBezTo>
                  <a:pt x="75" y="225"/>
                  <a:pt x="150" y="225"/>
                  <a:pt x="150" y="150"/>
                </a:cubicBezTo>
                <a:cubicBezTo>
                  <a:pt x="150" y="100"/>
                  <a:pt x="0" y="150"/>
                  <a:pt x="25" y="200"/>
                </a:cubicBezTo>
                <a:close/>
                <a:moveTo>
                  <a:pt x="175" y="75"/>
                </a:moveTo>
                <a:lnTo>
                  <a:pt x="175" y="75"/>
                </a:lnTo>
                <a:cubicBezTo>
                  <a:pt x="175" y="75"/>
                  <a:pt x="250" y="50"/>
                  <a:pt x="250" y="24"/>
                </a:cubicBezTo>
                <a:cubicBezTo>
                  <a:pt x="250" y="0"/>
                  <a:pt x="125" y="75"/>
                  <a:pt x="175" y="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8" name="Freeform 154">
            <a:extLst>
              <a:ext uri="{FF2B5EF4-FFF2-40B4-BE49-F238E27FC236}">
                <a16:creationId xmlns:a16="http://schemas.microsoft.com/office/drawing/2014/main" id="{8487405D-5ECC-5B42-BE37-AE25A72DE678}"/>
              </a:ext>
            </a:extLst>
          </p:cNvPr>
          <p:cNvSpPr>
            <a:spLocks noChangeArrowheads="1"/>
          </p:cNvSpPr>
          <p:nvPr/>
        </p:nvSpPr>
        <p:spPr bwMode="auto">
          <a:xfrm>
            <a:off x="7336307" y="3465230"/>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9" name="Freeform 155">
            <a:extLst>
              <a:ext uri="{FF2B5EF4-FFF2-40B4-BE49-F238E27FC236}">
                <a16:creationId xmlns:a16="http://schemas.microsoft.com/office/drawing/2014/main" id="{380C74E3-242E-704D-A1E1-F421F419DF0C}"/>
              </a:ext>
            </a:extLst>
          </p:cNvPr>
          <p:cNvSpPr>
            <a:spLocks noChangeArrowheads="1"/>
          </p:cNvSpPr>
          <p:nvPr/>
        </p:nvSpPr>
        <p:spPr bwMode="auto">
          <a:xfrm>
            <a:off x="7073339" y="3560855"/>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0" name="Freeform 156">
            <a:extLst>
              <a:ext uri="{FF2B5EF4-FFF2-40B4-BE49-F238E27FC236}">
                <a16:creationId xmlns:a16="http://schemas.microsoft.com/office/drawing/2014/main" id="{34BDC3F9-9D0E-3446-ACA2-3FDC3266398E}"/>
              </a:ext>
            </a:extLst>
          </p:cNvPr>
          <p:cNvSpPr>
            <a:spLocks noChangeArrowheads="1"/>
          </p:cNvSpPr>
          <p:nvPr/>
        </p:nvSpPr>
        <p:spPr bwMode="auto">
          <a:xfrm>
            <a:off x="7152089" y="2971637"/>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1" name="Freeform 157">
            <a:extLst>
              <a:ext uri="{FF2B5EF4-FFF2-40B4-BE49-F238E27FC236}">
                <a16:creationId xmlns:a16="http://schemas.microsoft.com/office/drawing/2014/main" id="{1E4842C9-AAD9-804D-AA56-B77A7C2E68A9}"/>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2" name="Freeform 158">
            <a:extLst>
              <a:ext uri="{FF2B5EF4-FFF2-40B4-BE49-F238E27FC236}">
                <a16:creationId xmlns:a16="http://schemas.microsoft.com/office/drawing/2014/main" id="{B0D431E0-449F-F54F-9C26-2184277121D1}"/>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3" name="Freeform 159">
            <a:extLst>
              <a:ext uri="{FF2B5EF4-FFF2-40B4-BE49-F238E27FC236}">
                <a16:creationId xmlns:a16="http://schemas.microsoft.com/office/drawing/2014/main" id="{DF85D0D0-D02F-DC43-9C7F-7A4A147B55D0}"/>
              </a:ext>
            </a:extLst>
          </p:cNvPr>
          <p:cNvSpPr>
            <a:spLocks noChangeArrowheads="1"/>
          </p:cNvSpPr>
          <p:nvPr/>
        </p:nvSpPr>
        <p:spPr bwMode="auto">
          <a:xfrm>
            <a:off x="6132563" y="4661940"/>
            <a:ext cx="549840" cy="582184"/>
          </a:xfrm>
          <a:custGeom>
            <a:avLst/>
            <a:gdLst>
              <a:gd name="T0" fmla="*/ 1575 w 1726"/>
              <a:gd name="T1" fmla="*/ 1200 h 1826"/>
              <a:gd name="T2" fmla="*/ 1550 w 1726"/>
              <a:gd name="T3" fmla="*/ 875 h 1826"/>
              <a:gd name="T4" fmla="*/ 1525 w 1726"/>
              <a:gd name="T5" fmla="*/ 800 h 1826"/>
              <a:gd name="T6" fmla="*/ 1525 w 1726"/>
              <a:gd name="T7" fmla="*/ 750 h 1826"/>
              <a:gd name="T8" fmla="*/ 1575 w 1726"/>
              <a:gd name="T9" fmla="*/ 675 h 1826"/>
              <a:gd name="T10" fmla="*/ 1600 w 1726"/>
              <a:gd name="T11" fmla="*/ 524 h 1826"/>
              <a:gd name="T12" fmla="*/ 1650 w 1726"/>
              <a:gd name="T13" fmla="*/ 400 h 1826"/>
              <a:gd name="T14" fmla="*/ 1725 w 1726"/>
              <a:gd name="T15" fmla="*/ 324 h 1826"/>
              <a:gd name="T16" fmla="*/ 1700 w 1726"/>
              <a:gd name="T17" fmla="*/ 200 h 1826"/>
              <a:gd name="T18" fmla="*/ 1600 w 1726"/>
              <a:gd name="T19" fmla="*/ 100 h 1826"/>
              <a:gd name="T20" fmla="*/ 1500 w 1726"/>
              <a:gd name="T21" fmla="*/ 124 h 1826"/>
              <a:gd name="T22" fmla="*/ 1400 w 1726"/>
              <a:gd name="T23" fmla="*/ 75 h 1826"/>
              <a:gd name="T24" fmla="*/ 1375 w 1726"/>
              <a:gd name="T25" fmla="*/ 50 h 1826"/>
              <a:gd name="T26" fmla="*/ 1200 w 1726"/>
              <a:gd name="T27" fmla="*/ 50 h 1826"/>
              <a:gd name="T28" fmla="*/ 1025 w 1726"/>
              <a:gd name="T29" fmla="*/ 75 h 1826"/>
              <a:gd name="T30" fmla="*/ 925 w 1726"/>
              <a:gd name="T31" fmla="*/ 150 h 1826"/>
              <a:gd name="T32" fmla="*/ 675 w 1726"/>
              <a:gd name="T33" fmla="*/ 75 h 1826"/>
              <a:gd name="T34" fmla="*/ 575 w 1726"/>
              <a:gd name="T35" fmla="*/ 200 h 1826"/>
              <a:gd name="T36" fmla="*/ 525 w 1726"/>
              <a:gd name="T37" fmla="*/ 400 h 1826"/>
              <a:gd name="T38" fmla="*/ 375 w 1726"/>
              <a:gd name="T39" fmla="*/ 700 h 1826"/>
              <a:gd name="T40" fmla="*/ 324 w 1726"/>
              <a:gd name="T41" fmla="*/ 924 h 1826"/>
              <a:gd name="T42" fmla="*/ 224 w 1726"/>
              <a:gd name="T43" fmla="*/ 975 h 1826"/>
              <a:gd name="T44" fmla="*/ 75 w 1726"/>
              <a:gd name="T45" fmla="*/ 975 h 1826"/>
              <a:gd name="T46" fmla="*/ 24 w 1726"/>
              <a:gd name="T47" fmla="*/ 1125 h 1826"/>
              <a:gd name="T48" fmla="*/ 75 w 1726"/>
              <a:gd name="T49" fmla="*/ 1100 h 1826"/>
              <a:gd name="T50" fmla="*/ 400 w 1726"/>
              <a:gd name="T51" fmla="*/ 1175 h 1826"/>
              <a:gd name="T52" fmla="*/ 525 w 1726"/>
              <a:gd name="T53" fmla="*/ 1325 h 1826"/>
              <a:gd name="T54" fmla="*/ 675 w 1726"/>
              <a:gd name="T55" fmla="*/ 1225 h 1826"/>
              <a:gd name="T56" fmla="*/ 800 w 1726"/>
              <a:gd name="T57" fmla="*/ 1225 h 1826"/>
              <a:gd name="T58" fmla="*/ 875 w 1726"/>
              <a:gd name="T59" fmla="*/ 1325 h 1826"/>
              <a:gd name="T60" fmla="*/ 900 w 1726"/>
              <a:gd name="T61" fmla="*/ 1525 h 1826"/>
              <a:gd name="T62" fmla="*/ 949 w 1726"/>
              <a:gd name="T63" fmla="*/ 1575 h 1826"/>
              <a:gd name="T64" fmla="*/ 1049 w 1726"/>
              <a:gd name="T65" fmla="*/ 1575 h 1826"/>
              <a:gd name="T66" fmla="*/ 1100 w 1726"/>
              <a:gd name="T67" fmla="*/ 1625 h 1826"/>
              <a:gd name="T68" fmla="*/ 1200 w 1726"/>
              <a:gd name="T69" fmla="*/ 1650 h 1826"/>
              <a:gd name="T70" fmla="*/ 1325 w 1726"/>
              <a:gd name="T71" fmla="*/ 1675 h 1826"/>
              <a:gd name="T72" fmla="*/ 1400 w 1726"/>
              <a:gd name="T73" fmla="*/ 1700 h 1826"/>
              <a:gd name="T74" fmla="*/ 1500 w 1726"/>
              <a:gd name="T75" fmla="*/ 1800 h 1826"/>
              <a:gd name="T76" fmla="*/ 1600 w 1726"/>
              <a:gd name="T77" fmla="*/ 1775 h 1826"/>
              <a:gd name="T78" fmla="*/ 1525 w 1726"/>
              <a:gd name="T79" fmla="*/ 1725 h 1826"/>
              <a:gd name="T80" fmla="*/ 1474 w 1726"/>
              <a:gd name="T81" fmla="*/ 1550 h 1826"/>
              <a:gd name="T82" fmla="*/ 1500 w 1726"/>
              <a:gd name="T83" fmla="*/ 1400 h 1826"/>
              <a:gd name="T84" fmla="*/ 1625 w 1726"/>
              <a:gd name="T85" fmla="*/ 1325 h 1826"/>
              <a:gd name="T86" fmla="*/ 1650 w 1726"/>
              <a:gd name="T87" fmla="*/ 1300 h 1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26" h="1826">
                <a:moveTo>
                  <a:pt x="1575" y="1200"/>
                </a:moveTo>
                <a:lnTo>
                  <a:pt x="1575" y="1200"/>
                </a:lnTo>
                <a:cubicBezTo>
                  <a:pt x="1525" y="1175"/>
                  <a:pt x="1500" y="875"/>
                  <a:pt x="1525" y="849"/>
                </a:cubicBezTo>
                <a:cubicBezTo>
                  <a:pt x="1525" y="849"/>
                  <a:pt x="1550" y="849"/>
                  <a:pt x="1550" y="875"/>
                </a:cubicBezTo>
                <a:cubicBezTo>
                  <a:pt x="1525" y="800"/>
                  <a:pt x="1525" y="800"/>
                  <a:pt x="1525" y="800"/>
                </a:cubicBezTo>
                <a:lnTo>
                  <a:pt x="1525" y="800"/>
                </a:lnTo>
                <a:lnTo>
                  <a:pt x="1500" y="775"/>
                </a:lnTo>
                <a:cubicBezTo>
                  <a:pt x="1500" y="750"/>
                  <a:pt x="1525" y="750"/>
                  <a:pt x="1525" y="750"/>
                </a:cubicBezTo>
                <a:cubicBezTo>
                  <a:pt x="1525" y="750"/>
                  <a:pt x="1525" y="700"/>
                  <a:pt x="1550" y="675"/>
                </a:cubicBezTo>
                <a:cubicBezTo>
                  <a:pt x="1550" y="675"/>
                  <a:pt x="1550" y="675"/>
                  <a:pt x="1575" y="675"/>
                </a:cubicBezTo>
                <a:cubicBezTo>
                  <a:pt x="1575" y="650"/>
                  <a:pt x="1575" y="624"/>
                  <a:pt x="1575" y="600"/>
                </a:cubicBezTo>
                <a:cubicBezTo>
                  <a:pt x="1575" y="575"/>
                  <a:pt x="1575" y="550"/>
                  <a:pt x="1600" y="524"/>
                </a:cubicBezTo>
                <a:cubicBezTo>
                  <a:pt x="1600" y="500"/>
                  <a:pt x="1600" y="475"/>
                  <a:pt x="1625" y="450"/>
                </a:cubicBezTo>
                <a:cubicBezTo>
                  <a:pt x="1625" y="450"/>
                  <a:pt x="1625" y="400"/>
                  <a:pt x="1650" y="400"/>
                </a:cubicBezTo>
                <a:cubicBezTo>
                  <a:pt x="1674" y="400"/>
                  <a:pt x="1700" y="400"/>
                  <a:pt x="1700" y="375"/>
                </a:cubicBezTo>
                <a:cubicBezTo>
                  <a:pt x="1700" y="375"/>
                  <a:pt x="1725" y="350"/>
                  <a:pt x="1725" y="324"/>
                </a:cubicBezTo>
                <a:cubicBezTo>
                  <a:pt x="1725" y="300"/>
                  <a:pt x="1700" y="300"/>
                  <a:pt x="1700" y="275"/>
                </a:cubicBezTo>
                <a:cubicBezTo>
                  <a:pt x="1700" y="250"/>
                  <a:pt x="1700" y="200"/>
                  <a:pt x="1700" y="200"/>
                </a:cubicBezTo>
                <a:lnTo>
                  <a:pt x="1700" y="200"/>
                </a:lnTo>
                <a:cubicBezTo>
                  <a:pt x="1650" y="150"/>
                  <a:pt x="1600" y="124"/>
                  <a:pt x="1600" y="100"/>
                </a:cubicBezTo>
                <a:cubicBezTo>
                  <a:pt x="1575" y="100"/>
                  <a:pt x="1550" y="124"/>
                  <a:pt x="1550" y="124"/>
                </a:cubicBezTo>
                <a:cubicBezTo>
                  <a:pt x="1550" y="124"/>
                  <a:pt x="1525" y="100"/>
                  <a:pt x="1500" y="124"/>
                </a:cubicBezTo>
                <a:cubicBezTo>
                  <a:pt x="1474" y="124"/>
                  <a:pt x="1425" y="124"/>
                  <a:pt x="1425" y="124"/>
                </a:cubicBezTo>
                <a:cubicBezTo>
                  <a:pt x="1425" y="124"/>
                  <a:pt x="1400" y="100"/>
                  <a:pt x="1400" y="75"/>
                </a:cubicBezTo>
                <a:cubicBezTo>
                  <a:pt x="1400" y="50"/>
                  <a:pt x="1375" y="50"/>
                  <a:pt x="1375" y="50"/>
                </a:cubicBezTo>
                <a:lnTo>
                  <a:pt x="1375" y="50"/>
                </a:lnTo>
                <a:cubicBezTo>
                  <a:pt x="1300" y="50"/>
                  <a:pt x="1300" y="50"/>
                  <a:pt x="1300" y="50"/>
                </a:cubicBezTo>
                <a:cubicBezTo>
                  <a:pt x="1300" y="50"/>
                  <a:pt x="1225" y="0"/>
                  <a:pt x="1200" y="50"/>
                </a:cubicBezTo>
                <a:cubicBezTo>
                  <a:pt x="1175" y="75"/>
                  <a:pt x="1149" y="50"/>
                  <a:pt x="1125" y="50"/>
                </a:cubicBezTo>
                <a:cubicBezTo>
                  <a:pt x="1075" y="50"/>
                  <a:pt x="1049" y="75"/>
                  <a:pt x="1025" y="75"/>
                </a:cubicBezTo>
                <a:cubicBezTo>
                  <a:pt x="1000" y="100"/>
                  <a:pt x="975" y="75"/>
                  <a:pt x="949" y="75"/>
                </a:cubicBezTo>
                <a:cubicBezTo>
                  <a:pt x="925" y="100"/>
                  <a:pt x="925" y="150"/>
                  <a:pt x="925" y="150"/>
                </a:cubicBezTo>
                <a:cubicBezTo>
                  <a:pt x="749" y="124"/>
                  <a:pt x="749" y="124"/>
                  <a:pt x="749" y="124"/>
                </a:cubicBezTo>
                <a:cubicBezTo>
                  <a:pt x="749" y="124"/>
                  <a:pt x="700" y="75"/>
                  <a:pt x="675" y="75"/>
                </a:cubicBezTo>
                <a:cubicBezTo>
                  <a:pt x="625" y="75"/>
                  <a:pt x="575" y="150"/>
                  <a:pt x="575" y="150"/>
                </a:cubicBezTo>
                <a:cubicBezTo>
                  <a:pt x="575" y="200"/>
                  <a:pt x="575" y="200"/>
                  <a:pt x="575" y="200"/>
                </a:cubicBezTo>
                <a:cubicBezTo>
                  <a:pt x="575" y="250"/>
                  <a:pt x="549" y="275"/>
                  <a:pt x="549" y="300"/>
                </a:cubicBezTo>
                <a:cubicBezTo>
                  <a:pt x="525" y="324"/>
                  <a:pt x="525" y="350"/>
                  <a:pt x="525" y="400"/>
                </a:cubicBezTo>
                <a:cubicBezTo>
                  <a:pt x="525" y="450"/>
                  <a:pt x="449" y="550"/>
                  <a:pt x="449" y="600"/>
                </a:cubicBezTo>
                <a:cubicBezTo>
                  <a:pt x="449" y="650"/>
                  <a:pt x="375" y="675"/>
                  <a:pt x="375" y="700"/>
                </a:cubicBezTo>
                <a:cubicBezTo>
                  <a:pt x="375" y="724"/>
                  <a:pt x="349" y="800"/>
                  <a:pt x="349" y="849"/>
                </a:cubicBezTo>
                <a:cubicBezTo>
                  <a:pt x="349" y="924"/>
                  <a:pt x="324" y="875"/>
                  <a:pt x="324" y="924"/>
                </a:cubicBezTo>
                <a:cubicBezTo>
                  <a:pt x="324" y="975"/>
                  <a:pt x="300" y="950"/>
                  <a:pt x="275" y="975"/>
                </a:cubicBezTo>
                <a:cubicBezTo>
                  <a:pt x="224" y="1000"/>
                  <a:pt x="224" y="1024"/>
                  <a:pt x="224" y="975"/>
                </a:cubicBezTo>
                <a:cubicBezTo>
                  <a:pt x="224" y="950"/>
                  <a:pt x="174" y="950"/>
                  <a:pt x="149" y="975"/>
                </a:cubicBezTo>
                <a:cubicBezTo>
                  <a:pt x="124" y="1000"/>
                  <a:pt x="100" y="975"/>
                  <a:pt x="75" y="975"/>
                </a:cubicBezTo>
                <a:cubicBezTo>
                  <a:pt x="75" y="975"/>
                  <a:pt x="24" y="1000"/>
                  <a:pt x="0" y="1024"/>
                </a:cubicBezTo>
                <a:cubicBezTo>
                  <a:pt x="24" y="1050"/>
                  <a:pt x="24" y="1100"/>
                  <a:pt x="24" y="1125"/>
                </a:cubicBezTo>
                <a:lnTo>
                  <a:pt x="24" y="1125"/>
                </a:lnTo>
                <a:cubicBezTo>
                  <a:pt x="49" y="1125"/>
                  <a:pt x="75" y="1100"/>
                  <a:pt x="75" y="1100"/>
                </a:cubicBezTo>
                <a:cubicBezTo>
                  <a:pt x="124" y="1100"/>
                  <a:pt x="400" y="1100"/>
                  <a:pt x="400" y="1100"/>
                </a:cubicBezTo>
                <a:cubicBezTo>
                  <a:pt x="400" y="1100"/>
                  <a:pt x="425" y="1150"/>
                  <a:pt x="400" y="1175"/>
                </a:cubicBezTo>
                <a:cubicBezTo>
                  <a:pt x="400" y="1225"/>
                  <a:pt x="425" y="1200"/>
                  <a:pt x="449" y="1250"/>
                </a:cubicBezTo>
                <a:cubicBezTo>
                  <a:pt x="475" y="1300"/>
                  <a:pt x="475" y="1325"/>
                  <a:pt x="525" y="1325"/>
                </a:cubicBezTo>
                <a:cubicBezTo>
                  <a:pt x="575" y="1300"/>
                  <a:pt x="625" y="1300"/>
                  <a:pt x="625" y="1300"/>
                </a:cubicBezTo>
                <a:cubicBezTo>
                  <a:pt x="649" y="1300"/>
                  <a:pt x="649" y="1225"/>
                  <a:pt x="675" y="1225"/>
                </a:cubicBezTo>
                <a:cubicBezTo>
                  <a:pt x="700" y="1200"/>
                  <a:pt x="749" y="1225"/>
                  <a:pt x="749" y="1225"/>
                </a:cubicBezTo>
                <a:cubicBezTo>
                  <a:pt x="749" y="1225"/>
                  <a:pt x="749" y="1225"/>
                  <a:pt x="800" y="1225"/>
                </a:cubicBezTo>
                <a:cubicBezTo>
                  <a:pt x="825" y="1225"/>
                  <a:pt x="849" y="1225"/>
                  <a:pt x="849" y="1250"/>
                </a:cubicBezTo>
                <a:cubicBezTo>
                  <a:pt x="849" y="1275"/>
                  <a:pt x="849" y="1300"/>
                  <a:pt x="875" y="1325"/>
                </a:cubicBezTo>
                <a:cubicBezTo>
                  <a:pt x="875" y="1325"/>
                  <a:pt x="825" y="1450"/>
                  <a:pt x="849" y="1450"/>
                </a:cubicBezTo>
                <a:cubicBezTo>
                  <a:pt x="875" y="1475"/>
                  <a:pt x="900" y="1500"/>
                  <a:pt x="900" y="1525"/>
                </a:cubicBezTo>
                <a:cubicBezTo>
                  <a:pt x="900" y="1550"/>
                  <a:pt x="875" y="1600"/>
                  <a:pt x="900" y="1600"/>
                </a:cubicBezTo>
                <a:cubicBezTo>
                  <a:pt x="925" y="1600"/>
                  <a:pt x="925" y="1575"/>
                  <a:pt x="949" y="1575"/>
                </a:cubicBezTo>
                <a:cubicBezTo>
                  <a:pt x="975" y="1575"/>
                  <a:pt x="1000" y="1575"/>
                  <a:pt x="1025" y="1575"/>
                </a:cubicBezTo>
                <a:cubicBezTo>
                  <a:pt x="1049" y="1575"/>
                  <a:pt x="1049" y="1575"/>
                  <a:pt x="1049" y="1575"/>
                </a:cubicBezTo>
                <a:cubicBezTo>
                  <a:pt x="1075" y="1575"/>
                  <a:pt x="1075" y="1600"/>
                  <a:pt x="1075" y="1600"/>
                </a:cubicBezTo>
                <a:lnTo>
                  <a:pt x="1100" y="1625"/>
                </a:lnTo>
                <a:cubicBezTo>
                  <a:pt x="1125" y="1600"/>
                  <a:pt x="1175" y="1600"/>
                  <a:pt x="1175" y="1625"/>
                </a:cubicBezTo>
                <a:cubicBezTo>
                  <a:pt x="1175" y="1625"/>
                  <a:pt x="1175" y="1675"/>
                  <a:pt x="1200" y="1650"/>
                </a:cubicBezTo>
                <a:cubicBezTo>
                  <a:pt x="1225" y="1650"/>
                  <a:pt x="1250" y="1675"/>
                  <a:pt x="1275" y="1675"/>
                </a:cubicBezTo>
                <a:cubicBezTo>
                  <a:pt x="1300" y="1675"/>
                  <a:pt x="1325" y="1675"/>
                  <a:pt x="1325" y="1675"/>
                </a:cubicBezTo>
                <a:cubicBezTo>
                  <a:pt x="1325" y="1650"/>
                  <a:pt x="1350" y="1650"/>
                  <a:pt x="1350" y="1650"/>
                </a:cubicBezTo>
                <a:cubicBezTo>
                  <a:pt x="1350" y="1675"/>
                  <a:pt x="1375" y="1700"/>
                  <a:pt x="1400" y="1700"/>
                </a:cubicBezTo>
                <a:cubicBezTo>
                  <a:pt x="1425" y="1700"/>
                  <a:pt x="1474" y="1700"/>
                  <a:pt x="1474" y="1725"/>
                </a:cubicBezTo>
                <a:cubicBezTo>
                  <a:pt x="1474" y="1750"/>
                  <a:pt x="1500" y="1800"/>
                  <a:pt x="1500" y="1800"/>
                </a:cubicBezTo>
                <a:cubicBezTo>
                  <a:pt x="1525" y="1825"/>
                  <a:pt x="1575" y="1800"/>
                  <a:pt x="1575" y="1800"/>
                </a:cubicBezTo>
                <a:cubicBezTo>
                  <a:pt x="1575" y="1800"/>
                  <a:pt x="1600" y="1800"/>
                  <a:pt x="1600" y="1775"/>
                </a:cubicBezTo>
                <a:cubicBezTo>
                  <a:pt x="1600" y="1725"/>
                  <a:pt x="1600" y="1700"/>
                  <a:pt x="1575" y="1700"/>
                </a:cubicBezTo>
                <a:cubicBezTo>
                  <a:pt x="1575" y="1700"/>
                  <a:pt x="1550" y="1725"/>
                  <a:pt x="1525" y="1725"/>
                </a:cubicBezTo>
                <a:cubicBezTo>
                  <a:pt x="1500" y="1700"/>
                  <a:pt x="1474" y="1650"/>
                  <a:pt x="1450" y="1650"/>
                </a:cubicBezTo>
                <a:cubicBezTo>
                  <a:pt x="1450" y="1625"/>
                  <a:pt x="1474" y="1575"/>
                  <a:pt x="1474" y="1550"/>
                </a:cubicBezTo>
                <a:cubicBezTo>
                  <a:pt x="1474" y="1525"/>
                  <a:pt x="1500" y="1450"/>
                  <a:pt x="1474" y="1450"/>
                </a:cubicBezTo>
                <a:cubicBezTo>
                  <a:pt x="1474" y="1450"/>
                  <a:pt x="1474" y="1425"/>
                  <a:pt x="1500" y="1400"/>
                </a:cubicBezTo>
                <a:cubicBezTo>
                  <a:pt x="1525" y="1375"/>
                  <a:pt x="1474" y="1350"/>
                  <a:pt x="1525" y="1350"/>
                </a:cubicBezTo>
                <a:cubicBezTo>
                  <a:pt x="1550" y="1350"/>
                  <a:pt x="1625" y="1350"/>
                  <a:pt x="1625" y="1325"/>
                </a:cubicBezTo>
                <a:lnTo>
                  <a:pt x="1625" y="1325"/>
                </a:lnTo>
                <a:cubicBezTo>
                  <a:pt x="1650" y="1300"/>
                  <a:pt x="1650" y="1300"/>
                  <a:pt x="1650" y="1300"/>
                </a:cubicBezTo>
                <a:cubicBezTo>
                  <a:pt x="1625" y="1275"/>
                  <a:pt x="1600" y="1225"/>
                  <a:pt x="1575" y="1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4" name="Freeform 160">
            <a:extLst>
              <a:ext uri="{FF2B5EF4-FFF2-40B4-BE49-F238E27FC236}">
                <a16:creationId xmlns:a16="http://schemas.microsoft.com/office/drawing/2014/main" id="{BEF138C2-EA22-8B42-96CB-E9888BF5CD89}"/>
              </a:ext>
            </a:extLst>
          </p:cNvPr>
          <p:cNvSpPr>
            <a:spLocks noChangeArrowheads="1"/>
          </p:cNvSpPr>
          <p:nvPr/>
        </p:nvSpPr>
        <p:spPr bwMode="auto">
          <a:xfrm>
            <a:off x="6619123" y="4908034"/>
            <a:ext cx="47812" cy="64687"/>
          </a:xfrm>
          <a:custGeom>
            <a:avLst/>
            <a:gdLst>
              <a:gd name="T0" fmla="*/ 25 w 150"/>
              <a:gd name="T1" fmla="*/ 100 h 201"/>
              <a:gd name="T2" fmla="*/ 25 w 150"/>
              <a:gd name="T3" fmla="*/ 100 h 201"/>
              <a:gd name="T4" fmla="*/ 50 w 150"/>
              <a:gd name="T5" fmla="*/ 200 h 201"/>
              <a:gd name="T6" fmla="*/ 75 w 150"/>
              <a:gd name="T7" fmla="*/ 175 h 201"/>
              <a:gd name="T8" fmla="*/ 149 w 150"/>
              <a:gd name="T9" fmla="*/ 49 h 201"/>
              <a:gd name="T10" fmla="*/ 125 w 150"/>
              <a:gd name="T11" fmla="*/ 49 h 201"/>
              <a:gd name="T12" fmla="*/ 125 w 150"/>
              <a:gd name="T13" fmla="*/ 0 h 201"/>
              <a:gd name="T14" fmla="*/ 75 w 150"/>
              <a:gd name="T15" fmla="*/ 0 h 201"/>
              <a:gd name="T16" fmla="*/ 25 w 150"/>
              <a:gd name="T17" fmla="*/ 25 h 201"/>
              <a:gd name="T18" fmla="*/ 0 w 150"/>
              <a:gd name="T19" fmla="*/ 25 h 201"/>
              <a:gd name="T20" fmla="*/ 0 w 150"/>
              <a:gd name="T21" fmla="*/ 25 h 201"/>
              <a:gd name="T22" fmla="*/ 25 w 150"/>
              <a:gd name="T23" fmla="*/ 1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201">
                <a:moveTo>
                  <a:pt x="25" y="100"/>
                </a:moveTo>
                <a:lnTo>
                  <a:pt x="25" y="100"/>
                </a:lnTo>
                <a:cubicBezTo>
                  <a:pt x="25" y="100"/>
                  <a:pt x="25" y="149"/>
                  <a:pt x="50" y="200"/>
                </a:cubicBezTo>
                <a:cubicBezTo>
                  <a:pt x="50" y="175"/>
                  <a:pt x="75" y="175"/>
                  <a:pt x="75" y="175"/>
                </a:cubicBezTo>
                <a:cubicBezTo>
                  <a:pt x="100" y="149"/>
                  <a:pt x="149" y="49"/>
                  <a:pt x="149" y="49"/>
                </a:cubicBezTo>
                <a:cubicBezTo>
                  <a:pt x="125" y="49"/>
                  <a:pt x="125" y="49"/>
                  <a:pt x="125" y="49"/>
                </a:cubicBezTo>
                <a:cubicBezTo>
                  <a:pt x="125" y="49"/>
                  <a:pt x="125" y="25"/>
                  <a:pt x="125" y="0"/>
                </a:cubicBezTo>
                <a:cubicBezTo>
                  <a:pt x="100" y="0"/>
                  <a:pt x="75" y="0"/>
                  <a:pt x="75" y="0"/>
                </a:cubicBezTo>
                <a:cubicBezTo>
                  <a:pt x="75" y="0"/>
                  <a:pt x="100" y="25"/>
                  <a:pt x="25" y="25"/>
                </a:cubicBezTo>
                <a:cubicBezTo>
                  <a:pt x="25" y="25"/>
                  <a:pt x="25" y="25"/>
                  <a:pt x="0" y="25"/>
                </a:cubicBezTo>
                <a:lnTo>
                  <a:pt x="0" y="25"/>
                </a:lnTo>
                <a:lnTo>
                  <a:pt x="25"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5" name="Freeform 161">
            <a:extLst>
              <a:ext uri="{FF2B5EF4-FFF2-40B4-BE49-F238E27FC236}">
                <a16:creationId xmlns:a16="http://schemas.microsoft.com/office/drawing/2014/main" id="{71DE2E1B-584B-804B-AC7C-CBCC2CEEA660}"/>
              </a:ext>
            </a:extLst>
          </p:cNvPr>
          <p:cNvSpPr>
            <a:spLocks noChangeArrowheads="1"/>
          </p:cNvSpPr>
          <p:nvPr/>
        </p:nvSpPr>
        <p:spPr bwMode="auto">
          <a:xfrm>
            <a:off x="6650060" y="5155533"/>
            <a:ext cx="319216" cy="510465"/>
          </a:xfrm>
          <a:custGeom>
            <a:avLst/>
            <a:gdLst>
              <a:gd name="T0" fmla="*/ 1000 w 1001"/>
              <a:gd name="T1" fmla="*/ 400 h 1601"/>
              <a:gd name="T2" fmla="*/ 1000 w 1001"/>
              <a:gd name="T3" fmla="*/ 400 h 1601"/>
              <a:gd name="T4" fmla="*/ 975 w 1001"/>
              <a:gd name="T5" fmla="*/ 225 h 1601"/>
              <a:gd name="T6" fmla="*/ 950 w 1001"/>
              <a:gd name="T7" fmla="*/ 0 h 1601"/>
              <a:gd name="T8" fmla="*/ 950 w 1001"/>
              <a:gd name="T9" fmla="*/ 0 h 1601"/>
              <a:gd name="T10" fmla="*/ 850 w 1001"/>
              <a:gd name="T11" fmla="*/ 50 h 1601"/>
              <a:gd name="T12" fmla="*/ 800 w 1001"/>
              <a:gd name="T13" fmla="*/ 75 h 1601"/>
              <a:gd name="T14" fmla="*/ 750 w 1001"/>
              <a:gd name="T15" fmla="*/ 50 h 1601"/>
              <a:gd name="T16" fmla="*/ 700 w 1001"/>
              <a:gd name="T17" fmla="*/ 100 h 1601"/>
              <a:gd name="T18" fmla="*/ 650 w 1001"/>
              <a:gd name="T19" fmla="*/ 100 h 1601"/>
              <a:gd name="T20" fmla="*/ 575 w 1001"/>
              <a:gd name="T21" fmla="*/ 125 h 1601"/>
              <a:gd name="T22" fmla="*/ 550 w 1001"/>
              <a:gd name="T23" fmla="*/ 75 h 1601"/>
              <a:gd name="T24" fmla="*/ 475 w 1001"/>
              <a:gd name="T25" fmla="*/ 100 h 1601"/>
              <a:gd name="T26" fmla="*/ 425 w 1001"/>
              <a:gd name="T27" fmla="*/ 100 h 1601"/>
              <a:gd name="T28" fmla="*/ 425 w 1001"/>
              <a:gd name="T29" fmla="*/ 125 h 1601"/>
              <a:gd name="T30" fmla="*/ 475 w 1001"/>
              <a:gd name="T31" fmla="*/ 325 h 1601"/>
              <a:gd name="T32" fmla="*/ 525 w 1001"/>
              <a:gd name="T33" fmla="*/ 375 h 1601"/>
              <a:gd name="T34" fmla="*/ 525 w 1001"/>
              <a:gd name="T35" fmla="*/ 475 h 1601"/>
              <a:gd name="T36" fmla="*/ 475 w 1001"/>
              <a:gd name="T37" fmla="*/ 525 h 1601"/>
              <a:gd name="T38" fmla="*/ 475 w 1001"/>
              <a:gd name="T39" fmla="*/ 625 h 1601"/>
              <a:gd name="T40" fmla="*/ 375 w 1001"/>
              <a:gd name="T41" fmla="*/ 500 h 1601"/>
              <a:gd name="T42" fmla="*/ 400 w 1001"/>
              <a:gd name="T43" fmla="*/ 375 h 1601"/>
              <a:gd name="T44" fmla="*/ 325 w 1001"/>
              <a:gd name="T45" fmla="*/ 375 h 1601"/>
              <a:gd name="T46" fmla="*/ 250 w 1001"/>
              <a:gd name="T47" fmla="*/ 325 h 1601"/>
              <a:gd name="T48" fmla="*/ 0 w 1001"/>
              <a:gd name="T49" fmla="*/ 425 h 1601"/>
              <a:gd name="T50" fmla="*/ 25 w 1001"/>
              <a:gd name="T51" fmla="*/ 500 h 1601"/>
              <a:gd name="T52" fmla="*/ 25 w 1001"/>
              <a:gd name="T53" fmla="*/ 500 h 1601"/>
              <a:gd name="T54" fmla="*/ 25 w 1001"/>
              <a:gd name="T55" fmla="*/ 525 h 1601"/>
              <a:gd name="T56" fmla="*/ 150 w 1001"/>
              <a:gd name="T57" fmla="*/ 550 h 1601"/>
              <a:gd name="T58" fmla="*/ 250 w 1001"/>
              <a:gd name="T59" fmla="*/ 599 h 1601"/>
              <a:gd name="T60" fmla="*/ 250 w 1001"/>
              <a:gd name="T61" fmla="*/ 725 h 1601"/>
              <a:gd name="T62" fmla="*/ 225 w 1001"/>
              <a:gd name="T63" fmla="*/ 825 h 1601"/>
              <a:gd name="T64" fmla="*/ 275 w 1001"/>
              <a:gd name="T65" fmla="*/ 900 h 1601"/>
              <a:gd name="T66" fmla="*/ 225 w 1001"/>
              <a:gd name="T67" fmla="*/ 950 h 1601"/>
              <a:gd name="T68" fmla="*/ 200 w 1001"/>
              <a:gd name="T69" fmla="*/ 1050 h 1601"/>
              <a:gd name="T70" fmla="*/ 100 w 1001"/>
              <a:gd name="T71" fmla="*/ 1150 h 1601"/>
              <a:gd name="T72" fmla="*/ 100 w 1001"/>
              <a:gd name="T73" fmla="*/ 1150 h 1601"/>
              <a:gd name="T74" fmla="*/ 150 w 1001"/>
              <a:gd name="T75" fmla="*/ 1325 h 1601"/>
              <a:gd name="T76" fmla="*/ 175 w 1001"/>
              <a:gd name="T77" fmla="*/ 1500 h 1601"/>
              <a:gd name="T78" fmla="*/ 175 w 1001"/>
              <a:gd name="T79" fmla="*/ 1600 h 1601"/>
              <a:gd name="T80" fmla="*/ 250 w 1001"/>
              <a:gd name="T81" fmla="*/ 1600 h 1601"/>
              <a:gd name="T82" fmla="*/ 250 w 1001"/>
              <a:gd name="T83" fmla="*/ 1550 h 1601"/>
              <a:gd name="T84" fmla="*/ 225 w 1001"/>
              <a:gd name="T85" fmla="*/ 1525 h 1601"/>
              <a:gd name="T86" fmla="*/ 350 w 1001"/>
              <a:gd name="T87" fmla="*/ 1400 h 1601"/>
              <a:gd name="T88" fmla="*/ 475 w 1001"/>
              <a:gd name="T89" fmla="*/ 1325 h 1601"/>
              <a:gd name="T90" fmla="*/ 500 w 1001"/>
              <a:gd name="T91" fmla="*/ 1200 h 1601"/>
              <a:gd name="T92" fmla="*/ 475 w 1001"/>
              <a:gd name="T93" fmla="*/ 1075 h 1601"/>
              <a:gd name="T94" fmla="*/ 425 w 1001"/>
              <a:gd name="T95" fmla="*/ 950 h 1601"/>
              <a:gd name="T96" fmla="*/ 450 w 1001"/>
              <a:gd name="T97" fmla="*/ 900 h 1601"/>
              <a:gd name="T98" fmla="*/ 475 w 1001"/>
              <a:gd name="T99" fmla="*/ 850 h 1601"/>
              <a:gd name="T100" fmla="*/ 575 w 1001"/>
              <a:gd name="T101" fmla="*/ 800 h 1601"/>
              <a:gd name="T102" fmla="*/ 650 w 1001"/>
              <a:gd name="T103" fmla="*/ 675 h 1601"/>
              <a:gd name="T104" fmla="*/ 850 w 1001"/>
              <a:gd name="T105" fmla="*/ 599 h 1601"/>
              <a:gd name="T106" fmla="*/ 1000 w 1001"/>
              <a:gd name="T107" fmla="*/ 400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01" h="1601">
                <a:moveTo>
                  <a:pt x="1000" y="400"/>
                </a:moveTo>
                <a:lnTo>
                  <a:pt x="1000" y="400"/>
                </a:lnTo>
                <a:cubicBezTo>
                  <a:pt x="975" y="375"/>
                  <a:pt x="975" y="275"/>
                  <a:pt x="975" y="225"/>
                </a:cubicBezTo>
                <a:cubicBezTo>
                  <a:pt x="975" y="175"/>
                  <a:pt x="950" y="50"/>
                  <a:pt x="950" y="0"/>
                </a:cubicBezTo>
                <a:lnTo>
                  <a:pt x="950" y="0"/>
                </a:lnTo>
                <a:cubicBezTo>
                  <a:pt x="925" y="25"/>
                  <a:pt x="875" y="25"/>
                  <a:pt x="850" y="50"/>
                </a:cubicBezTo>
                <a:cubicBezTo>
                  <a:pt x="850" y="75"/>
                  <a:pt x="825" y="50"/>
                  <a:pt x="800" y="75"/>
                </a:cubicBezTo>
                <a:cubicBezTo>
                  <a:pt x="775" y="75"/>
                  <a:pt x="750" y="75"/>
                  <a:pt x="750" y="50"/>
                </a:cubicBezTo>
                <a:cubicBezTo>
                  <a:pt x="725" y="50"/>
                  <a:pt x="700" y="75"/>
                  <a:pt x="700" y="100"/>
                </a:cubicBezTo>
                <a:cubicBezTo>
                  <a:pt x="700" y="125"/>
                  <a:pt x="675" y="100"/>
                  <a:pt x="650" y="100"/>
                </a:cubicBezTo>
                <a:cubicBezTo>
                  <a:pt x="650" y="100"/>
                  <a:pt x="600" y="125"/>
                  <a:pt x="575" y="125"/>
                </a:cubicBezTo>
                <a:cubicBezTo>
                  <a:pt x="550" y="125"/>
                  <a:pt x="575" y="100"/>
                  <a:pt x="550" y="75"/>
                </a:cubicBezTo>
                <a:cubicBezTo>
                  <a:pt x="525" y="75"/>
                  <a:pt x="500" y="100"/>
                  <a:pt x="475" y="100"/>
                </a:cubicBezTo>
                <a:cubicBezTo>
                  <a:pt x="475" y="100"/>
                  <a:pt x="450" y="100"/>
                  <a:pt x="425" y="100"/>
                </a:cubicBezTo>
                <a:lnTo>
                  <a:pt x="425" y="125"/>
                </a:lnTo>
                <a:cubicBezTo>
                  <a:pt x="400" y="175"/>
                  <a:pt x="475" y="275"/>
                  <a:pt x="475" y="325"/>
                </a:cubicBezTo>
                <a:cubicBezTo>
                  <a:pt x="500" y="350"/>
                  <a:pt x="525" y="350"/>
                  <a:pt x="525" y="375"/>
                </a:cubicBezTo>
                <a:cubicBezTo>
                  <a:pt x="550" y="400"/>
                  <a:pt x="525" y="400"/>
                  <a:pt x="525" y="475"/>
                </a:cubicBezTo>
                <a:cubicBezTo>
                  <a:pt x="525" y="550"/>
                  <a:pt x="500" y="500"/>
                  <a:pt x="475" y="525"/>
                </a:cubicBezTo>
                <a:cubicBezTo>
                  <a:pt x="450" y="550"/>
                  <a:pt x="475" y="599"/>
                  <a:pt x="475" y="625"/>
                </a:cubicBezTo>
                <a:cubicBezTo>
                  <a:pt x="450" y="625"/>
                  <a:pt x="375" y="525"/>
                  <a:pt x="375" y="500"/>
                </a:cubicBezTo>
                <a:cubicBezTo>
                  <a:pt x="375" y="500"/>
                  <a:pt x="400" y="425"/>
                  <a:pt x="400" y="375"/>
                </a:cubicBezTo>
                <a:cubicBezTo>
                  <a:pt x="400" y="350"/>
                  <a:pt x="350" y="375"/>
                  <a:pt x="325" y="375"/>
                </a:cubicBezTo>
                <a:cubicBezTo>
                  <a:pt x="300" y="375"/>
                  <a:pt x="275" y="325"/>
                  <a:pt x="250" y="325"/>
                </a:cubicBezTo>
                <a:lnTo>
                  <a:pt x="0" y="425"/>
                </a:lnTo>
                <a:cubicBezTo>
                  <a:pt x="25" y="500"/>
                  <a:pt x="25" y="500"/>
                  <a:pt x="25" y="500"/>
                </a:cubicBezTo>
                <a:lnTo>
                  <a:pt x="25" y="500"/>
                </a:lnTo>
                <a:cubicBezTo>
                  <a:pt x="25" y="525"/>
                  <a:pt x="25" y="525"/>
                  <a:pt x="25" y="525"/>
                </a:cubicBezTo>
                <a:cubicBezTo>
                  <a:pt x="25" y="525"/>
                  <a:pt x="100" y="525"/>
                  <a:pt x="150" y="550"/>
                </a:cubicBezTo>
                <a:cubicBezTo>
                  <a:pt x="175" y="575"/>
                  <a:pt x="250" y="575"/>
                  <a:pt x="250" y="599"/>
                </a:cubicBezTo>
                <a:cubicBezTo>
                  <a:pt x="275" y="599"/>
                  <a:pt x="250" y="699"/>
                  <a:pt x="250" y="725"/>
                </a:cubicBezTo>
                <a:cubicBezTo>
                  <a:pt x="275" y="775"/>
                  <a:pt x="200" y="800"/>
                  <a:pt x="225" y="825"/>
                </a:cubicBezTo>
                <a:cubicBezTo>
                  <a:pt x="250" y="850"/>
                  <a:pt x="250" y="875"/>
                  <a:pt x="275" y="900"/>
                </a:cubicBezTo>
                <a:lnTo>
                  <a:pt x="225" y="950"/>
                </a:lnTo>
                <a:cubicBezTo>
                  <a:pt x="200" y="975"/>
                  <a:pt x="225" y="1025"/>
                  <a:pt x="200" y="1050"/>
                </a:cubicBezTo>
                <a:cubicBezTo>
                  <a:pt x="175" y="1075"/>
                  <a:pt x="125" y="1125"/>
                  <a:pt x="100" y="1150"/>
                </a:cubicBezTo>
                <a:lnTo>
                  <a:pt x="100" y="1150"/>
                </a:lnTo>
                <a:cubicBezTo>
                  <a:pt x="100" y="1175"/>
                  <a:pt x="125" y="1300"/>
                  <a:pt x="150" y="1325"/>
                </a:cubicBezTo>
                <a:cubicBezTo>
                  <a:pt x="175" y="1350"/>
                  <a:pt x="175" y="1475"/>
                  <a:pt x="175" y="1500"/>
                </a:cubicBezTo>
                <a:lnTo>
                  <a:pt x="175" y="1600"/>
                </a:lnTo>
                <a:cubicBezTo>
                  <a:pt x="175" y="1600"/>
                  <a:pt x="225" y="1600"/>
                  <a:pt x="250" y="1600"/>
                </a:cubicBezTo>
                <a:cubicBezTo>
                  <a:pt x="250" y="1575"/>
                  <a:pt x="250" y="1550"/>
                  <a:pt x="250" y="1550"/>
                </a:cubicBezTo>
                <a:cubicBezTo>
                  <a:pt x="250" y="1500"/>
                  <a:pt x="225" y="1550"/>
                  <a:pt x="225" y="1525"/>
                </a:cubicBezTo>
                <a:cubicBezTo>
                  <a:pt x="200" y="1475"/>
                  <a:pt x="275" y="1425"/>
                  <a:pt x="350" y="1400"/>
                </a:cubicBezTo>
                <a:cubicBezTo>
                  <a:pt x="450" y="1375"/>
                  <a:pt x="475" y="1350"/>
                  <a:pt x="475" y="1325"/>
                </a:cubicBezTo>
                <a:cubicBezTo>
                  <a:pt x="475" y="1300"/>
                  <a:pt x="475" y="1225"/>
                  <a:pt x="500" y="1200"/>
                </a:cubicBezTo>
                <a:cubicBezTo>
                  <a:pt x="500" y="1175"/>
                  <a:pt x="475" y="1150"/>
                  <a:pt x="475" y="1075"/>
                </a:cubicBezTo>
                <a:cubicBezTo>
                  <a:pt x="450" y="1000"/>
                  <a:pt x="425" y="1000"/>
                  <a:pt x="425" y="950"/>
                </a:cubicBezTo>
                <a:cubicBezTo>
                  <a:pt x="425" y="925"/>
                  <a:pt x="425" y="900"/>
                  <a:pt x="450" y="900"/>
                </a:cubicBezTo>
                <a:cubicBezTo>
                  <a:pt x="475" y="875"/>
                  <a:pt x="475" y="875"/>
                  <a:pt x="475" y="850"/>
                </a:cubicBezTo>
                <a:cubicBezTo>
                  <a:pt x="500" y="800"/>
                  <a:pt x="525" y="825"/>
                  <a:pt x="575" y="800"/>
                </a:cubicBezTo>
                <a:cubicBezTo>
                  <a:pt x="600" y="750"/>
                  <a:pt x="600" y="725"/>
                  <a:pt x="650" y="675"/>
                </a:cubicBezTo>
                <a:cubicBezTo>
                  <a:pt x="725" y="625"/>
                  <a:pt x="775" y="625"/>
                  <a:pt x="850" y="599"/>
                </a:cubicBezTo>
                <a:cubicBezTo>
                  <a:pt x="900" y="575"/>
                  <a:pt x="1000" y="425"/>
                  <a:pt x="1000" y="4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6" name="Freeform 162">
            <a:extLst>
              <a:ext uri="{FF2B5EF4-FFF2-40B4-BE49-F238E27FC236}">
                <a16:creationId xmlns:a16="http://schemas.microsoft.com/office/drawing/2014/main" id="{246FDE99-C550-3143-80BC-DC6F643C2B81}"/>
              </a:ext>
            </a:extLst>
          </p:cNvPr>
          <p:cNvSpPr>
            <a:spLocks noChangeArrowheads="1"/>
          </p:cNvSpPr>
          <p:nvPr/>
        </p:nvSpPr>
        <p:spPr bwMode="auto">
          <a:xfrm>
            <a:off x="6634593" y="4860221"/>
            <a:ext cx="319217" cy="336091"/>
          </a:xfrm>
          <a:custGeom>
            <a:avLst/>
            <a:gdLst>
              <a:gd name="T0" fmla="*/ 950 w 1001"/>
              <a:gd name="T1" fmla="*/ 826 h 1052"/>
              <a:gd name="T2" fmla="*/ 950 w 1001"/>
              <a:gd name="T3" fmla="*/ 826 h 1052"/>
              <a:gd name="T4" fmla="*/ 900 w 1001"/>
              <a:gd name="T5" fmla="*/ 726 h 1052"/>
              <a:gd name="T6" fmla="*/ 900 w 1001"/>
              <a:gd name="T7" fmla="*/ 651 h 1052"/>
              <a:gd name="T8" fmla="*/ 925 w 1001"/>
              <a:gd name="T9" fmla="*/ 601 h 1052"/>
              <a:gd name="T10" fmla="*/ 875 w 1001"/>
              <a:gd name="T11" fmla="*/ 501 h 1052"/>
              <a:gd name="T12" fmla="*/ 900 w 1001"/>
              <a:gd name="T13" fmla="*/ 376 h 1052"/>
              <a:gd name="T14" fmla="*/ 750 w 1001"/>
              <a:gd name="T15" fmla="*/ 251 h 1052"/>
              <a:gd name="T16" fmla="*/ 750 w 1001"/>
              <a:gd name="T17" fmla="*/ 200 h 1052"/>
              <a:gd name="T18" fmla="*/ 400 w 1001"/>
              <a:gd name="T19" fmla="*/ 0 h 1052"/>
              <a:gd name="T20" fmla="*/ 350 w 1001"/>
              <a:gd name="T21" fmla="*/ 100 h 1052"/>
              <a:gd name="T22" fmla="*/ 350 w 1001"/>
              <a:gd name="T23" fmla="*/ 151 h 1052"/>
              <a:gd name="T24" fmla="*/ 200 w 1001"/>
              <a:gd name="T25" fmla="*/ 151 h 1052"/>
              <a:gd name="T26" fmla="*/ 200 w 1001"/>
              <a:gd name="T27" fmla="*/ 0 h 1052"/>
              <a:gd name="T28" fmla="*/ 125 w 1001"/>
              <a:gd name="T29" fmla="*/ 0 h 1052"/>
              <a:gd name="T30" fmla="*/ 75 w 1001"/>
              <a:gd name="T31" fmla="*/ 26 h 1052"/>
              <a:gd name="T32" fmla="*/ 99 w 1001"/>
              <a:gd name="T33" fmla="*/ 51 h 1052"/>
              <a:gd name="T34" fmla="*/ 125 w 1001"/>
              <a:gd name="T35" fmla="*/ 126 h 1052"/>
              <a:gd name="T36" fmla="*/ 75 w 1001"/>
              <a:gd name="T37" fmla="*/ 151 h 1052"/>
              <a:gd name="T38" fmla="*/ 75 w 1001"/>
              <a:gd name="T39" fmla="*/ 200 h 1052"/>
              <a:gd name="T40" fmla="*/ 99 w 1001"/>
              <a:gd name="T41" fmla="*/ 200 h 1052"/>
              <a:gd name="T42" fmla="*/ 25 w 1001"/>
              <a:gd name="T43" fmla="*/ 326 h 1052"/>
              <a:gd name="T44" fmla="*/ 0 w 1001"/>
              <a:gd name="T45" fmla="*/ 351 h 1052"/>
              <a:gd name="T46" fmla="*/ 50 w 1001"/>
              <a:gd name="T47" fmla="*/ 526 h 1052"/>
              <a:gd name="T48" fmla="*/ 99 w 1001"/>
              <a:gd name="T49" fmla="*/ 651 h 1052"/>
              <a:gd name="T50" fmla="*/ 125 w 1001"/>
              <a:gd name="T51" fmla="*/ 726 h 1052"/>
              <a:gd name="T52" fmla="*/ 75 w 1001"/>
              <a:gd name="T53" fmla="*/ 676 h 1052"/>
              <a:gd name="T54" fmla="*/ 50 w 1001"/>
              <a:gd name="T55" fmla="*/ 701 h 1052"/>
              <a:gd name="T56" fmla="*/ 50 w 1001"/>
              <a:gd name="T57" fmla="*/ 701 h 1052"/>
              <a:gd name="T58" fmla="*/ 125 w 1001"/>
              <a:gd name="T59" fmla="*/ 726 h 1052"/>
              <a:gd name="T60" fmla="*/ 200 w 1001"/>
              <a:gd name="T61" fmla="*/ 776 h 1052"/>
              <a:gd name="T62" fmla="*/ 325 w 1001"/>
              <a:gd name="T63" fmla="*/ 826 h 1052"/>
              <a:gd name="T64" fmla="*/ 350 w 1001"/>
              <a:gd name="T65" fmla="*/ 826 h 1052"/>
              <a:gd name="T66" fmla="*/ 400 w 1001"/>
              <a:gd name="T67" fmla="*/ 826 h 1052"/>
              <a:gd name="T68" fmla="*/ 425 w 1001"/>
              <a:gd name="T69" fmla="*/ 826 h 1052"/>
              <a:gd name="T70" fmla="*/ 475 w 1001"/>
              <a:gd name="T71" fmla="*/ 1026 h 1052"/>
              <a:gd name="T72" fmla="*/ 525 w 1001"/>
              <a:gd name="T73" fmla="*/ 1026 h 1052"/>
              <a:gd name="T74" fmla="*/ 600 w 1001"/>
              <a:gd name="T75" fmla="*/ 1001 h 1052"/>
              <a:gd name="T76" fmla="*/ 625 w 1001"/>
              <a:gd name="T77" fmla="*/ 1051 h 1052"/>
              <a:gd name="T78" fmla="*/ 700 w 1001"/>
              <a:gd name="T79" fmla="*/ 1026 h 1052"/>
              <a:gd name="T80" fmla="*/ 750 w 1001"/>
              <a:gd name="T81" fmla="*/ 1026 h 1052"/>
              <a:gd name="T82" fmla="*/ 800 w 1001"/>
              <a:gd name="T83" fmla="*/ 976 h 1052"/>
              <a:gd name="T84" fmla="*/ 850 w 1001"/>
              <a:gd name="T85" fmla="*/ 1001 h 1052"/>
              <a:gd name="T86" fmla="*/ 900 w 1001"/>
              <a:gd name="T87" fmla="*/ 976 h 1052"/>
              <a:gd name="T88" fmla="*/ 1000 w 1001"/>
              <a:gd name="T89" fmla="*/ 926 h 1052"/>
              <a:gd name="T90" fmla="*/ 950 w 1001"/>
              <a:gd name="T91" fmla="*/ 826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01" h="1052">
                <a:moveTo>
                  <a:pt x="950" y="826"/>
                </a:moveTo>
                <a:lnTo>
                  <a:pt x="950" y="826"/>
                </a:lnTo>
                <a:cubicBezTo>
                  <a:pt x="950" y="776"/>
                  <a:pt x="900" y="776"/>
                  <a:pt x="900" y="726"/>
                </a:cubicBezTo>
                <a:cubicBezTo>
                  <a:pt x="900" y="701"/>
                  <a:pt x="925" y="676"/>
                  <a:pt x="900" y="651"/>
                </a:cubicBezTo>
                <a:cubicBezTo>
                  <a:pt x="875" y="651"/>
                  <a:pt x="900" y="626"/>
                  <a:pt x="925" y="601"/>
                </a:cubicBezTo>
                <a:cubicBezTo>
                  <a:pt x="950" y="551"/>
                  <a:pt x="875" y="551"/>
                  <a:pt x="875" y="501"/>
                </a:cubicBezTo>
                <a:cubicBezTo>
                  <a:pt x="875" y="501"/>
                  <a:pt x="875" y="426"/>
                  <a:pt x="900" y="376"/>
                </a:cubicBezTo>
                <a:cubicBezTo>
                  <a:pt x="825" y="300"/>
                  <a:pt x="750" y="251"/>
                  <a:pt x="750" y="251"/>
                </a:cubicBezTo>
                <a:cubicBezTo>
                  <a:pt x="750" y="200"/>
                  <a:pt x="750" y="200"/>
                  <a:pt x="750" y="200"/>
                </a:cubicBezTo>
                <a:cubicBezTo>
                  <a:pt x="400" y="0"/>
                  <a:pt x="400" y="0"/>
                  <a:pt x="400" y="0"/>
                </a:cubicBezTo>
                <a:cubicBezTo>
                  <a:pt x="400" y="51"/>
                  <a:pt x="375" y="76"/>
                  <a:pt x="350" y="100"/>
                </a:cubicBezTo>
                <a:cubicBezTo>
                  <a:pt x="325" y="100"/>
                  <a:pt x="400" y="151"/>
                  <a:pt x="350" y="151"/>
                </a:cubicBezTo>
                <a:cubicBezTo>
                  <a:pt x="325" y="151"/>
                  <a:pt x="250" y="126"/>
                  <a:pt x="200" y="151"/>
                </a:cubicBezTo>
                <a:cubicBezTo>
                  <a:pt x="175" y="151"/>
                  <a:pt x="175" y="76"/>
                  <a:pt x="200" y="0"/>
                </a:cubicBezTo>
                <a:cubicBezTo>
                  <a:pt x="125" y="0"/>
                  <a:pt x="125" y="0"/>
                  <a:pt x="125" y="0"/>
                </a:cubicBezTo>
                <a:cubicBezTo>
                  <a:pt x="125" y="0"/>
                  <a:pt x="99" y="26"/>
                  <a:pt x="75" y="26"/>
                </a:cubicBezTo>
                <a:cubicBezTo>
                  <a:pt x="99" y="51"/>
                  <a:pt x="99" y="51"/>
                  <a:pt x="99" y="51"/>
                </a:cubicBezTo>
                <a:cubicBezTo>
                  <a:pt x="99" y="51"/>
                  <a:pt x="125" y="100"/>
                  <a:pt x="125" y="126"/>
                </a:cubicBezTo>
                <a:cubicBezTo>
                  <a:pt x="125" y="126"/>
                  <a:pt x="99" y="151"/>
                  <a:pt x="75" y="151"/>
                </a:cubicBezTo>
                <a:cubicBezTo>
                  <a:pt x="75" y="176"/>
                  <a:pt x="75" y="200"/>
                  <a:pt x="75" y="200"/>
                </a:cubicBezTo>
                <a:cubicBezTo>
                  <a:pt x="99" y="200"/>
                  <a:pt x="99" y="200"/>
                  <a:pt x="99" y="200"/>
                </a:cubicBezTo>
                <a:cubicBezTo>
                  <a:pt x="99" y="200"/>
                  <a:pt x="50" y="300"/>
                  <a:pt x="25" y="326"/>
                </a:cubicBezTo>
                <a:cubicBezTo>
                  <a:pt x="25" y="326"/>
                  <a:pt x="0" y="326"/>
                  <a:pt x="0" y="351"/>
                </a:cubicBezTo>
                <a:cubicBezTo>
                  <a:pt x="0" y="400"/>
                  <a:pt x="25" y="501"/>
                  <a:pt x="50" y="526"/>
                </a:cubicBezTo>
                <a:cubicBezTo>
                  <a:pt x="99" y="576"/>
                  <a:pt x="75" y="626"/>
                  <a:pt x="99" y="651"/>
                </a:cubicBezTo>
                <a:cubicBezTo>
                  <a:pt x="99" y="676"/>
                  <a:pt x="150" y="701"/>
                  <a:pt x="125" y="726"/>
                </a:cubicBezTo>
                <a:cubicBezTo>
                  <a:pt x="99" y="726"/>
                  <a:pt x="75" y="701"/>
                  <a:pt x="75" y="676"/>
                </a:cubicBezTo>
                <a:cubicBezTo>
                  <a:pt x="75" y="676"/>
                  <a:pt x="75" y="676"/>
                  <a:pt x="50" y="701"/>
                </a:cubicBezTo>
                <a:lnTo>
                  <a:pt x="50" y="701"/>
                </a:lnTo>
                <a:cubicBezTo>
                  <a:pt x="75" y="726"/>
                  <a:pt x="125" y="726"/>
                  <a:pt x="125" y="726"/>
                </a:cubicBezTo>
                <a:cubicBezTo>
                  <a:pt x="150" y="726"/>
                  <a:pt x="200" y="776"/>
                  <a:pt x="200" y="776"/>
                </a:cubicBezTo>
                <a:cubicBezTo>
                  <a:pt x="225" y="776"/>
                  <a:pt x="325" y="801"/>
                  <a:pt x="325" y="826"/>
                </a:cubicBezTo>
                <a:cubicBezTo>
                  <a:pt x="325" y="826"/>
                  <a:pt x="325" y="826"/>
                  <a:pt x="350" y="826"/>
                </a:cubicBezTo>
                <a:cubicBezTo>
                  <a:pt x="350" y="826"/>
                  <a:pt x="375" y="826"/>
                  <a:pt x="400" y="826"/>
                </a:cubicBezTo>
                <a:cubicBezTo>
                  <a:pt x="400" y="826"/>
                  <a:pt x="400" y="826"/>
                  <a:pt x="425" y="826"/>
                </a:cubicBezTo>
                <a:cubicBezTo>
                  <a:pt x="450" y="826"/>
                  <a:pt x="475" y="951"/>
                  <a:pt x="475" y="1026"/>
                </a:cubicBezTo>
                <a:cubicBezTo>
                  <a:pt x="500" y="1026"/>
                  <a:pt x="525" y="1026"/>
                  <a:pt x="525" y="1026"/>
                </a:cubicBezTo>
                <a:cubicBezTo>
                  <a:pt x="550" y="1026"/>
                  <a:pt x="575" y="1001"/>
                  <a:pt x="600" y="1001"/>
                </a:cubicBezTo>
                <a:cubicBezTo>
                  <a:pt x="625" y="1026"/>
                  <a:pt x="600" y="1051"/>
                  <a:pt x="625" y="1051"/>
                </a:cubicBezTo>
                <a:cubicBezTo>
                  <a:pt x="650" y="1051"/>
                  <a:pt x="700" y="1026"/>
                  <a:pt x="700" y="1026"/>
                </a:cubicBezTo>
                <a:cubicBezTo>
                  <a:pt x="725" y="1026"/>
                  <a:pt x="750" y="1051"/>
                  <a:pt x="750" y="1026"/>
                </a:cubicBezTo>
                <a:cubicBezTo>
                  <a:pt x="750" y="1001"/>
                  <a:pt x="775" y="976"/>
                  <a:pt x="800" y="976"/>
                </a:cubicBezTo>
                <a:cubicBezTo>
                  <a:pt x="800" y="1001"/>
                  <a:pt x="825" y="1001"/>
                  <a:pt x="850" y="1001"/>
                </a:cubicBezTo>
                <a:cubicBezTo>
                  <a:pt x="875" y="976"/>
                  <a:pt x="900" y="1001"/>
                  <a:pt x="900" y="976"/>
                </a:cubicBezTo>
                <a:cubicBezTo>
                  <a:pt x="925" y="951"/>
                  <a:pt x="975" y="951"/>
                  <a:pt x="1000" y="926"/>
                </a:cubicBezTo>
                <a:cubicBezTo>
                  <a:pt x="1000" y="876"/>
                  <a:pt x="950" y="901"/>
                  <a:pt x="950" y="8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7" name="Freeform 163">
            <a:extLst>
              <a:ext uri="{FF2B5EF4-FFF2-40B4-BE49-F238E27FC236}">
                <a16:creationId xmlns:a16="http://schemas.microsoft.com/office/drawing/2014/main" id="{3E3B4BA5-6D86-CB45-ACAF-3435B097CBC0}"/>
              </a:ext>
            </a:extLst>
          </p:cNvPr>
          <p:cNvSpPr>
            <a:spLocks noChangeArrowheads="1"/>
          </p:cNvSpPr>
          <p:nvPr/>
        </p:nvSpPr>
        <p:spPr bwMode="auto">
          <a:xfrm>
            <a:off x="6730215" y="5123189"/>
            <a:ext cx="95624" cy="232031"/>
          </a:xfrm>
          <a:custGeom>
            <a:avLst/>
            <a:gdLst>
              <a:gd name="T0" fmla="*/ 275 w 301"/>
              <a:gd name="T1" fmla="*/ 475 h 726"/>
              <a:gd name="T2" fmla="*/ 275 w 301"/>
              <a:gd name="T3" fmla="*/ 475 h 726"/>
              <a:gd name="T4" fmla="*/ 225 w 301"/>
              <a:gd name="T5" fmla="*/ 425 h 726"/>
              <a:gd name="T6" fmla="*/ 225 w 301"/>
              <a:gd name="T7" fmla="*/ 450 h 726"/>
              <a:gd name="T8" fmla="*/ 125 w 301"/>
              <a:gd name="T9" fmla="*/ 300 h 726"/>
              <a:gd name="T10" fmla="*/ 125 w 301"/>
              <a:gd name="T11" fmla="*/ 125 h 726"/>
              <a:gd name="T12" fmla="*/ 100 w 301"/>
              <a:gd name="T13" fmla="*/ 0 h 726"/>
              <a:gd name="T14" fmla="*/ 50 w 301"/>
              <a:gd name="T15" fmla="*/ 0 h 726"/>
              <a:gd name="T16" fmla="*/ 75 w 301"/>
              <a:gd name="T17" fmla="*/ 100 h 726"/>
              <a:gd name="T18" fmla="*/ 50 w 301"/>
              <a:gd name="T19" fmla="*/ 125 h 726"/>
              <a:gd name="T20" fmla="*/ 50 w 301"/>
              <a:gd name="T21" fmla="*/ 275 h 726"/>
              <a:gd name="T22" fmla="*/ 0 w 301"/>
              <a:gd name="T23" fmla="*/ 300 h 726"/>
              <a:gd name="T24" fmla="*/ 0 w 301"/>
              <a:gd name="T25" fmla="*/ 375 h 726"/>
              <a:gd name="T26" fmla="*/ 0 w 301"/>
              <a:gd name="T27" fmla="*/ 425 h 726"/>
              <a:gd name="T28" fmla="*/ 0 w 301"/>
              <a:gd name="T29" fmla="*/ 425 h 726"/>
              <a:gd name="T30" fmla="*/ 75 w 301"/>
              <a:gd name="T31" fmla="*/ 475 h 726"/>
              <a:gd name="T32" fmla="*/ 150 w 301"/>
              <a:gd name="T33" fmla="*/ 475 h 726"/>
              <a:gd name="T34" fmla="*/ 125 w 301"/>
              <a:gd name="T35" fmla="*/ 600 h 726"/>
              <a:gd name="T36" fmla="*/ 225 w 301"/>
              <a:gd name="T37" fmla="*/ 725 h 726"/>
              <a:gd name="T38" fmla="*/ 225 w 301"/>
              <a:gd name="T39" fmla="*/ 625 h 726"/>
              <a:gd name="T40" fmla="*/ 275 w 301"/>
              <a:gd name="T41" fmla="*/ 575 h 726"/>
              <a:gd name="T42" fmla="*/ 275 w 301"/>
              <a:gd name="T43" fmla="*/ 475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1" h="726">
                <a:moveTo>
                  <a:pt x="275" y="475"/>
                </a:moveTo>
                <a:lnTo>
                  <a:pt x="275" y="475"/>
                </a:lnTo>
                <a:cubicBezTo>
                  <a:pt x="275" y="450"/>
                  <a:pt x="250" y="450"/>
                  <a:pt x="225" y="425"/>
                </a:cubicBezTo>
                <a:cubicBezTo>
                  <a:pt x="225" y="425"/>
                  <a:pt x="225" y="425"/>
                  <a:pt x="225" y="450"/>
                </a:cubicBezTo>
                <a:cubicBezTo>
                  <a:pt x="200" y="475"/>
                  <a:pt x="125" y="375"/>
                  <a:pt x="125" y="300"/>
                </a:cubicBezTo>
                <a:cubicBezTo>
                  <a:pt x="100" y="225"/>
                  <a:pt x="150" y="200"/>
                  <a:pt x="125" y="125"/>
                </a:cubicBezTo>
                <a:cubicBezTo>
                  <a:pt x="100" y="75"/>
                  <a:pt x="75" y="25"/>
                  <a:pt x="100" y="0"/>
                </a:cubicBezTo>
                <a:cubicBezTo>
                  <a:pt x="75" y="0"/>
                  <a:pt x="50" y="0"/>
                  <a:pt x="50" y="0"/>
                </a:cubicBezTo>
                <a:cubicBezTo>
                  <a:pt x="50" y="25"/>
                  <a:pt x="75" y="75"/>
                  <a:pt x="75" y="100"/>
                </a:cubicBezTo>
                <a:cubicBezTo>
                  <a:pt x="75" y="125"/>
                  <a:pt x="50" y="100"/>
                  <a:pt x="50" y="125"/>
                </a:cubicBezTo>
                <a:cubicBezTo>
                  <a:pt x="25" y="150"/>
                  <a:pt x="25" y="250"/>
                  <a:pt x="50" y="275"/>
                </a:cubicBezTo>
                <a:cubicBezTo>
                  <a:pt x="75" y="300"/>
                  <a:pt x="0" y="275"/>
                  <a:pt x="0" y="300"/>
                </a:cubicBezTo>
                <a:cubicBezTo>
                  <a:pt x="0" y="325"/>
                  <a:pt x="0" y="375"/>
                  <a:pt x="0" y="375"/>
                </a:cubicBezTo>
                <a:cubicBezTo>
                  <a:pt x="0" y="400"/>
                  <a:pt x="0" y="400"/>
                  <a:pt x="0" y="425"/>
                </a:cubicBezTo>
                <a:lnTo>
                  <a:pt x="0" y="425"/>
                </a:lnTo>
                <a:cubicBezTo>
                  <a:pt x="25" y="425"/>
                  <a:pt x="50" y="475"/>
                  <a:pt x="75" y="475"/>
                </a:cubicBezTo>
                <a:cubicBezTo>
                  <a:pt x="100" y="475"/>
                  <a:pt x="150" y="450"/>
                  <a:pt x="150" y="475"/>
                </a:cubicBezTo>
                <a:cubicBezTo>
                  <a:pt x="150" y="525"/>
                  <a:pt x="125" y="600"/>
                  <a:pt x="125" y="600"/>
                </a:cubicBezTo>
                <a:cubicBezTo>
                  <a:pt x="125" y="625"/>
                  <a:pt x="200" y="725"/>
                  <a:pt x="225" y="725"/>
                </a:cubicBezTo>
                <a:cubicBezTo>
                  <a:pt x="225" y="699"/>
                  <a:pt x="200" y="650"/>
                  <a:pt x="225" y="625"/>
                </a:cubicBezTo>
                <a:cubicBezTo>
                  <a:pt x="250" y="600"/>
                  <a:pt x="275" y="650"/>
                  <a:pt x="275" y="575"/>
                </a:cubicBezTo>
                <a:cubicBezTo>
                  <a:pt x="275" y="500"/>
                  <a:pt x="300" y="500"/>
                  <a:pt x="27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8" name="Freeform 164">
            <a:extLst>
              <a:ext uri="{FF2B5EF4-FFF2-40B4-BE49-F238E27FC236}">
                <a16:creationId xmlns:a16="http://schemas.microsoft.com/office/drawing/2014/main" id="{AF19F1DF-FB0B-E545-AE41-1F30A829FD6C}"/>
              </a:ext>
            </a:extLst>
          </p:cNvPr>
          <p:cNvSpPr>
            <a:spLocks noChangeArrowheads="1"/>
          </p:cNvSpPr>
          <p:nvPr/>
        </p:nvSpPr>
        <p:spPr bwMode="auto">
          <a:xfrm>
            <a:off x="10662065" y="5457874"/>
            <a:ext cx="95624" cy="80156"/>
          </a:xfrm>
          <a:custGeom>
            <a:avLst/>
            <a:gdLst>
              <a:gd name="T0" fmla="*/ 0 w 301"/>
              <a:gd name="T1" fmla="*/ 50 h 251"/>
              <a:gd name="T2" fmla="*/ 0 w 301"/>
              <a:gd name="T3" fmla="*/ 50 h 251"/>
              <a:gd name="T4" fmla="*/ 275 w 301"/>
              <a:gd name="T5" fmla="*/ 225 h 251"/>
              <a:gd name="T6" fmla="*/ 0 w 301"/>
              <a:gd name="T7" fmla="*/ 50 h 251"/>
            </a:gdLst>
            <a:ahLst/>
            <a:cxnLst>
              <a:cxn ang="0">
                <a:pos x="T0" y="T1"/>
              </a:cxn>
              <a:cxn ang="0">
                <a:pos x="T2" y="T3"/>
              </a:cxn>
              <a:cxn ang="0">
                <a:pos x="T4" y="T5"/>
              </a:cxn>
              <a:cxn ang="0">
                <a:pos x="T6" y="T7"/>
              </a:cxn>
            </a:cxnLst>
            <a:rect l="0" t="0" r="r" b="b"/>
            <a:pathLst>
              <a:path w="301" h="251">
                <a:moveTo>
                  <a:pt x="0" y="50"/>
                </a:moveTo>
                <a:lnTo>
                  <a:pt x="0" y="50"/>
                </a:lnTo>
                <a:cubicBezTo>
                  <a:pt x="0" y="0"/>
                  <a:pt x="300" y="200"/>
                  <a:pt x="275" y="225"/>
                </a:cubicBezTo>
                <a:cubicBezTo>
                  <a:pt x="249" y="250"/>
                  <a:pt x="0" y="75"/>
                  <a:pt x="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9" name="Freeform 165">
            <a:extLst>
              <a:ext uri="{FF2B5EF4-FFF2-40B4-BE49-F238E27FC236}">
                <a16:creationId xmlns:a16="http://schemas.microsoft.com/office/drawing/2014/main" id="{62CA2E35-2804-4143-B94B-B5368CF3BD0A}"/>
              </a:ext>
            </a:extLst>
          </p:cNvPr>
          <p:cNvSpPr>
            <a:spLocks noChangeArrowheads="1"/>
          </p:cNvSpPr>
          <p:nvPr/>
        </p:nvSpPr>
        <p:spPr bwMode="auto">
          <a:xfrm>
            <a:off x="7790522" y="3528509"/>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0" name="Freeform 166">
            <a:extLst>
              <a:ext uri="{FF2B5EF4-FFF2-40B4-BE49-F238E27FC236}">
                <a16:creationId xmlns:a16="http://schemas.microsoft.com/office/drawing/2014/main" id="{86D18242-632E-E149-A7E6-F46DE518A466}"/>
              </a:ext>
            </a:extLst>
          </p:cNvPr>
          <p:cNvSpPr>
            <a:spLocks noChangeArrowheads="1"/>
          </p:cNvSpPr>
          <p:nvPr/>
        </p:nvSpPr>
        <p:spPr bwMode="auto">
          <a:xfrm>
            <a:off x="3397424" y="4055852"/>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1" name="Freeform 167">
            <a:extLst>
              <a:ext uri="{FF2B5EF4-FFF2-40B4-BE49-F238E27FC236}">
                <a16:creationId xmlns:a16="http://schemas.microsoft.com/office/drawing/2014/main" id="{96CD99E8-8EFB-A64D-B1BF-D88C01166C51}"/>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2" name="Freeform 168">
            <a:extLst>
              <a:ext uri="{FF2B5EF4-FFF2-40B4-BE49-F238E27FC236}">
                <a16:creationId xmlns:a16="http://schemas.microsoft.com/office/drawing/2014/main" id="{A6E05C22-E625-D548-B14B-754348F8FC06}"/>
              </a:ext>
            </a:extLst>
          </p:cNvPr>
          <p:cNvSpPr>
            <a:spLocks noChangeArrowheads="1"/>
          </p:cNvSpPr>
          <p:nvPr/>
        </p:nvSpPr>
        <p:spPr bwMode="auto">
          <a:xfrm>
            <a:off x="7056463" y="3513044"/>
            <a:ext cx="95624" cy="88593"/>
          </a:xfrm>
          <a:custGeom>
            <a:avLst/>
            <a:gdLst>
              <a:gd name="T0" fmla="*/ 275 w 301"/>
              <a:gd name="T1" fmla="*/ 200 h 276"/>
              <a:gd name="T2" fmla="*/ 275 w 301"/>
              <a:gd name="T3" fmla="*/ 200 h 276"/>
              <a:gd name="T4" fmla="*/ 225 w 301"/>
              <a:gd name="T5" fmla="*/ 125 h 276"/>
              <a:gd name="T6" fmla="*/ 200 w 301"/>
              <a:gd name="T7" fmla="*/ 50 h 276"/>
              <a:gd name="T8" fmla="*/ 176 w 301"/>
              <a:gd name="T9" fmla="*/ 0 h 276"/>
              <a:gd name="T10" fmla="*/ 75 w 301"/>
              <a:gd name="T11" fmla="*/ 0 h 276"/>
              <a:gd name="T12" fmla="*/ 0 w 301"/>
              <a:gd name="T13" fmla="*/ 25 h 276"/>
              <a:gd name="T14" fmla="*/ 0 w 301"/>
              <a:gd name="T15" fmla="*/ 100 h 276"/>
              <a:gd name="T16" fmla="*/ 75 w 301"/>
              <a:gd name="T17" fmla="*/ 125 h 276"/>
              <a:gd name="T18" fmla="*/ 100 w 301"/>
              <a:gd name="T19" fmla="*/ 150 h 276"/>
              <a:gd name="T20" fmla="*/ 100 w 301"/>
              <a:gd name="T21" fmla="*/ 150 h 276"/>
              <a:gd name="T22" fmla="*/ 125 w 301"/>
              <a:gd name="T23" fmla="*/ 175 h 276"/>
              <a:gd name="T24" fmla="*/ 176 w 301"/>
              <a:gd name="T25" fmla="*/ 200 h 276"/>
              <a:gd name="T26" fmla="*/ 225 w 301"/>
              <a:gd name="T27" fmla="*/ 225 h 276"/>
              <a:gd name="T28" fmla="*/ 250 w 301"/>
              <a:gd name="T29" fmla="*/ 275 h 276"/>
              <a:gd name="T30" fmla="*/ 300 w 301"/>
              <a:gd name="T31" fmla="*/ 250 h 276"/>
              <a:gd name="T32" fmla="*/ 275 w 301"/>
              <a:gd name="T33" fmla="*/ 20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1" h="276">
                <a:moveTo>
                  <a:pt x="275" y="200"/>
                </a:moveTo>
                <a:lnTo>
                  <a:pt x="275" y="200"/>
                </a:lnTo>
                <a:cubicBezTo>
                  <a:pt x="275" y="175"/>
                  <a:pt x="225" y="175"/>
                  <a:pt x="225" y="125"/>
                </a:cubicBezTo>
                <a:cubicBezTo>
                  <a:pt x="225" y="100"/>
                  <a:pt x="176" y="75"/>
                  <a:pt x="200" y="50"/>
                </a:cubicBezTo>
                <a:cubicBezTo>
                  <a:pt x="200" y="50"/>
                  <a:pt x="176" y="25"/>
                  <a:pt x="176" y="0"/>
                </a:cubicBezTo>
                <a:cubicBezTo>
                  <a:pt x="150" y="0"/>
                  <a:pt x="100" y="0"/>
                  <a:pt x="75" y="0"/>
                </a:cubicBezTo>
                <a:cubicBezTo>
                  <a:pt x="50" y="0"/>
                  <a:pt x="25" y="0"/>
                  <a:pt x="0" y="25"/>
                </a:cubicBezTo>
                <a:cubicBezTo>
                  <a:pt x="0" y="50"/>
                  <a:pt x="0" y="50"/>
                  <a:pt x="0" y="100"/>
                </a:cubicBezTo>
                <a:cubicBezTo>
                  <a:pt x="25" y="125"/>
                  <a:pt x="75" y="100"/>
                  <a:pt x="75" y="125"/>
                </a:cubicBezTo>
                <a:lnTo>
                  <a:pt x="100" y="150"/>
                </a:lnTo>
                <a:lnTo>
                  <a:pt x="100" y="150"/>
                </a:lnTo>
                <a:cubicBezTo>
                  <a:pt x="125" y="150"/>
                  <a:pt x="125" y="175"/>
                  <a:pt x="125" y="175"/>
                </a:cubicBezTo>
                <a:cubicBezTo>
                  <a:pt x="150" y="175"/>
                  <a:pt x="176" y="200"/>
                  <a:pt x="176" y="200"/>
                </a:cubicBezTo>
                <a:cubicBezTo>
                  <a:pt x="200" y="200"/>
                  <a:pt x="200" y="175"/>
                  <a:pt x="225" y="225"/>
                </a:cubicBezTo>
                <a:cubicBezTo>
                  <a:pt x="250" y="225"/>
                  <a:pt x="250" y="250"/>
                  <a:pt x="250" y="275"/>
                </a:cubicBezTo>
                <a:cubicBezTo>
                  <a:pt x="275" y="275"/>
                  <a:pt x="275" y="250"/>
                  <a:pt x="300" y="250"/>
                </a:cubicBezTo>
                <a:cubicBezTo>
                  <a:pt x="300" y="225"/>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3" name="Freeform 169">
            <a:extLst>
              <a:ext uri="{FF2B5EF4-FFF2-40B4-BE49-F238E27FC236}">
                <a16:creationId xmlns:a16="http://schemas.microsoft.com/office/drawing/2014/main" id="{F6A02EB6-D571-764E-AF24-9666034D03C4}"/>
              </a:ext>
            </a:extLst>
          </p:cNvPr>
          <p:cNvSpPr>
            <a:spLocks noChangeArrowheads="1"/>
          </p:cNvSpPr>
          <p:nvPr/>
        </p:nvSpPr>
        <p:spPr bwMode="auto">
          <a:xfrm>
            <a:off x="7097245" y="3489135"/>
            <a:ext cx="151875" cy="127968"/>
          </a:xfrm>
          <a:custGeom>
            <a:avLst/>
            <a:gdLst>
              <a:gd name="T0" fmla="*/ 451 w 476"/>
              <a:gd name="T1" fmla="*/ 125 h 401"/>
              <a:gd name="T2" fmla="*/ 451 w 476"/>
              <a:gd name="T3" fmla="*/ 125 h 401"/>
              <a:gd name="T4" fmla="*/ 375 w 476"/>
              <a:gd name="T5" fmla="*/ 25 h 401"/>
              <a:gd name="T6" fmla="*/ 300 w 476"/>
              <a:gd name="T7" fmla="*/ 75 h 401"/>
              <a:gd name="T8" fmla="*/ 251 w 476"/>
              <a:gd name="T9" fmla="*/ 75 h 401"/>
              <a:gd name="T10" fmla="*/ 200 w 476"/>
              <a:gd name="T11" fmla="*/ 25 h 401"/>
              <a:gd name="T12" fmla="*/ 150 w 476"/>
              <a:gd name="T13" fmla="*/ 0 h 401"/>
              <a:gd name="T14" fmla="*/ 150 w 476"/>
              <a:gd name="T15" fmla="*/ 50 h 401"/>
              <a:gd name="T16" fmla="*/ 175 w 476"/>
              <a:gd name="T17" fmla="*/ 75 h 401"/>
              <a:gd name="T18" fmla="*/ 100 w 476"/>
              <a:gd name="T19" fmla="*/ 75 h 401"/>
              <a:gd name="T20" fmla="*/ 25 w 476"/>
              <a:gd name="T21" fmla="*/ 50 h 401"/>
              <a:gd name="T22" fmla="*/ 75 w 476"/>
              <a:gd name="T23" fmla="*/ 125 h 401"/>
              <a:gd name="T24" fmla="*/ 100 w 476"/>
              <a:gd name="T25" fmla="*/ 200 h 401"/>
              <a:gd name="T26" fmla="*/ 150 w 476"/>
              <a:gd name="T27" fmla="*/ 275 h 401"/>
              <a:gd name="T28" fmla="*/ 175 w 476"/>
              <a:gd name="T29" fmla="*/ 325 h 401"/>
              <a:gd name="T30" fmla="*/ 300 w 476"/>
              <a:gd name="T31" fmla="*/ 250 h 401"/>
              <a:gd name="T32" fmla="*/ 300 w 476"/>
              <a:gd name="T33" fmla="*/ 350 h 401"/>
              <a:gd name="T34" fmla="*/ 375 w 476"/>
              <a:gd name="T35" fmla="*/ 400 h 401"/>
              <a:gd name="T36" fmla="*/ 400 w 476"/>
              <a:gd name="T37" fmla="*/ 325 h 401"/>
              <a:gd name="T38" fmla="*/ 451 w 476"/>
              <a:gd name="T39" fmla="*/ 125 h 401"/>
              <a:gd name="T40" fmla="*/ 51 w 476"/>
              <a:gd name="T41" fmla="*/ 275 h 401"/>
              <a:gd name="T42" fmla="*/ 51 w 476"/>
              <a:gd name="T43" fmla="*/ 275 h 401"/>
              <a:gd name="T44" fmla="*/ 0 w 476"/>
              <a:gd name="T45" fmla="*/ 250 h 401"/>
              <a:gd name="T46" fmla="*/ 51 w 476"/>
              <a:gd name="T47" fmla="*/ 300 h 401"/>
              <a:gd name="T48" fmla="*/ 100 w 476"/>
              <a:gd name="T49" fmla="*/ 350 h 401"/>
              <a:gd name="T50" fmla="*/ 125 w 476"/>
              <a:gd name="T51" fmla="*/ 350 h 401"/>
              <a:gd name="T52" fmla="*/ 100 w 476"/>
              <a:gd name="T53" fmla="*/ 300 h 401"/>
              <a:gd name="T54" fmla="*/ 51 w 476"/>
              <a:gd name="T55" fmla="*/ 2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76" h="401">
                <a:moveTo>
                  <a:pt x="451" y="125"/>
                </a:moveTo>
                <a:lnTo>
                  <a:pt x="451" y="125"/>
                </a:lnTo>
                <a:cubicBezTo>
                  <a:pt x="425" y="125"/>
                  <a:pt x="400" y="75"/>
                  <a:pt x="375" y="25"/>
                </a:cubicBezTo>
                <a:cubicBezTo>
                  <a:pt x="351" y="50"/>
                  <a:pt x="300" y="50"/>
                  <a:pt x="300" y="75"/>
                </a:cubicBezTo>
                <a:cubicBezTo>
                  <a:pt x="300" y="100"/>
                  <a:pt x="275" y="75"/>
                  <a:pt x="251" y="75"/>
                </a:cubicBezTo>
                <a:cubicBezTo>
                  <a:pt x="251" y="75"/>
                  <a:pt x="225" y="25"/>
                  <a:pt x="200" y="25"/>
                </a:cubicBezTo>
                <a:cubicBezTo>
                  <a:pt x="175" y="25"/>
                  <a:pt x="175" y="25"/>
                  <a:pt x="150" y="0"/>
                </a:cubicBezTo>
                <a:cubicBezTo>
                  <a:pt x="150" y="25"/>
                  <a:pt x="150" y="25"/>
                  <a:pt x="150" y="50"/>
                </a:cubicBezTo>
                <a:lnTo>
                  <a:pt x="175" y="75"/>
                </a:lnTo>
                <a:cubicBezTo>
                  <a:pt x="150" y="100"/>
                  <a:pt x="125" y="100"/>
                  <a:pt x="100" y="75"/>
                </a:cubicBezTo>
                <a:cubicBezTo>
                  <a:pt x="75" y="75"/>
                  <a:pt x="51" y="50"/>
                  <a:pt x="25" y="50"/>
                </a:cubicBezTo>
                <a:cubicBezTo>
                  <a:pt x="25" y="75"/>
                  <a:pt x="75" y="125"/>
                  <a:pt x="75" y="125"/>
                </a:cubicBezTo>
                <a:cubicBezTo>
                  <a:pt x="51" y="150"/>
                  <a:pt x="100" y="175"/>
                  <a:pt x="100" y="200"/>
                </a:cubicBezTo>
                <a:cubicBezTo>
                  <a:pt x="100" y="250"/>
                  <a:pt x="150" y="250"/>
                  <a:pt x="150" y="275"/>
                </a:cubicBezTo>
                <a:cubicBezTo>
                  <a:pt x="150" y="300"/>
                  <a:pt x="175" y="300"/>
                  <a:pt x="175" y="325"/>
                </a:cubicBezTo>
                <a:cubicBezTo>
                  <a:pt x="225" y="300"/>
                  <a:pt x="251" y="275"/>
                  <a:pt x="300" y="250"/>
                </a:cubicBezTo>
                <a:cubicBezTo>
                  <a:pt x="325" y="225"/>
                  <a:pt x="325" y="325"/>
                  <a:pt x="300" y="350"/>
                </a:cubicBezTo>
                <a:cubicBezTo>
                  <a:pt x="300" y="350"/>
                  <a:pt x="351" y="375"/>
                  <a:pt x="375" y="400"/>
                </a:cubicBezTo>
                <a:cubicBezTo>
                  <a:pt x="375" y="375"/>
                  <a:pt x="375" y="350"/>
                  <a:pt x="400" y="325"/>
                </a:cubicBezTo>
                <a:cubicBezTo>
                  <a:pt x="451" y="275"/>
                  <a:pt x="475" y="175"/>
                  <a:pt x="451" y="125"/>
                </a:cubicBezTo>
                <a:close/>
                <a:moveTo>
                  <a:pt x="51" y="275"/>
                </a:moveTo>
                <a:lnTo>
                  <a:pt x="51" y="275"/>
                </a:lnTo>
                <a:cubicBezTo>
                  <a:pt x="51" y="275"/>
                  <a:pt x="25" y="250"/>
                  <a:pt x="0" y="250"/>
                </a:cubicBezTo>
                <a:cubicBezTo>
                  <a:pt x="25" y="275"/>
                  <a:pt x="0" y="300"/>
                  <a:pt x="51" y="300"/>
                </a:cubicBezTo>
                <a:cubicBezTo>
                  <a:pt x="75" y="325"/>
                  <a:pt x="25" y="325"/>
                  <a:pt x="100" y="350"/>
                </a:cubicBezTo>
                <a:cubicBezTo>
                  <a:pt x="100" y="350"/>
                  <a:pt x="100" y="350"/>
                  <a:pt x="125" y="350"/>
                </a:cubicBezTo>
                <a:cubicBezTo>
                  <a:pt x="125" y="325"/>
                  <a:pt x="125" y="300"/>
                  <a:pt x="100" y="300"/>
                </a:cubicBezTo>
                <a:cubicBezTo>
                  <a:pt x="75" y="250"/>
                  <a:pt x="75" y="275"/>
                  <a:pt x="51" y="2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4" name="Freeform 170">
            <a:extLst>
              <a:ext uri="{FF2B5EF4-FFF2-40B4-BE49-F238E27FC236}">
                <a16:creationId xmlns:a16="http://schemas.microsoft.com/office/drawing/2014/main" id="{35FA8158-4876-9046-A0FA-E1EAF8457497}"/>
              </a:ext>
            </a:extLst>
          </p:cNvPr>
          <p:cNvSpPr>
            <a:spLocks noChangeArrowheads="1"/>
          </p:cNvSpPr>
          <p:nvPr/>
        </p:nvSpPr>
        <p:spPr bwMode="auto">
          <a:xfrm>
            <a:off x="7575367" y="3617104"/>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5" name="Freeform 171">
            <a:extLst>
              <a:ext uri="{FF2B5EF4-FFF2-40B4-BE49-F238E27FC236}">
                <a16:creationId xmlns:a16="http://schemas.microsoft.com/office/drawing/2014/main" id="{97A7D370-12C1-374C-BBD5-B5B0B44055BC}"/>
              </a:ext>
            </a:extLst>
          </p:cNvPr>
          <p:cNvSpPr>
            <a:spLocks noChangeArrowheads="1"/>
          </p:cNvSpPr>
          <p:nvPr/>
        </p:nvSpPr>
        <p:spPr bwMode="auto">
          <a:xfrm>
            <a:off x="7592243" y="3664917"/>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6" name="Freeform 172">
            <a:extLst>
              <a:ext uri="{FF2B5EF4-FFF2-40B4-BE49-F238E27FC236}">
                <a16:creationId xmlns:a16="http://schemas.microsoft.com/office/drawing/2014/main" id="{17E356EB-9F39-0C4A-8149-D39E9E27C1AC}"/>
              </a:ext>
            </a:extLst>
          </p:cNvPr>
          <p:cNvSpPr>
            <a:spLocks noChangeArrowheads="1"/>
          </p:cNvSpPr>
          <p:nvPr/>
        </p:nvSpPr>
        <p:spPr bwMode="auto">
          <a:xfrm>
            <a:off x="8580829" y="4661942"/>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7" name="Freeform 173">
            <a:extLst>
              <a:ext uri="{FF2B5EF4-FFF2-40B4-BE49-F238E27FC236}">
                <a16:creationId xmlns:a16="http://schemas.microsoft.com/office/drawing/2014/main" id="{8A9A80C4-F861-6141-A870-24B86C4A46A8}"/>
              </a:ext>
            </a:extLst>
          </p:cNvPr>
          <p:cNvSpPr>
            <a:spLocks noChangeArrowheads="1"/>
          </p:cNvSpPr>
          <p:nvPr/>
        </p:nvSpPr>
        <p:spPr bwMode="auto">
          <a:xfrm>
            <a:off x="9449887" y="5083814"/>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9" name="Freeform 175">
            <a:extLst>
              <a:ext uri="{FF2B5EF4-FFF2-40B4-BE49-F238E27FC236}">
                <a16:creationId xmlns:a16="http://schemas.microsoft.com/office/drawing/2014/main" id="{B9A0FE01-AA32-0143-874B-62DD9B8BE1C0}"/>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0" name="Freeform 176">
            <a:extLst>
              <a:ext uri="{FF2B5EF4-FFF2-40B4-BE49-F238E27FC236}">
                <a16:creationId xmlns:a16="http://schemas.microsoft.com/office/drawing/2014/main" id="{3878B4F8-8CC5-EC4D-A228-F8667F1A98D7}"/>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1" name="Freeform 177">
            <a:extLst>
              <a:ext uri="{FF2B5EF4-FFF2-40B4-BE49-F238E27FC236}">
                <a16:creationId xmlns:a16="http://schemas.microsoft.com/office/drawing/2014/main" id="{5EA20702-63DE-5B49-BC77-DC65074EC8F1}"/>
              </a:ext>
            </a:extLst>
          </p:cNvPr>
          <p:cNvSpPr>
            <a:spLocks noChangeArrowheads="1"/>
          </p:cNvSpPr>
          <p:nvPr/>
        </p:nvSpPr>
        <p:spPr bwMode="auto">
          <a:xfrm>
            <a:off x="9928007" y="3361167"/>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2" name="Freeform 178">
            <a:extLst>
              <a:ext uri="{FF2B5EF4-FFF2-40B4-BE49-F238E27FC236}">
                <a16:creationId xmlns:a16="http://schemas.microsoft.com/office/drawing/2014/main" id="{74D385E2-FD6E-2943-A04E-F4705A41A5ED}"/>
              </a:ext>
            </a:extLst>
          </p:cNvPr>
          <p:cNvSpPr>
            <a:spLocks noChangeArrowheads="1"/>
          </p:cNvSpPr>
          <p:nvPr/>
        </p:nvSpPr>
        <p:spPr bwMode="auto">
          <a:xfrm>
            <a:off x="9656603" y="3513044"/>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3" name="Freeform 179">
            <a:extLst>
              <a:ext uri="{FF2B5EF4-FFF2-40B4-BE49-F238E27FC236}">
                <a16:creationId xmlns:a16="http://schemas.microsoft.com/office/drawing/2014/main" id="{B2D1438E-474A-8E4E-84F8-36F4CC1F9EEE}"/>
              </a:ext>
            </a:extLst>
          </p:cNvPr>
          <p:cNvSpPr>
            <a:spLocks noChangeArrowheads="1"/>
          </p:cNvSpPr>
          <p:nvPr/>
        </p:nvSpPr>
        <p:spPr bwMode="auto">
          <a:xfrm>
            <a:off x="9617230" y="3776008"/>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4" name="Freeform 180">
            <a:extLst>
              <a:ext uri="{FF2B5EF4-FFF2-40B4-BE49-F238E27FC236}">
                <a16:creationId xmlns:a16="http://schemas.microsoft.com/office/drawing/2014/main" id="{6698984F-2A81-604F-A282-2E5A8E9CC323}"/>
              </a:ext>
            </a:extLst>
          </p:cNvPr>
          <p:cNvSpPr>
            <a:spLocks noChangeArrowheads="1"/>
          </p:cNvSpPr>
          <p:nvPr/>
        </p:nvSpPr>
        <p:spPr bwMode="auto">
          <a:xfrm>
            <a:off x="9704416" y="3760541"/>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5" name="Freeform 181">
            <a:extLst>
              <a:ext uri="{FF2B5EF4-FFF2-40B4-BE49-F238E27FC236}">
                <a16:creationId xmlns:a16="http://schemas.microsoft.com/office/drawing/2014/main" id="{B4B137F5-97AB-0741-8BEF-6CE29558146A}"/>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6" name="Freeform 182">
            <a:extLst>
              <a:ext uri="{FF2B5EF4-FFF2-40B4-BE49-F238E27FC236}">
                <a16:creationId xmlns:a16="http://schemas.microsoft.com/office/drawing/2014/main" id="{1A29BEB3-CDCE-884B-A5A9-5D05CF3CCF3A}"/>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7" name="Freeform 183">
            <a:extLst>
              <a:ext uri="{FF2B5EF4-FFF2-40B4-BE49-F238E27FC236}">
                <a16:creationId xmlns:a16="http://schemas.microsoft.com/office/drawing/2014/main" id="{9356204A-4684-FC44-99D1-3C906063B127}"/>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8" name="Freeform 184">
            <a:extLst>
              <a:ext uri="{FF2B5EF4-FFF2-40B4-BE49-F238E27FC236}">
                <a16:creationId xmlns:a16="http://schemas.microsoft.com/office/drawing/2014/main" id="{C775A2A6-836A-F840-92A9-3F89068C6074}"/>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9" name="Freeform 185">
            <a:extLst>
              <a:ext uri="{FF2B5EF4-FFF2-40B4-BE49-F238E27FC236}">
                <a16:creationId xmlns:a16="http://schemas.microsoft.com/office/drawing/2014/main" id="{E6F5F000-8616-DA41-AD7C-36C939BBF0CF}"/>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0" name="Freeform 186">
            <a:extLst>
              <a:ext uri="{FF2B5EF4-FFF2-40B4-BE49-F238E27FC236}">
                <a16:creationId xmlns:a16="http://schemas.microsoft.com/office/drawing/2014/main" id="{73D7B3C1-2872-5648-9DAF-C617F930C7B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1" name="Freeform 187">
            <a:extLst>
              <a:ext uri="{FF2B5EF4-FFF2-40B4-BE49-F238E27FC236}">
                <a16:creationId xmlns:a16="http://schemas.microsoft.com/office/drawing/2014/main" id="{F8EBCFDF-0380-3649-9DA7-24E36972BE47}"/>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2" name="Freeform 188">
            <a:extLst>
              <a:ext uri="{FF2B5EF4-FFF2-40B4-BE49-F238E27FC236}">
                <a16:creationId xmlns:a16="http://schemas.microsoft.com/office/drawing/2014/main" id="{515D9934-F80A-BC4C-A675-FFFF644E2DC0}"/>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3" name="Freeform 189">
            <a:extLst>
              <a:ext uri="{FF2B5EF4-FFF2-40B4-BE49-F238E27FC236}">
                <a16:creationId xmlns:a16="http://schemas.microsoft.com/office/drawing/2014/main" id="{B2518D50-4086-AF4C-ABEA-2E5700EEC427}"/>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4" name="Freeform 190">
            <a:extLst>
              <a:ext uri="{FF2B5EF4-FFF2-40B4-BE49-F238E27FC236}">
                <a16:creationId xmlns:a16="http://schemas.microsoft.com/office/drawing/2014/main" id="{BAD02920-D8C0-2345-9915-B8FFA22D9B7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5" name="Freeform 191">
            <a:extLst>
              <a:ext uri="{FF2B5EF4-FFF2-40B4-BE49-F238E27FC236}">
                <a16:creationId xmlns:a16="http://schemas.microsoft.com/office/drawing/2014/main" id="{5FC7552C-255C-4D47-B70A-5CD4E779CEC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6" name="Freeform 192">
            <a:extLst>
              <a:ext uri="{FF2B5EF4-FFF2-40B4-BE49-F238E27FC236}">
                <a16:creationId xmlns:a16="http://schemas.microsoft.com/office/drawing/2014/main" id="{7017A33E-225E-C148-9F09-4FB2BEA66CB7}"/>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7" name="Freeform 193">
            <a:extLst>
              <a:ext uri="{FF2B5EF4-FFF2-40B4-BE49-F238E27FC236}">
                <a16:creationId xmlns:a16="http://schemas.microsoft.com/office/drawing/2014/main" id="{1CBB4FE7-3E45-8249-9D01-1B2F7EDC4FA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8" name="Freeform 194">
            <a:extLst>
              <a:ext uri="{FF2B5EF4-FFF2-40B4-BE49-F238E27FC236}">
                <a16:creationId xmlns:a16="http://schemas.microsoft.com/office/drawing/2014/main" id="{8B0B3DE0-23A4-1944-87DF-40C04B6D0ADE}"/>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9" name="Freeform 195">
            <a:extLst>
              <a:ext uri="{FF2B5EF4-FFF2-40B4-BE49-F238E27FC236}">
                <a16:creationId xmlns:a16="http://schemas.microsoft.com/office/drawing/2014/main" id="{6F2CFDDD-D552-314A-A9D2-2301BF095452}"/>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0" name="Freeform 196">
            <a:extLst>
              <a:ext uri="{FF2B5EF4-FFF2-40B4-BE49-F238E27FC236}">
                <a16:creationId xmlns:a16="http://schemas.microsoft.com/office/drawing/2014/main" id="{2C9C6FF5-D41D-4747-87C8-4D91DAD71C34}"/>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1" name="Freeform 197">
            <a:extLst>
              <a:ext uri="{FF2B5EF4-FFF2-40B4-BE49-F238E27FC236}">
                <a16:creationId xmlns:a16="http://schemas.microsoft.com/office/drawing/2014/main" id="{E735D26D-36C4-1C41-973A-D20BF7EB4E81}"/>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2" name="Freeform 198">
            <a:extLst>
              <a:ext uri="{FF2B5EF4-FFF2-40B4-BE49-F238E27FC236}">
                <a16:creationId xmlns:a16="http://schemas.microsoft.com/office/drawing/2014/main" id="{AF98E3F8-54B6-9D46-A2D0-1F94990D88E5}"/>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4" name="Freeform 199">
            <a:extLst>
              <a:ext uri="{FF2B5EF4-FFF2-40B4-BE49-F238E27FC236}">
                <a16:creationId xmlns:a16="http://schemas.microsoft.com/office/drawing/2014/main" id="{25AAB147-90AB-0C49-998B-3B2E248473BA}"/>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5" name="Freeform 200">
            <a:extLst>
              <a:ext uri="{FF2B5EF4-FFF2-40B4-BE49-F238E27FC236}">
                <a16:creationId xmlns:a16="http://schemas.microsoft.com/office/drawing/2014/main" id="{C7BCD970-B499-C24F-961A-B50A1B33F990}"/>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6" name="Freeform 201">
            <a:extLst>
              <a:ext uri="{FF2B5EF4-FFF2-40B4-BE49-F238E27FC236}">
                <a16:creationId xmlns:a16="http://schemas.microsoft.com/office/drawing/2014/main" id="{45A1C971-BC08-CE47-8DD0-BA0EB231A7E3}"/>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7" name="Freeform 202">
            <a:extLst>
              <a:ext uri="{FF2B5EF4-FFF2-40B4-BE49-F238E27FC236}">
                <a16:creationId xmlns:a16="http://schemas.microsoft.com/office/drawing/2014/main" id="{5F82A221-22C0-E544-A7F3-E2EC7162828E}"/>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8" name="Freeform 203">
            <a:extLst>
              <a:ext uri="{FF2B5EF4-FFF2-40B4-BE49-F238E27FC236}">
                <a16:creationId xmlns:a16="http://schemas.microsoft.com/office/drawing/2014/main" id="{C85B3030-E253-7641-B234-56E8EC4375F4}"/>
              </a:ext>
            </a:extLst>
          </p:cNvPr>
          <p:cNvSpPr>
            <a:spLocks noChangeArrowheads="1"/>
          </p:cNvSpPr>
          <p:nvPr/>
        </p:nvSpPr>
        <p:spPr bwMode="auto">
          <a:xfrm>
            <a:off x="6363189" y="3497573"/>
            <a:ext cx="191249" cy="184219"/>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9" name="Freeform 204">
            <a:extLst>
              <a:ext uri="{FF2B5EF4-FFF2-40B4-BE49-F238E27FC236}">
                <a16:creationId xmlns:a16="http://schemas.microsoft.com/office/drawing/2014/main" id="{51F7648E-61DA-BB4E-B5D8-D3801A452507}"/>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0" name="Freeform 205">
            <a:extLst>
              <a:ext uri="{FF2B5EF4-FFF2-40B4-BE49-F238E27FC236}">
                <a16:creationId xmlns:a16="http://schemas.microsoft.com/office/drawing/2014/main" id="{0C627CEF-3382-5647-B338-824F0553C44C}"/>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1" name="Freeform 206">
            <a:extLst>
              <a:ext uri="{FF2B5EF4-FFF2-40B4-BE49-F238E27FC236}">
                <a16:creationId xmlns:a16="http://schemas.microsoft.com/office/drawing/2014/main" id="{C64F4678-9483-0A4F-B118-5E163521201F}"/>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2" name="Freeform 207">
            <a:extLst>
              <a:ext uri="{FF2B5EF4-FFF2-40B4-BE49-F238E27FC236}">
                <a16:creationId xmlns:a16="http://schemas.microsoft.com/office/drawing/2014/main" id="{44F3D6B6-512D-6F4E-A604-839E6984E10D}"/>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3" name="Freeform 208">
            <a:extLst>
              <a:ext uri="{FF2B5EF4-FFF2-40B4-BE49-F238E27FC236}">
                <a16:creationId xmlns:a16="http://schemas.microsoft.com/office/drawing/2014/main" id="{A5791F17-7918-EC44-8D5F-3EAE58FA56F5}"/>
              </a:ext>
            </a:extLst>
          </p:cNvPr>
          <p:cNvSpPr>
            <a:spLocks noChangeArrowheads="1"/>
          </p:cNvSpPr>
          <p:nvPr/>
        </p:nvSpPr>
        <p:spPr bwMode="auto">
          <a:xfrm>
            <a:off x="5917408" y="2196800"/>
            <a:ext cx="773432" cy="653901"/>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4" name="Freeform 209">
            <a:extLst>
              <a:ext uri="{FF2B5EF4-FFF2-40B4-BE49-F238E27FC236}">
                <a16:creationId xmlns:a16="http://schemas.microsoft.com/office/drawing/2014/main" id="{9F8BC4A0-52B4-A04D-BA68-30D80E229DD2}"/>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5" name="Freeform 210">
            <a:extLst>
              <a:ext uri="{FF2B5EF4-FFF2-40B4-BE49-F238E27FC236}">
                <a16:creationId xmlns:a16="http://schemas.microsoft.com/office/drawing/2014/main" id="{53407540-75E5-064A-BC83-D6F772A9DF41}"/>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6" name="Freeform 211">
            <a:extLst>
              <a:ext uri="{FF2B5EF4-FFF2-40B4-BE49-F238E27FC236}">
                <a16:creationId xmlns:a16="http://schemas.microsoft.com/office/drawing/2014/main" id="{B2F69197-20E2-B549-ABDD-7755B120FC65}"/>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7" name="Freeform 212">
            <a:extLst>
              <a:ext uri="{FF2B5EF4-FFF2-40B4-BE49-F238E27FC236}">
                <a16:creationId xmlns:a16="http://schemas.microsoft.com/office/drawing/2014/main" id="{D5F23FE5-72AC-574E-9D5C-A9005A2B8C05}"/>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8" name="Freeform 213">
            <a:extLst>
              <a:ext uri="{FF2B5EF4-FFF2-40B4-BE49-F238E27FC236}">
                <a16:creationId xmlns:a16="http://schemas.microsoft.com/office/drawing/2014/main" id="{2B45B90F-8324-F240-BD02-9EA255EA386F}"/>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9" name="Freeform 214">
            <a:extLst>
              <a:ext uri="{FF2B5EF4-FFF2-40B4-BE49-F238E27FC236}">
                <a16:creationId xmlns:a16="http://schemas.microsoft.com/office/drawing/2014/main" id="{6F63A251-9ACE-8349-B148-DE4F7DE99EF6}"/>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0" name="Freeform 215">
            <a:extLst>
              <a:ext uri="{FF2B5EF4-FFF2-40B4-BE49-F238E27FC236}">
                <a16:creationId xmlns:a16="http://schemas.microsoft.com/office/drawing/2014/main" id="{83F1AA8F-9CC7-944F-973E-D065FEB2BC95}"/>
              </a:ext>
            </a:extLst>
          </p:cNvPr>
          <p:cNvSpPr>
            <a:spLocks noChangeArrowheads="1"/>
          </p:cNvSpPr>
          <p:nvPr/>
        </p:nvSpPr>
        <p:spPr bwMode="auto">
          <a:xfrm>
            <a:off x="2233090" y="3531255"/>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1" name="Freeform 216">
            <a:extLst>
              <a:ext uri="{FF2B5EF4-FFF2-40B4-BE49-F238E27FC236}">
                <a16:creationId xmlns:a16="http://schemas.microsoft.com/office/drawing/2014/main" id="{FB8BD43C-BA15-1443-9639-6E81173EDA7A}"/>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2" name="Freeform 217">
            <a:extLst>
              <a:ext uri="{FF2B5EF4-FFF2-40B4-BE49-F238E27FC236}">
                <a16:creationId xmlns:a16="http://schemas.microsoft.com/office/drawing/2014/main" id="{763F2942-F606-5547-9AAA-29D156D04E2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3" name="Freeform 218">
            <a:extLst>
              <a:ext uri="{FF2B5EF4-FFF2-40B4-BE49-F238E27FC236}">
                <a16:creationId xmlns:a16="http://schemas.microsoft.com/office/drawing/2014/main" id="{4C88C8FB-D6C3-7A44-A069-E11C23E68438}"/>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4" name="Freeform 219">
            <a:extLst>
              <a:ext uri="{FF2B5EF4-FFF2-40B4-BE49-F238E27FC236}">
                <a16:creationId xmlns:a16="http://schemas.microsoft.com/office/drawing/2014/main" id="{9C6562BC-51F6-6340-9508-EACA163BAD61}"/>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5" name="Freeform 220">
            <a:extLst>
              <a:ext uri="{FF2B5EF4-FFF2-40B4-BE49-F238E27FC236}">
                <a16:creationId xmlns:a16="http://schemas.microsoft.com/office/drawing/2014/main" id="{E0615F6B-9000-8947-A9C2-0B287893CC5D}"/>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6" name="Freeform 221">
            <a:extLst>
              <a:ext uri="{FF2B5EF4-FFF2-40B4-BE49-F238E27FC236}">
                <a16:creationId xmlns:a16="http://schemas.microsoft.com/office/drawing/2014/main" id="{8DB1E512-0645-ED4D-A461-190996012B5B}"/>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7" name="Freeform 222">
            <a:extLst>
              <a:ext uri="{FF2B5EF4-FFF2-40B4-BE49-F238E27FC236}">
                <a16:creationId xmlns:a16="http://schemas.microsoft.com/office/drawing/2014/main" id="{7FB53BCD-00D7-8446-A3C4-1FE947AE05D8}"/>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8" name="Freeform 223">
            <a:extLst>
              <a:ext uri="{FF2B5EF4-FFF2-40B4-BE49-F238E27FC236}">
                <a16:creationId xmlns:a16="http://schemas.microsoft.com/office/drawing/2014/main" id="{91E80C11-94E8-334C-8C53-C098552D4AAA}"/>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9" name="Freeform 224">
            <a:extLst>
              <a:ext uri="{FF2B5EF4-FFF2-40B4-BE49-F238E27FC236}">
                <a16:creationId xmlns:a16="http://schemas.microsoft.com/office/drawing/2014/main" id="{5D2DC684-8483-0645-B726-D3B9BE26C011}"/>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0" name="Freeform 225">
            <a:extLst>
              <a:ext uri="{FF2B5EF4-FFF2-40B4-BE49-F238E27FC236}">
                <a16:creationId xmlns:a16="http://schemas.microsoft.com/office/drawing/2014/main" id="{76010389-94EF-4446-A741-9942FA15D3A7}"/>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1" name="Freeform 226">
            <a:extLst>
              <a:ext uri="{FF2B5EF4-FFF2-40B4-BE49-F238E27FC236}">
                <a16:creationId xmlns:a16="http://schemas.microsoft.com/office/drawing/2014/main" id="{912975B7-0950-9B4A-950E-51A11260AD19}"/>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2" name="Freeform 227">
            <a:extLst>
              <a:ext uri="{FF2B5EF4-FFF2-40B4-BE49-F238E27FC236}">
                <a16:creationId xmlns:a16="http://schemas.microsoft.com/office/drawing/2014/main" id="{00EA50F2-7309-9243-A860-52C1DA4727CF}"/>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3" name="Freeform 228">
            <a:extLst>
              <a:ext uri="{FF2B5EF4-FFF2-40B4-BE49-F238E27FC236}">
                <a16:creationId xmlns:a16="http://schemas.microsoft.com/office/drawing/2014/main" id="{D37F30AC-A801-944C-A77E-0C6ACE44A20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4" name="Freeform 229">
            <a:extLst>
              <a:ext uri="{FF2B5EF4-FFF2-40B4-BE49-F238E27FC236}">
                <a16:creationId xmlns:a16="http://schemas.microsoft.com/office/drawing/2014/main" id="{A185DEA1-A2E6-4B4E-8DBA-9E35F28E4B3A}"/>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5" name="Freeform 230">
            <a:extLst>
              <a:ext uri="{FF2B5EF4-FFF2-40B4-BE49-F238E27FC236}">
                <a16:creationId xmlns:a16="http://schemas.microsoft.com/office/drawing/2014/main" id="{C362247E-08CA-CF4B-A467-1D913512307E}"/>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6" name="Freeform 231">
            <a:extLst>
              <a:ext uri="{FF2B5EF4-FFF2-40B4-BE49-F238E27FC236}">
                <a16:creationId xmlns:a16="http://schemas.microsoft.com/office/drawing/2014/main" id="{7DA3FB29-65A0-BF4B-8444-118565F80A1A}"/>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7" name="Freeform 232">
            <a:extLst>
              <a:ext uri="{FF2B5EF4-FFF2-40B4-BE49-F238E27FC236}">
                <a16:creationId xmlns:a16="http://schemas.microsoft.com/office/drawing/2014/main" id="{84DB7CB4-A149-F743-854C-34557F0DF04D}"/>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8" name="Freeform 233">
            <a:extLst>
              <a:ext uri="{FF2B5EF4-FFF2-40B4-BE49-F238E27FC236}">
                <a16:creationId xmlns:a16="http://schemas.microsoft.com/office/drawing/2014/main" id="{014DDE68-F279-2F46-A532-F7646A32310B}"/>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9" name="Freeform 234">
            <a:extLst>
              <a:ext uri="{FF2B5EF4-FFF2-40B4-BE49-F238E27FC236}">
                <a16:creationId xmlns:a16="http://schemas.microsoft.com/office/drawing/2014/main" id="{2BF1AE11-03F2-F241-A263-F3F648130C63}"/>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0" name="Freeform 235">
            <a:extLst>
              <a:ext uri="{FF2B5EF4-FFF2-40B4-BE49-F238E27FC236}">
                <a16:creationId xmlns:a16="http://schemas.microsoft.com/office/drawing/2014/main" id="{538CB4A7-AEBC-CF44-93CF-C1A6E7B3A082}"/>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1" name="Freeform 236">
            <a:extLst>
              <a:ext uri="{FF2B5EF4-FFF2-40B4-BE49-F238E27FC236}">
                <a16:creationId xmlns:a16="http://schemas.microsoft.com/office/drawing/2014/main" id="{1B72AA53-4E4D-7243-AF7F-536D8830E258}"/>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2" name="Freeform 237">
            <a:extLst>
              <a:ext uri="{FF2B5EF4-FFF2-40B4-BE49-F238E27FC236}">
                <a16:creationId xmlns:a16="http://schemas.microsoft.com/office/drawing/2014/main" id="{42496E3A-A47F-FD43-A2DD-0ABD634354ED}"/>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3" name="Freeform 238">
            <a:extLst>
              <a:ext uri="{FF2B5EF4-FFF2-40B4-BE49-F238E27FC236}">
                <a16:creationId xmlns:a16="http://schemas.microsoft.com/office/drawing/2014/main" id="{812924E7-B62B-7342-AAF4-378F85CD9E75}"/>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4" name="Freeform 239">
            <a:extLst>
              <a:ext uri="{FF2B5EF4-FFF2-40B4-BE49-F238E27FC236}">
                <a16:creationId xmlns:a16="http://schemas.microsoft.com/office/drawing/2014/main" id="{41FCCCE1-4D5A-AB4D-80C8-723C7453CCC6}"/>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7" name="Freeform 241">
            <a:extLst>
              <a:ext uri="{FF2B5EF4-FFF2-40B4-BE49-F238E27FC236}">
                <a16:creationId xmlns:a16="http://schemas.microsoft.com/office/drawing/2014/main" id="{FCA920D9-C512-2E47-B5E8-B8962E87115B}"/>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8" name="Freeform 242">
            <a:extLst>
              <a:ext uri="{FF2B5EF4-FFF2-40B4-BE49-F238E27FC236}">
                <a16:creationId xmlns:a16="http://schemas.microsoft.com/office/drawing/2014/main" id="{5D06A966-5624-AF41-84E7-92308B828270}"/>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49" name="Title 2">
            <a:extLst>
              <a:ext uri="{FF2B5EF4-FFF2-40B4-BE49-F238E27FC236}">
                <a16:creationId xmlns:a16="http://schemas.microsoft.com/office/drawing/2014/main" id="{4AAB04C7-A75E-4623-AB59-71E3900EAC7B}"/>
              </a:ext>
            </a:extLst>
          </p:cNvPr>
          <p:cNvSpPr txBox="1">
            <a:spLocks/>
          </p:cNvSpPr>
          <p:nvPr/>
        </p:nvSpPr>
        <p:spPr>
          <a:xfrm>
            <a:off x="461640" y="234469"/>
            <a:ext cx="11631320" cy="439479"/>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defTabSz="914354">
              <a:defRPr/>
            </a:pPr>
            <a:r>
              <a:rPr lang="en-US" spc="-15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Significant interests towards 5G broadcast deployment worldwide</a:t>
            </a:r>
          </a:p>
        </p:txBody>
      </p:sp>
      <p:sp>
        <p:nvSpPr>
          <p:cNvPr id="320" name="Freeform 66">
            <a:extLst>
              <a:ext uri="{FF2B5EF4-FFF2-40B4-BE49-F238E27FC236}">
                <a16:creationId xmlns:a16="http://schemas.microsoft.com/office/drawing/2014/main" id="{5D27F4AF-609E-F243-9DD8-A4A74F20B900}"/>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1" name="Freeform 83">
            <a:extLst>
              <a:ext uri="{FF2B5EF4-FFF2-40B4-BE49-F238E27FC236}">
                <a16:creationId xmlns:a16="http://schemas.microsoft.com/office/drawing/2014/main" id="{D5F728EF-C436-A74B-94A6-5A32620692A2}"/>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2" name="Freeform 102">
            <a:extLst>
              <a:ext uri="{FF2B5EF4-FFF2-40B4-BE49-F238E27FC236}">
                <a16:creationId xmlns:a16="http://schemas.microsoft.com/office/drawing/2014/main" id="{7CB3722C-F144-4E46-B659-511CB4071EEC}"/>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3" name="Freeform 109">
            <a:extLst>
              <a:ext uri="{FF2B5EF4-FFF2-40B4-BE49-F238E27FC236}">
                <a16:creationId xmlns:a16="http://schemas.microsoft.com/office/drawing/2014/main" id="{0E7E7EED-496C-B54D-86AB-BEA91096E57C}"/>
              </a:ext>
            </a:extLst>
          </p:cNvPr>
          <p:cNvSpPr>
            <a:spLocks noChangeArrowheads="1"/>
          </p:cNvSpPr>
          <p:nvPr/>
        </p:nvSpPr>
        <p:spPr bwMode="auto">
          <a:xfrm>
            <a:off x="3381958" y="4453817"/>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4" name="Freeform 125">
            <a:extLst>
              <a:ext uri="{FF2B5EF4-FFF2-40B4-BE49-F238E27FC236}">
                <a16:creationId xmlns:a16="http://schemas.microsoft.com/office/drawing/2014/main" id="{716ADA7B-75FC-9A4A-81DF-A259C672CC4A}"/>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5" name="Freeform 132">
            <a:extLst>
              <a:ext uri="{FF2B5EF4-FFF2-40B4-BE49-F238E27FC236}">
                <a16:creationId xmlns:a16="http://schemas.microsoft.com/office/drawing/2014/main" id="{09038267-1DD3-D442-90ED-B7F564341255}"/>
              </a:ext>
            </a:extLst>
          </p:cNvPr>
          <p:cNvSpPr>
            <a:spLocks noChangeArrowheads="1"/>
          </p:cNvSpPr>
          <p:nvPr/>
        </p:nvSpPr>
        <p:spPr bwMode="auto">
          <a:xfrm>
            <a:off x="5526475" y="2724141"/>
            <a:ext cx="295311" cy="462655"/>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6" name="Freeform 142">
            <a:extLst>
              <a:ext uri="{FF2B5EF4-FFF2-40B4-BE49-F238E27FC236}">
                <a16:creationId xmlns:a16="http://schemas.microsoft.com/office/drawing/2014/main" id="{4C01018D-F0F4-2D40-A566-AAEACC80E235}"/>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8" name="Freeform 240">
            <a:extLst>
              <a:ext uri="{FF2B5EF4-FFF2-40B4-BE49-F238E27FC236}">
                <a16:creationId xmlns:a16="http://schemas.microsoft.com/office/drawing/2014/main" id="{CD98258F-ABD0-594A-8945-8C845D9A966C}"/>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8" name="TextBox 247">
            <a:extLst>
              <a:ext uri="{FF2B5EF4-FFF2-40B4-BE49-F238E27FC236}">
                <a16:creationId xmlns:a16="http://schemas.microsoft.com/office/drawing/2014/main" id="{EC76404F-2CA9-104B-AB3F-FD960CBB5E2B}"/>
              </a:ext>
            </a:extLst>
          </p:cNvPr>
          <p:cNvSpPr txBox="1"/>
          <p:nvPr/>
        </p:nvSpPr>
        <p:spPr>
          <a:xfrm>
            <a:off x="995269" y="1550186"/>
            <a:ext cx="3352003" cy="643253"/>
          </a:xfrm>
          <a:prstGeom prst="rect">
            <a:avLst/>
          </a:prstGeom>
        </p:spPr>
        <p:txBody>
          <a:bodyPr wrap="square" lIns="0" tIns="45720" rIns="0" bIns="0" rtlCol="0">
            <a:spAutoFit/>
          </a:bodyPr>
          <a:lstStyle/>
          <a:p>
            <a:pPr defTabSz="914354" fontAlgn="b">
              <a:lnSpc>
                <a:spcPct val="96000"/>
              </a:lnSpc>
              <a:spcAft>
                <a:spcPts val="600"/>
              </a:spcAft>
              <a:defRPr/>
            </a:pPr>
            <a:r>
              <a:rPr lang="en-US" sz="1000" b="1"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 European Championship</a:t>
            </a:r>
          </a:p>
          <a:p>
            <a:pPr defTabSz="914354" fontAlgn="b">
              <a:lnSpc>
                <a:spcPct val="96000"/>
              </a:lnSpc>
              <a:spcAft>
                <a:spcPts val="600"/>
              </a:spcAft>
              <a:defRPr/>
            </a:pPr>
            <a:r>
              <a:rPr lang="en-US" sz="1000" b="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2: </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5G Media2Go </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Stuttgart/Heilbronn</a:t>
            </a:r>
          </a:p>
          <a:p>
            <a:pPr defTabSz="914354" fontAlgn="b">
              <a:lnSpc>
                <a:spcPct val="96000"/>
              </a:lnSpc>
              <a:spcAft>
                <a:spcPts val="600"/>
              </a:spcAft>
              <a:defRPr/>
            </a:pPr>
            <a:r>
              <a:rPr lang="en-US" sz="1000" b="1"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7-20: </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5G Today in Bavaria</a:t>
            </a:r>
            <a:endPar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273" name="Freeform: Shape 1">
            <a:extLst>
              <a:ext uri="{FF2B5EF4-FFF2-40B4-BE49-F238E27FC236}">
                <a16:creationId xmlns:a16="http://schemas.microsoft.com/office/drawing/2014/main" id="{B68FC8AF-3B69-FA49-81F5-A0272252568C}"/>
              </a:ext>
            </a:extLst>
          </p:cNvPr>
          <p:cNvSpPr/>
          <p:nvPr/>
        </p:nvSpPr>
        <p:spPr>
          <a:xfrm>
            <a:off x="995271" y="1531138"/>
            <a:ext cx="5065575" cy="16141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15" name="TextBox 314">
            <a:extLst>
              <a:ext uri="{FF2B5EF4-FFF2-40B4-BE49-F238E27FC236}">
                <a16:creationId xmlns:a16="http://schemas.microsoft.com/office/drawing/2014/main" id="{1AE542B6-6402-2547-A036-139B1C83EDFB}"/>
              </a:ext>
            </a:extLst>
          </p:cNvPr>
          <p:cNvSpPr txBox="1"/>
          <p:nvPr/>
        </p:nvSpPr>
        <p:spPr>
          <a:xfrm>
            <a:off x="995269" y="1256577"/>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ermany</a:t>
            </a:r>
          </a:p>
        </p:txBody>
      </p:sp>
      <p:sp>
        <p:nvSpPr>
          <p:cNvPr id="316" name="TextBox 315">
            <a:extLst>
              <a:ext uri="{FF2B5EF4-FFF2-40B4-BE49-F238E27FC236}">
                <a16:creationId xmlns:a16="http://schemas.microsoft.com/office/drawing/2014/main" id="{1B336E13-CFDC-7141-8E86-8DC797741A8C}"/>
              </a:ext>
            </a:extLst>
          </p:cNvPr>
          <p:cNvSpPr txBox="1"/>
          <p:nvPr/>
        </p:nvSpPr>
        <p:spPr>
          <a:xfrm>
            <a:off x="966960" y="2702411"/>
            <a:ext cx="3233501" cy="193899"/>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2</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VISTA Project with O2 Virgin Media</a:t>
            </a:r>
          </a:p>
        </p:txBody>
      </p:sp>
      <p:sp>
        <p:nvSpPr>
          <p:cNvPr id="329" name="Freeform: Shape 68">
            <a:extLst>
              <a:ext uri="{FF2B5EF4-FFF2-40B4-BE49-F238E27FC236}">
                <a16:creationId xmlns:a16="http://schemas.microsoft.com/office/drawing/2014/main" id="{EC3B7CA0-183E-BE45-A231-B9456A770E94}"/>
              </a:ext>
            </a:extLst>
          </p:cNvPr>
          <p:cNvSpPr/>
          <p:nvPr/>
        </p:nvSpPr>
        <p:spPr>
          <a:xfrm>
            <a:off x="995272" y="2710076"/>
            <a:ext cx="4659171" cy="35115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0" name="TextBox 329">
            <a:extLst>
              <a:ext uri="{FF2B5EF4-FFF2-40B4-BE49-F238E27FC236}">
                <a16:creationId xmlns:a16="http://schemas.microsoft.com/office/drawing/2014/main" id="{067E17D3-A95C-2D48-A2A9-383C6F1CD940}"/>
              </a:ext>
            </a:extLst>
          </p:cNvPr>
          <p:cNvSpPr txBox="1"/>
          <p:nvPr/>
        </p:nvSpPr>
        <p:spPr>
          <a:xfrm>
            <a:off x="962145" y="2444441"/>
            <a:ext cx="513651"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K</a:t>
            </a:r>
          </a:p>
        </p:txBody>
      </p:sp>
      <p:sp>
        <p:nvSpPr>
          <p:cNvPr id="333" name="TextBox 332">
            <a:extLst>
              <a:ext uri="{FF2B5EF4-FFF2-40B4-BE49-F238E27FC236}">
                <a16:creationId xmlns:a16="http://schemas.microsoft.com/office/drawing/2014/main" id="{24F58BE4-C29E-FF49-8079-47B72A9F708C}"/>
              </a:ext>
            </a:extLst>
          </p:cNvPr>
          <p:cNvSpPr txBox="1"/>
          <p:nvPr/>
        </p:nvSpPr>
        <p:spPr>
          <a:xfrm>
            <a:off x="769462" y="4773173"/>
            <a:ext cx="2635556" cy="489365"/>
          </a:xfrm>
          <a:prstGeom prst="rect">
            <a:avLst/>
          </a:prstGeom>
        </p:spPr>
        <p:txBody>
          <a:bodyPr wrap="square" lIns="0" tIns="45720" rIns="0" bIns="0" rtlCol="0">
            <a:spAutoFit/>
          </a:bodyPr>
          <a:lstStyle/>
          <a:p>
            <a:pPr defTabSz="914354">
              <a:lnSpc>
                <a:spcPct val="96000"/>
              </a:lnSpc>
              <a:defRPr/>
            </a:pPr>
            <a:r>
              <a:rPr lang="en-US" sz="1000" b="1"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 </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free-to-air linear radio and TV using Rel-14 </a:t>
            </a:r>
            <a:r>
              <a:rPr lang="en-US" sz="1000" dirty="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with HPHT in Barcelona</a:t>
            </a:r>
          </a:p>
          <a:p>
            <a:pPr defTabSz="914354">
              <a:lnSpc>
                <a:spcPct val="96000"/>
              </a:lnSpc>
              <a:defRPr/>
            </a:pPr>
            <a:r>
              <a:rPr lang="en-US" sz="1000" b="1"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2 &amp; 2023: </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MWC demos</a:t>
            </a:r>
          </a:p>
        </p:txBody>
      </p:sp>
      <p:sp>
        <p:nvSpPr>
          <p:cNvPr id="335" name="TextBox 334">
            <a:extLst>
              <a:ext uri="{FF2B5EF4-FFF2-40B4-BE49-F238E27FC236}">
                <a16:creationId xmlns:a16="http://schemas.microsoft.com/office/drawing/2014/main" id="{285FBED0-7D1E-294D-86DF-0E96AF1FE723}"/>
              </a:ext>
            </a:extLst>
          </p:cNvPr>
          <p:cNvSpPr txBox="1"/>
          <p:nvPr/>
        </p:nvSpPr>
        <p:spPr>
          <a:xfrm>
            <a:off x="767235" y="4478935"/>
            <a:ext cx="703416"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Spain</a:t>
            </a:r>
          </a:p>
        </p:txBody>
      </p:sp>
      <p:sp>
        <p:nvSpPr>
          <p:cNvPr id="338" name="TextBox 337">
            <a:extLst>
              <a:ext uri="{FF2B5EF4-FFF2-40B4-BE49-F238E27FC236}">
                <a16:creationId xmlns:a16="http://schemas.microsoft.com/office/drawing/2014/main" id="{CB7DCB7D-0556-F74A-8D24-C2F5F0879D00}"/>
              </a:ext>
            </a:extLst>
          </p:cNvPr>
          <p:cNvSpPr txBox="1"/>
          <p:nvPr/>
        </p:nvSpPr>
        <p:spPr>
          <a:xfrm>
            <a:off x="975129" y="5691394"/>
            <a:ext cx="2852455"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1: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elivery of TV and radio with Rel-14 broadcast trial deployment in Santiago de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olú</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39" name="Freeform: Shape 81">
            <a:extLst>
              <a:ext uri="{FF2B5EF4-FFF2-40B4-BE49-F238E27FC236}">
                <a16:creationId xmlns:a16="http://schemas.microsoft.com/office/drawing/2014/main" id="{49A1F807-5E10-7D41-B07F-48C98DB26A65}"/>
              </a:ext>
            </a:extLst>
          </p:cNvPr>
          <p:cNvSpPr/>
          <p:nvPr/>
        </p:nvSpPr>
        <p:spPr>
          <a:xfrm flipV="1">
            <a:off x="979712" y="4820846"/>
            <a:ext cx="2580291" cy="8927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0" name="TextBox 339">
            <a:extLst>
              <a:ext uri="{FF2B5EF4-FFF2-40B4-BE49-F238E27FC236}">
                <a16:creationId xmlns:a16="http://schemas.microsoft.com/office/drawing/2014/main" id="{CFFA5FB8-A35F-D649-9003-43517F8DAE96}"/>
              </a:ext>
            </a:extLst>
          </p:cNvPr>
          <p:cNvSpPr txBox="1"/>
          <p:nvPr/>
        </p:nvSpPr>
        <p:spPr>
          <a:xfrm>
            <a:off x="961589" y="5430547"/>
            <a:ext cx="2758075"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olombia</a:t>
            </a:r>
          </a:p>
        </p:txBody>
      </p:sp>
      <p:sp>
        <p:nvSpPr>
          <p:cNvPr id="343" name="TextBox 342">
            <a:extLst>
              <a:ext uri="{FF2B5EF4-FFF2-40B4-BE49-F238E27FC236}">
                <a16:creationId xmlns:a16="http://schemas.microsoft.com/office/drawing/2014/main" id="{DBEC2D92-DCD8-904C-A41A-F8804578F041}"/>
              </a:ext>
            </a:extLst>
          </p:cNvPr>
          <p:cNvSpPr txBox="1"/>
          <p:nvPr/>
        </p:nvSpPr>
        <p:spPr>
          <a:xfrm>
            <a:off x="4323085" y="5152502"/>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V 3.0 project calling</a:t>
            </a:r>
            <a:b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for proposals</a:t>
            </a:r>
          </a:p>
        </p:txBody>
      </p:sp>
      <p:sp>
        <p:nvSpPr>
          <p:cNvPr id="344" name="Freeform: Shape 76">
            <a:extLst>
              <a:ext uri="{FF2B5EF4-FFF2-40B4-BE49-F238E27FC236}">
                <a16:creationId xmlns:a16="http://schemas.microsoft.com/office/drawing/2014/main" id="{D3725AAF-CF00-B24C-9190-0622573B0A29}"/>
              </a:ext>
            </a:extLst>
          </p:cNvPr>
          <p:cNvSpPr/>
          <p:nvPr/>
        </p:nvSpPr>
        <p:spPr>
          <a:xfrm flipH="1">
            <a:off x="4205405" y="5140285"/>
            <a:ext cx="1680272" cy="3778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5" name="TextBox 344">
            <a:extLst>
              <a:ext uri="{FF2B5EF4-FFF2-40B4-BE49-F238E27FC236}">
                <a16:creationId xmlns:a16="http://schemas.microsoft.com/office/drawing/2014/main" id="{2C242AE5-37B3-B04B-A0BA-912182824877}"/>
              </a:ext>
            </a:extLst>
          </p:cNvPr>
          <p:cNvSpPr txBox="1"/>
          <p:nvPr/>
        </p:nvSpPr>
        <p:spPr>
          <a:xfrm>
            <a:off x="4729137" y="485164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Brazil</a:t>
            </a:r>
          </a:p>
        </p:txBody>
      </p:sp>
      <p:sp>
        <p:nvSpPr>
          <p:cNvPr id="346" name="TextBox 345">
            <a:extLst>
              <a:ext uri="{FF2B5EF4-FFF2-40B4-BE49-F238E27FC236}">
                <a16:creationId xmlns:a16="http://schemas.microsoft.com/office/drawing/2014/main" id="{7AF7339C-5592-0141-9ED4-BCC2CDA2FF0D}"/>
              </a:ext>
            </a:extLst>
          </p:cNvPr>
          <p:cNvSpPr txBox="1"/>
          <p:nvPr/>
        </p:nvSpPr>
        <p:spPr>
          <a:xfrm>
            <a:off x="6568440" y="1171795"/>
            <a:ext cx="2194661" cy="637097"/>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8-23: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Aosta</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Turin</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48" name="TextBox 347">
            <a:extLst>
              <a:ext uri="{FF2B5EF4-FFF2-40B4-BE49-F238E27FC236}">
                <a16:creationId xmlns:a16="http://schemas.microsoft.com/office/drawing/2014/main" id="{45332E81-4A77-D84A-A714-A7F7D54CC935}"/>
              </a:ext>
            </a:extLst>
          </p:cNvPr>
          <p:cNvSpPr txBox="1"/>
          <p:nvPr/>
        </p:nvSpPr>
        <p:spPr>
          <a:xfrm>
            <a:off x="7406589" y="885600"/>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Italy</a:t>
            </a:r>
          </a:p>
        </p:txBody>
      </p:sp>
      <p:sp>
        <p:nvSpPr>
          <p:cNvPr id="350" name="TextBox 349">
            <a:extLst>
              <a:ext uri="{FF2B5EF4-FFF2-40B4-BE49-F238E27FC236}">
                <a16:creationId xmlns:a16="http://schemas.microsoft.com/office/drawing/2014/main" id="{F9CCB8BA-5034-AA4B-AE4F-FF661EAD94E1}"/>
              </a:ext>
            </a:extLst>
          </p:cNvPr>
          <p:cNvSpPr txBox="1"/>
          <p:nvPr/>
        </p:nvSpPr>
        <p:spPr>
          <a:xfrm>
            <a:off x="6437794" y="2767190"/>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with 5G BC Rel-14/16 , with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MBB</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in Vienna</a:t>
            </a:r>
          </a:p>
        </p:txBody>
      </p:sp>
      <p:sp>
        <p:nvSpPr>
          <p:cNvPr id="351" name="TextBox 350">
            <a:extLst>
              <a:ext uri="{FF2B5EF4-FFF2-40B4-BE49-F238E27FC236}">
                <a16:creationId xmlns:a16="http://schemas.microsoft.com/office/drawing/2014/main" id="{68776BD9-C718-E848-B348-13CFD3777EC1}"/>
              </a:ext>
            </a:extLst>
          </p:cNvPr>
          <p:cNvSpPr txBox="1"/>
          <p:nvPr/>
        </p:nvSpPr>
        <p:spPr>
          <a:xfrm>
            <a:off x="7408433" y="2525074"/>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Austria</a:t>
            </a:r>
          </a:p>
        </p:txBody>
      </p:sp>
      <p:sp>
        <p:nvSpPr>
          <p:cNvPr id="352" name="Freeform: Shape 36">
            <a:extLst>
              <a:ext uri="{FF2B5EF4-FFF2-40B4-BE49-F238E27FC236}">
                <a16:creationId xmlns:a16="http://schemas.microsoft.com/office/drawing/2014/main" id="{41893FA7-8D42-5F41-99B2-DC45DE15F202}"/>
              </a:ext>
            </a:extLst>
          </p:cNvPr>
          <p:cNvSpPr/>
          <p:nvPr/>
        </p:nvSpPr>
        <p:spPr>
          <a:xfrm flipH="1">
            <a:off x="6219589" y="2766608"/>
            <a:ext cx="2356947" cy="49438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4" name="TextBox 353">
            <a:extLst>
              <a:ext uri="{FF2B5EF4-FFF2-40B4-BE49-F238E27FC236}">
                <a16:creationId xmlns:a16="http://schemas.microsoft.com/office/drawing/2014/main" id="{2A33D415-700D-8843-B7A7-668647FF9A5E}"/>
              </a:ext>
            </a:extLst>
          </p:cNvPr>
          <p:cNvSpPr txBox="1"/>
          <p:nvPr/>
        </p:nvSpPr>
        <p:spPr>
          <a:xfrm>
            <a:off x="6668039" y="5857245"/>
            <a:ext cx="2197651" cy="667106"/>
          </a:xfrm>
          <a:prstGeom prst="rect">
            <a:avLst/>
          </a:prstGeom>
        </p:spPr>
        <p:txBody>
          <a:bodyPr wrap="square" lIns="0" tIns="45720" rIns="0" bIns="0" rtlCol="0" anchor="t">
            <a:spAutoFit/>
          </a:bodyPr>
          <a:lstStyle/>
          <a:p>
            <a:pPr defTabSz="914354" fontAlgn="b">
              <a:lnSpc>
                <a:spcPct val="96000"/>
              </a:lnSpc>
              <a:defRPr/>
            </a:pPr>
            <a:r>
              <a:rPr lang="en-US" sz="1051" b="1" dirty="0">
                <a:solidFill>
                  <a:srgbClr val="F7F8FA"/>
                </a:solidFill>
                <a:latin typeface="Microsoft Sans Serif"/>
                <a:ea typeface="Microsoft Sans Serif"/>
                <a:cs typeface="Microsoft Sans Serif"/>
              </a:rPr>
              <a:t>2020+: </a:t>
            </a:r>
            <a:r>
              <a:rPr lang="en-US" sz="1051" dirty="0">
                <a:solidFill>
                  <a:srgbClr val="F7F8FA"/>
                </a:solidFill>
                <a:latin typeface="Microsoft Sans Serif"/>
                <a:ea typeface="Microsoft Sans Serif"/>
                <a:cs typeface="Microsoft Sans Serif"/>
              </a:rPr>
              <a:t>Growing interest</a:t>
            </a:r>
            <a:br>
              <a:rPr lang="en-US" sz="1051" dirty="0">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51" dirty="0">
                <a:solidFill>
                  <a:srgbClr val="F7F8FA"/>
                </a:solidFill>
                <a:latin typeface="Microsoft Sans Serif"/>
                <a:ea typeface="Microsoft Sans Serif"/>
                <a:cs typeface="Microsoft Sans Serif"/>
              </a:rPr>
              <a:t>in latest broadcast</a:t>
            </a:r>
            <a:r>
              <a:rPr lang="en-US" sz="1051" baseline="30000" dirty="0">
                <a:solidFill>
                  <a:srgbClr val="F7F8FA"/>
                </a:solidFill>
                <a:latin typeface="Microsoft Sans Serif"/>
                <a:ea typeface="Microsoft Sans Serif"/>
                <a:cs typeface="Microsoft Sans Serif"/>
              </a:rPr>
              <a:t>3 </a:t>
            </a:r>
            <a:r>
              <a:rPr lang="en-US" sz="1051" dirty="0">
                <a:solidFill>
                  <a:srgbClr val="F7F8FA"/>
                </a:solidFill>
                <a:latin typeface="Microsoft Sans Serif"/>
                <a:ea typeface="Microsoft Sans Serif"/>
                <a:cs typeface="Microsoft Sans Serif"/>
              </a:rPr>
              <a:t>technologies</a:t>
            </a:r>
          </a:p>
          <a:p>
            <a:pPr defTabSz="914354" fontAlgn="b">
              <a:lnSpc>
                <a:spcPct val="96000"/>
              </a:lnSpc>
              <a:defRPr/>
            </a:pPr>
            <a:r>
              <a:rPr lang="en-US" sz="1051" b="1" dirty="0">
                <a:solidFill>
                  <a:srgbClr val="FFFF00"/>
                </a:solidFill>
                <a:latin typeface="Microsoft Sans Serif"/>
                <a:ea typeface="Microsoft Sans Serif"/>
                <a:cs typeface="Microsoft Sans Serif"/>
              </a:rPr>
              <a:t>2023</a:t>
            </a:r>
            <a:r>
              <a:rPr lang="en-US" sz="1051" dirty="0">
                <a:solidFill>
                  <a:srgbClr val="FFFF00"/>
                </a:solidFill>
                <a:latin typeface="Microsoft Sans Serif"/>
                <a:ea typeface="Microsoft Sans Serif"/>
                <a:cs typeface="Microsoft Sans Serif"/>
              </a:rPr>
              <a:t>: </a:t>
            </a:r>
            <a:r>
              <a:rPr lang="en-US" sz="1051" dirty="0">
                <a:solidFill>
                  <a:srgbClr val="FFFF00"/>
                </a:solidFill>
                <a:latin typeface="Microsoft Sans Serif"/>
                <a:ea typeface="Microsoft Sans Serif"/>
                <a:cs typeface="Microsoft Sans Serif"/>
                <a:hlinkClick r:id="rId4">
                  <a:extLst>
                    <a:ext uri="{A12FA001-AC4F-418D-AE19-62706E023703}">
                      <ahyp:hlinkClr xmlns:ahyp="http://schemas.microsoft.com/office/drawing/2018/hyperlinkcolor" val="tx"/>
                    </a:ext>
                  </a:extLst>
                </a:hlinkClick>
              </a:rPr>
              <a:t>Discussion on DTM strategy based on market feedback</a:t>
            </a:r>
            <a:endParaRPr lang="en-US" sz="1051" dirty="0">
              <a:solidFill>
                <a:srgbClr val="FFFF00"/>
              </a:solidFill>
              <a:latin typeface="Microsoft Sans Serif"/>
              <a:ea typeface="Microsoft Sans Serif"/>
              <a:cs typeface="Microsoft Sans Serif"/>
            </a:endParaRPr>
          </a:p>
        </p:txBody>
      </p:sp>
      <p:sp>
        <p:nvSpPr>
          <p:cNvPr id="356" name="Freeform: Shape 100">
            <a:extLst>
              <a:ext uri="{FF2B5EF4-FFF2-40B4-BE49-F238E27FC236}">
                <a16:creationId xmlns:a16="http://schemas.microsoft.com/office/drawing/2014/main" id="{3C81F7F2-DC62-0444-A32B-BCD3F37C94C8}"/>
              </a:ext>
            </a:extLst>
          </p:cNvPr>
          <p:cNvSpPr/>
          <p:nvPr/>
        </p:nvSpPr>
        <p:spPr>
          <a:xfrm flipV="1">
            <a:off x="6612093" y="4286474"/>
            <a:ext cx="1497647" cy="15707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63" name="TextBox 362">
            <a:extLst>
              <a:ext uri="{FF2B5EF4-FFF2-40B4-BE49-F238E27FC236}">
                <a16:creationId xmlns:a16="http://schemas.microsoft.com/office/drawing/2014/main" id="{2A7DF744-F09B-B84F-B774-2FEA6CB91280}"/>
              </a:ext>
            </a:extLst>
          </p:cNvPr>
          <p:cNvSpPr txBox="1"/>
          <p:nvPr/>
        </p:nvSpPr>
        <p:spPr>
          <a:xfrm>
            <a:off x="9742415" y="2575825"/>
            <a:ext cx="1929188"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ate 2021: Distribution of live TV using Rel-16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ear Seoul</a:t>
            </a:r>
          </a:p>
        </p:txBody>
      </p:sp>
      <p:sp>
        <p:nvSpPr>
          <p:cNvPr id="364" name="Freeform: Shape 98">
            <a:extLst>
              <a:ext uri="{FF2B5EF4-FFF2-40B4-BE49-F238E27FC236}">
                <a16:creationId xmlns:a16="http://schemas.microsoft.com/office/drawing/2014/main" id="{C25C47AA-5401-2F4C-976B-50AD0A5CCAEF}"/>
              </a:ext>
            </a:extLst>
          </p:cNvPr>
          <p:cNvSpPr/>
          <p:nvPr/>
        </p:nvSpPr>
        <p:spPr>
          <a:xfrm flipH="1">
            <a:off x="9571456" y="2575825"/>
            <a:ext cx="1378192" cy="110010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65" name="TextBox 364">
            <a:extLst>
              <a:ext uri="{FF2B5EF4-FFF2-40B4-BE49-F238E27FC236}">
                <a16:creationId xmlns:a16="http://schemas.microsoft.com/office/drawing/2014/main" id="{5A653C27-F566-8042-812C-96001FD4D4F8}"/>
              </a:ext>
            </a:extLst>
          </p:cNvPr>
          <p:cNvSpPr txBox="1"/>
          <p:nvPr/>
        </p:nvSpPr>
        <p:spPr>
          <a:xfrm>
            <a:off x="9137064" y="2306380"/>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Korea</a:t>
            </a:r>
          </a:p>
        </p:txBody>
      </p:sp>
      <p:sp>
        <p:nvSpPr>
          <p:cNvPr id="367" name="TextBox 366">
            <a:extLst>
              <a:ext uri="{FF2B5EF4-FFF2-40B4-BE49-F238E27FC236}">
                <a16:creationId xmlns:a16="http://schemas.microsoft.com/office/drawing/2014/main" id="{9CCB0EEB-8BCC-3E4B-8F5E-5597112B89E2}"/>
              </a:ext>
            </a:extLst>
          </p:cNvPr>
          <p:cNvSpPr txBox="1"/>
          <p:nvPr/>
        </p:nvSpPr>
        <p:spPr>
          <a:xfrm>
            <a:off x="267793" y="6639427"/>
            <a:ext cx="11825167" cy="203838"/>
          </a:xfrm>
          <a:prstGeom prst="rect">
            <a:avLst/>
          </a:prstGeom>
        </p:spPr>
        <p:txBody>
          <a:bodyPr wrap="square" lIns="0" tIns="45720" rIns="0" bIns="0" rtlCol="0">
            <a:spAutoFit/>
          </a:bodyPr>
          <a:lstStyle/>
          <a:p>
            <a:pPr defTabSz="914354">
              <a:lnSpc>
                <a:spcPct val="96000"/>
              </a:lnSpc>
              <a:spcAft>
                <a:spcPts val="600"/>
              </a:spcAft>
              <a:defRPr/>
            </a:pP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ational Radio and Television Administration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cademy of Broadcast and Science  commercia potential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3</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67" err="1">
                <a:solidFill>
                  <a:srgbClr val="FFFFFF"/>
                </a:solidFill>
                <a:latin typeface="Arial"/>
              </a:rPr>
              <a:t>Prasar</a:t>
            </a:r>
            <a:r>
              <a:rPr lang="en-US" sz="1067">
                <a:solidFill>
                  <a:srgbClr val="FFFFFF"/>
                </a:solidFill>
                <a:latin typeface="Arial"/>
              </a:rPr>
              <a:t> Bharti working jointly with IIT Kanpur on Next Generation Broadcast Technology</a:t>
            </a:r>
            <a:r>
              <a:rPr lang="en-US" sz="1067" baseline="30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067">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68" name="TextBox 367">
            <a:extLst>
              <a:ext uri="{FF2B5EF4-FFF2-40B4-BE49-F238E27FC236}">
                <a16:creationId xmlns:a16="http://schemas.microsoft.com/office/drawing/2014/main" id="{D971ED8B-CD51-E343-B247-4D0A56DB431D}"/>
              </a:ext>
            </a:extLst>
          </p:cNvPr>
          <p:cNvSpPr txBox="1"/>
          <p:nvPr/>
        </p:nvSpPr>
        <p:spPr>
          <a:xfrm>
            <a:off x="9960034" y="4641461"/>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dirty="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Malaysia</a:t>
            </a:r>
          </a:p>
        </p:txBody>
      </p:sp>
      <p:sp>
        <p:nvSpPr>
          <p:cNvPr id="369" name="Freeform: Shape 103">
            <a:extLst>
              <a:ext uri="{FF2B5EF4-FFF2-40B4-BE49-F238E27FC236}">
                <a16:creationId xmlns:a16="http://schemas.microsoft.com/office/drawing/2014/main" id="{3489F8CE-E371-AC49-8FA5-0FE44B95C6FF}"/>
              </a:ext>
            </a:extLst>
          </p:cNvPr>
          <p:cNvSpPr/>
          <p:nvPr/>
        </p:nvSpPr>
        <p:spPr>
          <a:xfrm flipH="1" flipV="1">
            <a:off x="9124983" y="3999188"/>
            <a:ext cx="2375959" cy="124493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6" name="Freeform: Shape 68">
            <a:extLst>
              <a:ext uri="{FF2B5EF4-FFF2-40B4-BE49-F238E27FC236}">
                <a16:creationId xmlns:a16="http://schemas.microsoft.com/office/drawing/2014/main" id="{70F0F9FA-9CDB-4FF7-A19E-641CDA5F64A1}"/>
              </a:ext>
            </a:extLst>
          </p:cNvPr>
          <p:cNvSpPr/>
          <p:nvPr/>
        </p:nvSpPr>
        <p:spPr>
          <a:xfrm flipV="1">
            <a:off x="749474" y="3572100"/>
            <a:ext cx="2269457" cy="19222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1" name="TextBox 340">
            <a:extLst>
              <a:ext uri="{FF2B5EF4-FFF2-40B4-BE49-F238E27FC236}">
                <a16:creationId xmlns:a16="http://schemas.microsoft.com/office/drawing/2014/main" id="{03A9768F-7500-4024-8BE7-A15EBE67AF92}"/>
              </a:ext>
            </a:extLst>
          </p:cNvPr>
          <p:cNvSpPr txBox="1"/>
          <p:nvPr/>
        </p:nvSpPr>
        <p:spPr>
          <a:xfrm>
            <a:off x="813904" y="3772913"/>
            <a:ext cx="4721951" cy="667106"/>
          </a:xfrm>
          <a:prstGeom prst="rect">
            <a:avLst/>
          </a:prstGeom>
        </p:spPr>
        <p:txBody>
          <a:bodyPr wrap="square" lIns="0" tIns="45720" rIns="0" bIns="0" rtlCol="0" anchor="t">
            <a:spAutoFit/>
          </a:bodyPr>
          <a:lstStyle/>
          <a:p>
            <a:pPr defTabSz="914354" fontAlgn="b">
              <a:lnSpc>
                <a:spcPct val="96000"/>
              </a:lnSpc>
              <a:defRPr/>
            </a:pPr>
            <a:r>
              <a:rPr lang="en-US" sz="1051" b="1" dirty="0">
                <a:solidFill>
                  <a:srgbClr val="F7F8FA"/>
                </a:solidFill>
                <a:latin typeface="Microsoft Sans Serif"/>
                <a:ea typeface="Microsoft Sans Serif"/>
                <a:cs typeface="Microsoft Sans Serif"/>
              </a:rPr>
              <a:t>2020+: </a:t>
            </a:r>
            <a:r>
              <a:rPr lang="en-US" sz="1051" dirty="0">
                <a:solidFill>
                  <a:srgbClr val="F7F8FA"/>
                </a:solidFill>
                <a:latin typeface="Microsoft Sans Serif"/>
                <a:ea typeface="Microsoft Sans Serif"/>
                <a:cs typeface="Microsoft Sans Serif"/>
              </a:rPr>
              <a:t>Growing interest</a:t>
            </a:r>
            <a:r>
              <a:rPr lang="en-US" sz="1051" dirty="0">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51" dirty="0">
                <a:solidFill>
                  <a:srgbClr val="F7F8FA"/>
                </a:solidFill>
                <a:latin typeface="Microsoft Sans Serif"/>
                <a:ea typeface="Microsoft Sans Serif"/>
                <a:cs typeface="Microsoft Sans Serif"/>
              </a:rPr>
              <a:t>in 5G BC in addition to ATSC3.0</a:t>
            </a:r>
          </a:p>
          <a:p>
            <a:pPr defTabSz="914354" fontAlgn="b">
              <a:lnSpc>
                <a:spcPct val="96000"/>
              </a:lnSpc>
              <a:defRPr/>
            </a:pPr>
            <a:r>
              <a:rPr lang="en-US" sz="1051" b="1" dirty="0">
                <a:solidFill>
                  <a:srgbClr val="FFFF00"/>
                </a:solidFill>
                <a:latin typeface="Microsoft Sans Serif"/>
                <a:ea typeface="Microsoft Sans Serif"/>
                <a:cs typeface="Microsoft Sans Serif"/>
              </a:rPr>
              <a:t>2023: </a:t>
            </a:r>
            <a:r>
              <a:rPr lang="en-US" sz="1051" dirty="0">
                <a:solidFill>
                  <a:srgbClr val="FFFF00"/>
                </a:solidFill>
                <a:ea typeface="Microsoft Sans Serif"/>
                <a:cs typeface="Microsoft Sans Serif"/>
              </a:rPr>
              <a:t>FCC Approves A Low Power TV Station To Broadcast Over 5G Networks</a:t>
            </a:r>
          </a:p>
          <a:p>
            <a:pPr defTabSz="914354" fontAlgn="b">
              <a:lnSpc>
                <a:spcPct val="96000"/>
              </a:lnSpc>
              <a:defRPr/>
            </a:pPr>
            <a:r>
              <a:rPr lang="en-US" sz="1051" dirty="0">
                <a:solidFill>
                  <a:srgbClr val="FFFF00"/>
                </a:solidFill>
                <a:latin typeface="Microsoft Sans Serif"/>
                <a:ea typeface="Microsoft Sans Serif"/>
                <a:cs typeface="Microsoft Sans Serif"/>
              </a:rPr>
              <a:t>2023: First 5G Broadcast in the US and first 24/7 5G Broadcast globally</a:t>
            </a:r>
          </a:p>
          <a:p>
            <a:pPr defTabSz="914354" fontAlgn="b">
              <a:lnSpc>
                <a:spcPct val="96000"/>
              </a:lnSpc>
              <a:defRPr/>
            </a:pPr>
            <a:r>
              <a:rPr lang="en-US" sz="1051" dirty="0">
                <a:solidFill>
                  <a:srgbClr val="FFFF00"/>
                </a:solidFill>
                <a:latin typeface="Microsoft Sans Serif"/>
                <a:ea typeface="Microsoft Sans Serif"/>
                <a:cs typeface="Microsoft Sans Serif"/>
              </a:rPr>
              <a:t>2024: Foundation of 5G Broadcast Collective</a:t>
            </a:r>
          </a:p>
        </p:txBody>
      </p:sp>
      <p:sp>
        <p:nvSpPr>
          <p:cNvPr id="342" name="TextBox 341">
            <a:extLst>
              <a:ext uri="{FF2B5EF4-FFF2-40B4-BE49-F238E27FC236}">
                <a16:creationId xmlns:a16="http://schemas.microsoft.com/office/drawing/2014/main" id="{F3D0857C-05D3-423D-8E47-2EEAABA0EB17}"/>
              </a:ext>
            </a:extLst>
          </p:cNvPr>
          <p:cNvSpPr txBox="1"/>
          <p:nvPr/>
        </p:nvSpPr>
        <p:spPr>
          <a:xfrm>
            <a:off x="836422" y="3569289"/>
            <a:ext cx="397919"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US</a:t>
            </a:r>
          </a:p>
        </p:txBody>
      </p:sp>
      <p:sp>
        <p:nvSpPr>
          <p:cNvPr id="358" name="Freeform: Shape 103">
            <a:extLst>
              <a:ext uri="{FF2B5EF4-FFF2-40B4-BE49-F238E27FC236}">
                <a16:creationId xmlns:a16="http://schemas.microsoft.com/office/drawing/2014/main" id="{B87E8792-49F9-455F-A21A-B4D9E2EE0240}"/>
              </a:ext>
            </a:extLst>
          </p:cNvPr>
          <p:cNvSpPr/>
          <p:nvPr/>
        </p:nvSpPr>
        <p:spPr>
          <a:xfrm flipH="1">
            <a:off x="9372479" y="4206317"/>
            <a:ext cx="2375959" cy="1486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9" name="TextBox 358">
            <a:extLst>
              <a:ext uri="{FF2B5EF4-FFF2-40B4-BE49-F238E27FC236}">
                <a16:creationId xmlns:a16="http://schemas.microsoft.com/office/drawing/2014/main" id="{6AEE84EE-359A-4190-A550-4FF798CF81E6}"/>
              </a:ext>
            </a:extLst>
          </p:cNvPr>
          <p:cNvSpPr txBox="1"/>
          <p:nvPr/>
        </p:nvSpPr>
        <p:spPr>
          <a:xfrm>
            <a:off x="9930544" y="3931202"/>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Philippines</a:t>
            </a:r>
          </a:p>
        </p:txBody>
      </p:sp>
      <p:sp>
        <p:nvSpPr>
          <p:cNvPr id="360" name="TextBox 359">
            <a:extLst>
              <a:ext uri="{FF2B5EF4-FFF2-40B4-BE49-F238E27FC236}">
                <a16:creationId xmlns:a16="http://schemas.microsoft.com/office/drawing/2014/main" id="{9367E6E1-3DC6-4554-8939-BDE7BEE4FBD3}"/>
              </a:ext>
            </a:extLst>
          </p:cNvPr>
          <p:cNvSpPr txBox="1"/>
          <p:nvPr/>
        </p:nvSpPr>
        <p:spPr>
          <a:xfrm>
            <a:off x="9582106" y="4212843"/>
            <a:ext cx="2375959" cy="341632"/>
          </a:xfrm>
          <a:prstGeom prst="rect">
            <a:avLst/>
          </a:prstGeom>
        </p:spPr>
        <p:txBody>
          <a:bodyPr wrap="square" lIns="0" tIns="45720" rIns="0" bIns="0" rtlCol="0">
            <a:spAutoFit/>
          </a:bodyPr>
          <a:lstStyle/>
          <a:p>
            <a:pPr defTabSz="914354">
              <a:lnSpc>
                <a:spcPct val="96000"/>
              </a:lnSpc>
              <a:spcAft>
                <a:spcPts val="600"/>
              </a:spcAft>
              <a:defRPr/>
            </a:pP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Direct to mobile Live TV/Radio  in Manilla </a:t>
            </a:r>
          </a:p>
        </p:txBody>
      </p:sp>
      <p:sp>
        <p:nvSpPr>
          <p:cNvPr id="362" name="TextBox 361">
            <a:extLst>
              <a:ext uri="{FF2B5EF4-FFF2-40B4-BE49-F238E27FC236}">
                <a16:creationId xmlns:a16="http://schemas.microsoft.com/office/drawing/2014/main" id="{A1E7842B-44BD-44E9-A10E-BE583F283DDB}"/>
              </a:ext>
            </a:extLst>
          </p:cNvPr>
          <p:cNvSpPr txBox="1"/>
          <p:nvPr/>
        </p:nvSpPr>
        <p:spPr>
          <a:xfrm>
            <a:off x="4409921" y="5876968"/>
            <a:ext cx="128530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Africa</a:t>
            </a:r>
          </a:p>
        </p:txBody>
      </p:sp>
      <p:sp>
        <p:nvSpPr>
          <p:cNvPr id="371" name="TextBox 370">
            <a:extLst>
              <a:ext uri="{FF2B5EF4-FFF2-40B4-BE49-F238E27FC236}">
                <a16:creationId xmlns:a16="http://schemas.microsoft.com/office/drawing/2014/main" id="{C53F8EEC-858B-47A7-BA71-A56753E30D47}"/>
              </a:ext>
            </a:extLst>
          </p:cNvPr>
          <p:cNvSpPr txBox="1"/>
          <p:nvPr/>
        </p:nvSpPr>
        <p:spPr>
          <a:xfrm>
            <a:off x="4455465" y="6185588"/>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9-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Live testing of Rel-14 in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Johannsburg</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2" name="TextBox 371">
            <a:extLst>
              <a:ext uri="{FF2B5EF4-FFF2-40B4-BE49-F238E27FC236}">
                <a16:creationId xmlns:a16="http://schemas.microsoft.com/office/drawing/2014/main" id="{6BEA67EF-44C3-4B19-8693-B58B8C5130B7}"/>
              </a:ext>
            </a:extLst>
          </p:cNvPr>
          <p:cNvSpPr txBox="1"/>
          <p:nvPr/>
        </p:nvSpPr>
        <p:spPr>
          <a:xfrm>
            <a:off x="9258315" y="1424774"/>
            <a:ext cx="2390437"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 5G Broadcast under investigation as latest broadcast technology</a:t>
            </a:r>
          </a:p>
        </p:txBody>
      </p:sp>
      <p:sp>
        <p:nvSpPr>
          <p:cNvPr id="373" name="Freeform: Shape 98">
            <a:extLst>
              <a:ext uri="{FF2B5EF4-FFF2-40B4-BE49-F238E27FC236}">
                <a16:creationId xmlns:a16="http://schemas.microsoft.com/office/drawing/2014/main" id="{1BA45FE0-591A-44C8-9429-662E18D52F97}"/>
              </a:ext>
            </a:extLst>
          </p:cNvPr>
          <p:cNvSpPr/>
          <p:nvPr/>
        </p:nvSpPr>
        <p:spPr>
          <a:xfrm flipH="1">
            <a:off x="9241762" y="1420094"/>
            <a:ext cx="2342583" cy="110478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74" name="TextBox 373">
            <a:extLst>
              <a:ext uri="{FF2B5EF4-FFF2-40B4-BE49-F238E27FC236}">
                <a16:creationId xmlns:a16="http://schemas.microsoft.com/office/drawing/2014/main" id="{91977116-F82C-4602-9D58-B947CE62D389}"/>
              </a:ext>
            </a:extLst>
          </p:cNvPr>
          <p:cNvSpPr txBox="1"/>
          <p:nvPr/>
        </p:nvSpPr>
        <p:spPr>
          <a:xfrm>
            <a:off x="10784299" y="1142253"/>
            <a:ext cx="75972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Russia</a:t>
            </a:r>
          </a:p>
        </p:txBody>
      </p:sp>
      <p:sp>
        <p:nvSpPr>
          <p:cNvPr id="375" name="Freeform: Shape 72">
            <a:extLst>
              <a:ext uri="{FF2B5EF4-FFF2-40B4-BE49-F238E27FC236}">
                <a16:creationId xmlns:a16="http://schemas.microsoft.com/office/drawing/2014/main" id="{158CFAA2-044B-48AD-A9D0-392E46C69500}"/>
              </a:ext>
            </a:extLst>
          </p:cNvPr>
          <p:cNvSpPr/>
          <p:nvPr/>
        </p:nvSpPr>
        <p:spPr>
          <a:xfrm>
            <a:off x="4049629" y="3199010"/>
            <a:ext cx="1812939" cy="112076"/>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78" name="TextBox 377">
            <a:extLst>
              <a:ext uri="{FF2B5EF4-FFF2-40B4-BE49-F238E27FC236}">
                <a16:creationId xmlns:a16="http://schemas.microsoft.com/office/drawing/2014/main" id="{F1EFB1D1-B822-4AB4-9D60-F85E3A072417}"/>
              </a:ext>
            </a:extLst>
          </p:cNvPr>
          <p:cNvSpPr txBox="1"/>
          <p:nvPr/>
        </p:nvSpPr>
        <p:spPr>
          <a:xfrm>
            <a:off x="6194473" y="488537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 </a:t>
            </a:r>
            <a:r>
              <a:rPr lang="en-US" sz="1051">
                <a:solidFill>
                  <a:srgbClr val="F7F8FA"/>
                </a:solidFill>
                <a:latin typeface="Microsoft Sans Serif"/>
                <a:ea typeface="Microsoft Sans Serif"/>
                <a:cs typeface="Microsoft Sans Serif"/>
              </a:rPr>
              <a:t>Interest towards 5G BC during Mediterranean Games</a:t>
            </a:r>
          </a:p>
        </p:txBody>
      </p:sp>
      <p:sp>
        <p:nvSpPr>
          <p:cNvPr id="379" name="TextBox 378">
            <a:extLst>
              <a:ext uri="{FF2B5EF4-FFF2-40B4-BE49-F238E27FC236}">
                <a16:creationId xmlns:a16="http://schemas.microsoft.com/office/drawing/2014/main" id="{386EBCA9-7239-43E2-AFBE-5B5E04A28487}"/>
              </a:ext>
            </a:extLst>
          </p:cNvPr>
          <p:cNvSpPr txBox="1"/>
          <p:nvPr/>
        </p:nvSpPr>
        <p:spPr>
          <a:xfrm>
            <a:off x="4056507" y="2931215"/>
            <a:ext cx="1250444"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France</a:t>
            </a:r>
          </a:p>
        </p:txBody>
      </p:sp>
      <p:sp>
        <p:nvSpPr>
          <p:cNvPr id="380" name="TextBox 379">
            <a:extLst>
              <a:ext uri="{FF2B5EF4-FFF2-40B4-BE49-F238E27FC236}">
                <a16:creationId xmlns:a16="http://schemas.microsoft.com/office/drawing/2014/main" id="{A27F29F4-DE50-440D-B71B-CDBB9F2B674E}"/>
              </a:ext>
            </a:extLst>
          </p:cNvPr>
          <p:cNvSpPr txBox="1"/>
          <p:nvPr/>
        </p:nvSpPr>
        <p:spPr>
          <a:xfrm>
            <a:off x="4056509" y="3219136"/>
            <a:ext cx="1951767" cy="511871"/>
          </a:xfrm>
          <a:prstGeom prst="rect">
            <a:avLst/>
          </a:prstGeom>
        </p:spPr>
        <p:txBody>
          <a:bodyPr wrap="square" lIns="0" tIns="45720" rIns="0" bIns="0" rtlCol="0" anchor="t">
            <a:spAutoFit/>
          </a:bodyPr>
          <a:lstStyle/>
          <a:p>
            <a:pPr defTabSz="914354" fontAlgn="b">
              <a:lnSpc>
                <a:spcPct val="96000"/>
              </a:lnSpc>
              <a:defRPr/>
            </a:pPr>
            <a:r>
              <a:rPr lang="en-US" sz="1051" b="1" dirty="0">
                <a:solidFill>
                  <a:srgbClr val="F7F8FA"/>
                </a:solidFill>
                <a:latin typeface="Microsoft Sans Serif"/>
                <a:ea typeface="Microsoft Sans Serif"/>
                <a:cs typeface="Microsoft Sans Serif"/>
              </a:rPr>
              <a:t>2018-2022: </a:t>
            </a:r>
            <a:r>
              <a:rPr lang="en-US" sz="1051" dirty="0">
                <a:solidFill>
                  <a:srgbClr val="F7F8FA"/>
                </a:solidFill>
                <a:latin typeface="Microsoft Sans Serif"/>
                <a:ea typeface="Microsoft Sans Serif"/>
                <a:cs typeface="Microsoft Sans Serif"/>
              </a:rPr>
              <a:t>Live testing of 5G BC in Paris</a:t>
            </a:r>
          </a:p>
          <a:p>
            <a:pPr defTabSz="914354" fontAlgn="b">
              <a:lnSpc>
                <a:spcPct val="96000"/>
              </a:lnSpc>
              <a:defRPr/>
            </a:pPr>
            <a:r>
              <a:rPr lang="en-US" sz="1051" dirty="0">
                <a:solidFill>
                  <a:srgbClr val="FFFF00"/>
                </a:solidFill>
                <a:latin typeface="Microsoft Sans Serif"/>
                <a:ea typeface="Microsoft Sans Serif"/>
                <a:cs typeface="Microsoft Sans Serif"/>
              </a:rPr>
              <a:t>2024: Olympics</a:t>
            </a:r>
          </a:p>
        </p:txBody>
      </p:sp>
      <p:sp>
        <p:nvSpPr>
          <p:cNvPr id="381" name="Freeform: Shape 72">
            <a:extLst>
              <a:ext uri="{FF2B5EF4-FFF2-40B4-BE49-F238E27FC236}">
                <a16:creationId xmlns:a16="http://schemas.microsoft.com/office/drawing/2014/main" id="{7A1677CF-BC99-436C-A6E2-698A6EED5D0D}"/>
              </a:ext>
            </a:extLst>
          </p:cNvPr>
          <p:cNvSpPr/>
          <p:nvPr/>
        </p:nvSpPr>
        <p:spPr>
          <a:xfrm>
            <a:off x="4104469" y="2193569"/>
            <a:ext cx="1812939" cy="93912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82" name="TextBox 381">
            <a:extLst>
              <a:ext uri="{FF2B5EF4-FFF2-40B4-BE49-F238E27FC236}">
                <a16:creationId xmlns:a16="http://schemas.microsoft.com/office/drawing/2014/main" id="{A0BA6276-F0B1-49B0-ADAB-04B97A10625F}"/>
              </a:ext>
            </a:extLst>
          </p:cNvPr>
          <p:cNvSpPr txBox="1"/>
          <p:nvPr/>
        </p:nvSpPr>
        <p:spPr>
          <a:xfrm>
            <a:off x="4077051" y="1897871"/>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Belgium</a:t>
            </a:r>
          </a:p>
        </p:txBody>
      </p:sp>
      <p:sp>
        <p:nvSpPr>
          <p:cNvPr id="383" name="TextBox 382">
            <a:extLst>
              <a:ext uri="{FF2B5EF4-FFF2-40B4-BE49-F238E27FC236}">
                <a16:creationId xmlns:a16="http://schemas.microsoft.com/office/drawing/2014/main" id="{2FC3EF4A-E044-4543-8773-05C09F218812}"/>
              </a:ext>
            </a:extLst>
          </p:cNvPr>
          <p:cNvSpPr txBox="1"/>
          <p:nvPr/>
        </p:nvSpPr>
        <p:spPr>
          <a:xfrm>
            <a:off x="4098622" y="2193569"/>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24: </a:t>
            </a:r>
            <a:r>
              <a:rPr lang="en-US" sz="1051">
                <a:solidFill>
                  <a:srgbClr val="F7F8FA"/>
                </a:solidFill>
                <a:latin typeface="Microsoft Sans Serif"/>
                <a:ea typeface="Microsoft Sans Serif"/>
                <a:cs typeface="Microsoft Sans Serif"/>
              </a:rPr>
              <a:t>5G BC </a:t>
            </a:r>
            <a:r>
              <a:rPr lang="en-US" sz="1051" err="1">
                <a:solidFill>
                  <a:srgbClr val="F7F8FA"/>
                </a:solidFill>
                <a:latin typeface="Microsoft Sans Serif"/>
                <a:ea typeface="Microsoft Sans Serif"/>
                <a:cs typeface="Microsoft Sans Serif"/>
              </a:rPr>
              <a:t>imec.icon</a:t>
            </a:r>
            <a:r>
              <a:rPr lang="en-US" sz="1051">
                <a:solidFill>
                  <a:srgbClr val="F7F8FA"/>
                </a:solidFill>
                <a:latin typeface="Microsoft Sans Serif"/>
                <a:ea typeface="Microsoft Sans Serif"/>
                <a:cs typeface="Microsoft Sans Serif"/>
              </a:rPr>
              <a:t> project with 2 HPHT sites</a:t>
            </a:r>
          </a:p>
        </p:txBody>
      </p:sp>
      <p:sp>
        <p:nvSpPr>
          <p:cNvPr id="384" name="Freeform: Shape 83">
            <a:extLst>
              <a:ext uri="{FF2B5EF4-FFF2-40B4-BE49-F238E27FC236}">
                <a16:creationId xmlns:a16="http://schemas.microsoft.com/office/drawing/2014/main" id="{2BE1FA36-4342-4FFE-8969-7BC428A3D879}"/>
              </a:ext>
            </a:extLst>
          </p:cNvPr>
          <p:cNvSpPr/>
          <p:nvPr/>
        </p:nvSpPr>
        <p:spPr>
          <a:xfrm flipH="1">
            <a:off x="6555838" y="1808893"/>
            <a:ext cx="2125175" cy="75035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85" name="TextBox 384">
            <a:extLst>
              <a:ext uri="{FF2B5EF4-FFF2-40B4-BE49-F238E27FC236}">
                <a16:creationId xmlns:a16="http://schemas.microsoft.com/office/drawing/2014/main" id="{D9AA8F80-260B-4420-8157-DF35C872922C}"/>
              </a:ext>
            </a:extLst>
          </p:cNvPr>
          <p:cNvSpPr txBox="1"/>
          <p:nvPr/>
        </p:nvSpPr>
        <p:spPr>
          <a:xfrm>
            <a:off x="7511549" y="155342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Finland</a:t>
            </a:r>
          </a:p>
        </p:txBody>
      </p:sp>
      <p:sp>
        <p:nvSpPr>
          <p:cNvPr id="386" name="TextBox 385">
            <a:extLst>
              <a:ext uri="{FF2B5EF4-FFF2-40B4-BE49-F238E27FC236}">
                <a16:creationId xmlns:a16="http://schemas.microsoft.com/office/drawing/2014/main" id="{6808C349-FC80-47F5-9471-B1DFDA46BF32}"/>
              </a:ext>
            </a:extLst>
          </p:cNvPr>
          <p:cNvSpPr txBox="1"/>
          <p:nvPr/>
        </p:nvSpPr>
        <p:spPr>
          <a:xfrm>
            <a:off x="6683324" y="1829122"/>
            <a:ext cx="2194661" cy="341632"/>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3 sites</a:t>
            </a:r>
          </a:p>
        </p:txBody>
      </p:sp>
      <p:sp>
        <p:nvSpPr>
          <p:cNvPr id="393" name="Freeform: Shape 36">
            <a:extLst>
              <a:ext uri="{FF2B5EF4-FFF2-40B4-BE49-F238E27FC236}">
                <a16:creationId xmlns:a16="http://schemas.microsoft.com/office/drawing/2014/main" id="{97F340FA-3BCB-4921-9478-D23A61918B75}"/>
              </a:ext>
            </a:extLst>
          </p:cNvPr>
          <p:cNvSpPr/>
          <p:nvPr/>
        </p:nvSpPr>
        <p:spPr>
          <a:xfrm flipH="1">
            <a:off x="6270323" y="2296119"/>
            <a:ext cx="2798612" cy="87594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5" name="TextBox 394">
            <a:extLst>
              <a:ext uri="{FF2B5EF4-FFF2-40B4-BE49-F238E27FC236}">
                <a16:creationId xmlns:a16="http://schemas.microsoft.com/office/drawing/2014/main" id="{E9867AD8-F91A-45F0-9392-DA377E89CA39}"/>
              </a:ext>
            </a:extLst>
          </p:cNvPr>
          <p:cNvSpPr txBox="1"/>
          <p:nvPr/>
        </p:nvSpPr>
        <p:spPr>
          <a:xfrm>
            <a:off x="8537541" y="2039792"/>
            <a:ext cx="487615"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Z</a:t>
            </a:r>
          </a:p>
        </p:txBody>
      </p:sp>
      <p:sp>
        <p:nvSpPr>
          <p:cNvPr id="396" name="TextBox 395">
            <a:extLst>
              <a:ext uri="{FF2B5EF4-FFF2-40B4-BE49-F238E27FC236}">
                <a16:creationId xmlns:a16="http://schemas.microsoft.com/office/drawing/2014/main" id="{BE71CEFF-66FE-44BB-A377-0DDFFECC7C07}"/>
              </a:ext>
            </a:extLst>
          </p:cNvPr>
          <p:cNvSpPr txBox="1"/>
          <p:nvPr/>
        </p:nvSpPr>
        <p:spPr>
          <a:xfrm>
            <a:off x="6627625" y="2286236"/>
            <a:ext cx="2455297"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in Prague</a:t>
            </a:r>
          </a:p>
        </p:txBody>
      </p:sp>
      <p:sp>
        <p:nvSpPr>
          <p:cNvPr id="331" name="TextBox 330">
            <a:extLst>
              <a:ext uri="{FF2B5EF4-FFF2-40B4-BE49-F238E27FC236}">
                <a16:creationId xmlns:a16="http://schemas.microsoft.com/office/drawing/2014/main" id="{E53F69ED-6B60-4D5C-A1BC-CE8BC5AF5FCB}"/>
              </a:ext>
            </a:extLst>
          </p:cNvPr>
          <p:cNvSpPr txBox="1"/>
          <p:nvPr/>
        </p:nvSpPr>
        <p:spPr>
          <a:xfrm>
            <a:off x="9272793" y="5276751"/>
            <a:ext cx="2375959" cy="1086451"/>
          </a:xfrm>
          <a:prstGeom prst="rect">
            <a:avLst/>
          </a:prstGeom>
        </p:spPr>
        <p:txBody>
          <a:bodyPr wrap="square" lIns="0" tIns="45720" rIns="0" bIns="0" rtlCol="0">
            <a:spAutoFit/>
          </a:bodyPr>
          <a:lstStyle/>
          <a:p>
            <a:pPr defTabSz="914354">
              <a:lnSpc>
                <a:spcPct val="96000"/>
              </a:lnSpc>
              <a:spcAft>
                <a:spcPts val="600"/>
              </a:spcAft>
              <a:defRPr/>
            </a:pPr>
            <a:r>
              <a:rPr lang="en-US" sz="1000" b="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4:  AIB project based on 5G Broadcast under the administration of </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NRTA</a:t>
            </a:r>
            <a:r>
              <a:rPr lang="en-US" sz="1000" baseline="30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ABS</a:t>
            </a:r>
            <a:r>
              <a:rPr lang="en-US" sz="1000" baseline="30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a:t>
            </a:r>
            <a:endPar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b="1"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5G Broadcast Chengdu pilot project formally kicked off on July 20</a:t>
            </a:r>
            <a:r>
              <a:rPr lang="en-US" sz="1000" baseline="30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th</a:t>
            </a:r>
            <a:endPar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hlinkClick r:id="rId5">
                  <a:extLst>
                    <a:ext uri="{A12FA001-AC4F-418D-AE19-62706E023703}">
                      <ahyp:hlinkClr xmlns:ahyp="http://schemas.microsoft.com/office/drawing/2018/hyperlinkcolor" val="tx"/>
                    </a:ext>
                  </a:extLst>
                </a:hlinkClick>
              </a:rPr>
              <a:t>GATIS' Global 5G Broadcast Summit</a:t>
            </a:r>
            <a:endPar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94" name="Freeform 13">
            <a:extLst>
              <a:ext uri="{FF2B5EF4-FFF2-40B4-BE49-F238E27FC236}">
                <a16:creationId xmlns:a16="http://schemas.microsoft.com/office/drawing/2014/main" id="{0AB81221-B671-40C8-A4DD-30F9180B16D5}"/>
              </a:ext>
            </a:extLst>
          </p:cNvPr>
          <p:cNvSpPr>
            <a:spLocks noChangeArrowheads="1"/>
          </p:cNvSpPr>
          <p:nvPr/>
        </p:nvSpPr>
        <p:spPr bwMode="auto">
          <a:xfrm>
            <a:off x="5502567" y="366491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65" name="Freeform 13">
            <a:extLst>
              <a:ext uri="{FF2B5EF4-FFF2-40B4-BE49-F238E27FC236}">
                <a16:creationId xmlns:a16="http://schemas.microsoft.com/office/drawing/2014/main" id="{1DD323AF-DB2E-0040-AA65-D0FDC17F354F}"/>
              </a:ext>
            </a:extLst>
          </p:cNvPr>
          <p:cNvSpPr>
            <a:spLocks noChangeArrowheads="1"/>
          </p:cNvSpPr>
          <p:nvPr/>
        </p:nvSpPr>
        <p:spPr bwMode="auto">
          <a:xfrm>
            <a:off x="5502567" y="365647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76" name="Freeform: Shape 72">
            <a:extLst>
              <a:ext uri="{FF2B5EF4-FFF2-40B4-BE49-F238E27FC236}">
                <a16:creationId xmlns:a16="http://schemas.microsoft.com/office/drawing/2014/main" id="{53BF9172-7640-4DB4-B301-73B21938A349}"/>
              </a:ext>
            </a:extLst>
          </p:cNvPr>
          <p:cNvSpPr/>
          <p:nvPr/>
        </p:nvSpPr>
        <p:spPr>
          <a:xfrm flipH="1" flipV="1">
            <a:off x="5941316" y="3768977"/>
            <a:ext cx="2093953" cy="108266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4" name="Freeform: Shape 72">
            <a:extLst>
              <a:ext uri="{FF2B5EF4-FFF2-40B4-BE49-F238E27FC236}">
                <a16:creationId xmlns:a16="http://schemas.microsoft.com/office/drawing/2014/main" id="{C6E510D8-C837-B94A-92A4-0E3DB74FCC38}"/>
              </a:ext>
            </a:extLst>
          </p:cNvPr>
          <p:cNvSpPr/>
          <p:nvPr/>
        </p:nvSpPr>
        <p:spPr>
          <a:xfrm flipV="1">
            <a:off x="749472" y="3588350"/>
            <a:ext cx="4899888" cy="1152340"/>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7" name="Freeform 174">
            <a:extLst>
              <a:ext uri="{FF2B5EF4-FFF2-40B4-BE49-F238E27FC236}">
                <a16:creationId xmlns:a16="http://schemas.microsoft.com/office/drawing/2014/main" id="{F34971F4-AA89-4935-A411-957076BD8176}"/>
              </a:ext>
            </a:extLst>
          </p:cNvPr>
          <p:cNvSpPr>
            <a:spLocks noChangeArrowheads="1"/>
          </p:cNvSpPr>
          <p:nvPr/>
        </p:nvSpPr>
        <p:spPr bwMode="auto">
          <a:xfrm>
            <a:off x="5966181" y="3295305"/>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27" name="Freeform 174">
            <a:extLst>
              <a:ext uri="{FF2B5EF4-FFF2-40B4-BE49-F238E27FC236}">
                <a16:creationId xmlns:a16="http://schemas.microsoft.com/office/drawing/2014/main" id="{85A1242E-9E18-3A4B-8576-7705F17A5E4B}"/>
              </a:ext>
            </a:extLst>
          </p:cNvPr>
          <p:cNvSpPr>
            <a:spLocks noChangeArrowheads="1"/>
          </p:cNvSpPr>
          <p:nvPr/>
        </p:nvSpPr>
        <p:spPr bwMode="auto">
          <a:xfrm>
            <a:off x="5965220" y="3297888"/>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47" name="Freeform: Shape 83">
            <a:extLst>
              <a:ext uri="{FF2B5EF4-FFF2-40B4-BE49-F238E27FC236}">
                <a16:creationId xmlns:a16="http://schemas.microsoft.com/office/drawing/2014/main" id="{08A12FDE-73F5-A54A-9C05-AC611658D762}"/>
              </a:ext>
            </a:extLst>
          </p:cNvPr>
          <p:cNvSpPr/>
          <p:nvPr/>
        </p:nvSpPr>
        <p:spPr>
          <a:xfrm flipH="1">
            <a:off x="6156313" y="1171796"/>
            <a:ext cx="2406719" cy="227490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98" name="Freeform 6">
            <a:extLst>
              <a:ext uri="{FF2B5EF4-FFF2-40B4-BE49-F238E27FC236}">
                <a16:creationId xmlns:a16="http://schemas.microsoft.com/office/drawing/2014/main" id="{8537E637-FE19-4CF3-8A01-A3F2739F95AA}"/>
              </a:ext>
            </a:extLst>
          </p:cNvPr>
          <p:cNvSpPr>
            <a:spLocks noChangeArrowheads="1"/>
          </p:cNvSpPr>
          <p:nvPr/>
        </p:nvSpPr>
        <p:spPr bwMode="auto">
          <a:xfrm>
            <a:off x="6256414"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8" name="Freeform 6">
            <a:extLst>
              <a:ext uri="{FF2B5EF4-FFF2-40B4-BE49-F238E27FC236}">
                <a16:creationId xmlns:a16="http://schemas.microsoft.com/office/drawing/2014/main" id="{776C01CF-D22D-A348-8B02-F4B785934598}"/>
              </a:ext>
            </a:extLst>
          </p:cNvPr>
          <p:cNvSpPr>
            <a:spLocks noChangeArrowheads="1"/>
          </p:cNvSpPr>
          <p:nvPr/>
        </p:nvSpPr>
        <p:spPr bwMode="auto">
          <a:xfrm>
            <a:off x="6252096"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61" name="Freeform: Shape 76">
            <a:extLst>
              <a:ext uri="{FF2B5EF4-FFF2-40B4-BE49-F238E27FC236}">
                <a16:creationId xmlns:a16="http://schemas.microsoft.com/office/drawing/2014/main" id="{616A3643-0BA4-4665-85B6-C8A4F0A959B2}"/>
              </a:ext>
            </a:extLst>
          </p:cNvPr>
          <p:cNvSpPr/>
          <p:nvPr/>
        </p:nvSpPr>
        <p:spPr>
          <a:xfrm flipV="1">
            <a:off x="4449293" y="5750760"/>
            <a:ext cx="2022971" cy="42327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5" name="TextBox 354">
            <a:extLst>
              <a:ext uri="{FF2B5EF4-FFF2-40B4-BE49-F238E27FC236}">
                <a16:creationId xmlns:a16="http://schemas.microsoft.com/office/drawing/2014/main" id="{8948D92F-C5BA-4B43-83E2-DFA2B71B582E}"/>
              </a:ext>
            </a:extLst>
          </p:cNvPr>
          <p:cNvSpPr txBox="1"/>
          <p:nvPr/>
        </p:nvSpPr>
        <p:spPr>
          <a:xfrm>
            <a:off x="6647803" y="5560576"/>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India</a:t>
            </a:r>
          </a:p>
        </p:txBody>
      </p:sp>
      <p:sp>
        <p:nvSpPr>
          <p:cNvPr id="400" name="Freeform 205">
            <a:extLst>
              <a:ext uri="{FF2B5EF4-FFF2-40B4-BE49-F238E27FC236}">
                <a16:creationId xmlns:a16="http://schemas.microsoft.com/office/drawing/2014/main" id="{FD441F8E-1AA8-4B92-AB61-398B3D4F04D8}"/>
              </a:ext>
            </a:extLst>
          </p:cNvPr>
          <p:cNvSpPr>
            <a:spLocks noChangeArrowheads="1"/>
          </p:cNvSpPr>
          <p:nvPr/>
        </p:nvSpPr>
        <p:spPr bwMode="auto">
          <a:xfrm>
            <a:off x="6010959" y="28559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bg1">
              <a:lumMod val="8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1" name="Freeform: Shape 1">
            <a:extLst>
              <a:ext uri="{FF2B5EF4-FFF2-40B4-BE49-F238E27FC236}">
                <a16:creationId xmlns:a16="http://schemas.microsoft.com/office/drawing/2014/main" id="{E3FE3BA1-C9D1-4771-90A0-90461E3A6D1E}"/>
              </a:ext>
            </a:extLst>
          </p:cNvPr>
          <p:cNvSpPr/>
          <p:nvPr/>
        </p:nvSpPr>
        <p:spPr>
          <a:xfrm>
            <a:off x="941167" y="902392"/>
            <a:ext cx="5065575" cy="202356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02" name="TextBox 401">
            <a:extLst>
              <a:ext uri="{FF2B5EF4-FFF2-40B4-BE49-F238E27FC236}">
                <a16:creationId xmlns:a16="http://schemas.microsoft.com/office/drawing/2014/main" id="{1DB5C056-1ECE-4A2C-9DF2-EFF6AE520C41}"/>
              </a:ext>
            </a:extLst>
          </p:cNvPr>
          <p:cNvSpPr txBox="1"/>
          <p:nvPr/>
        </p:nvSpPr>
        <p:spPr>
          <a:xfrm>
            <a:off x="995272" y="647419"/>
            <a:ext cx="1610547"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Denmark</a:t>
            </a:r>
          </a:p>
        </p:txBody>
      </p:sp>
      <p:sp>
        <p:nvSpPr>
          <p:cNvPr id="403" name="TextBox 402">
            <a:extLst>
              <a:ext uri="{FF2B5EF4-FFF2-40B4-BE49-F238E27FC236}">
                <a16:creationId xmlns:a16="http://schemas.microsoft.com/office/drawing/2014/main" id="{12683FA6-18FF-475D-A89E-202661BFF66C}"/>
              </a:ext>
            </a:extLst>
          </p:cNvPr>
          <p:cNvSpPr txBox="1"/>
          <p:nvPr/>
        </p:nvSpPr>
        <p:spPr>
          <a:xfrm>
            <a:off x="975128" y="913297"/>
            <a:ext cx="3352003" cy="193899"/>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Tour de France 22 powered by 5GB</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7" name="TextBox 376">
            <a:extLst>
              <a:ext uri="{FF2B5EF4-FFF2-40B4-BE49-F238E27FC236}">
                <a16:creationId xmlns:a16="http://schemas.microsoft.com/office/drawing/2014/main" id="{7914EC9E-466B-4B7B-ABC2-7E21E77839FC}"/>
              </a:ext>
            </a:extLst>
          </p:cNvPr>
          <p:cNvSpPr txBox="1"/>
          <p:nvPr/>
        </p:nvSpPr>
        <p:spPr>
          <a:xfrm>
            <a:off x="7314531" y="4549599"/>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Algeria</a:t>
            </a:r>
          </a:p>
        </p:txBody>
      </p:sp>
      <p:sp>
        <p:nvSpPr>
          <p:cNvPr id="406" name="Freeform 53">
            <a:extLst>
              <a:ext uri="{FF2B5EF4-FFF2-40B4-BE49-F238E27FC236}">
                <a16:creationId xmlns:a16="http://schemas.microsoft.com/office/drawing/2014/main" id="{6A5E891B-C265-B6FF-CF51-A286AC5822B1}"/>
              </a:ext>
            </a:extLst>
          </p:cNvPr>
          <p:cNvSpPr>
            <a:spLocks noChangeArrowheads="1"/>
          </p:cNvSpPr>
          <p:nvPr/>
        </p:nvSpPr>
        <p:spPr bwMode="auto">
          <a:xfrm rot="825878">
            <a:off x="7956391" y="3695809"/>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7" name="Freeform 53">
            <a:extLst>
              <a:ext uri="{FF2B5EF4-FFF2-40B4-BE49-F238E27FC236}">
                <a16:creationId xmlns:a16="http://schemas.microsoft.com/office/drawing/2014/main" id="{D9FAB85E-345C-EFA0-0C81-2FD7B901E7CD}"/>
              </a:ext>
            </a:extLst>
          </p:cNvPr>
          <p:cNvSpPr>
            <a:spLocks noChangeArrowheads="1"/>
          </p:cNvSpPr>
          <p:nvPr/>
        </p:nvSpPr>
        <p:spPr bwMode="auto">
          <a:xfrm rot="1353389">
            <a:off x="8006691" y="3711323"/>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4" name="Freeform 53">
            <a:extLst>
              <a:ext uri="{FF2B5EF4-FFF2-40B4-BE49-F238E27FC236}">
                <a16:creationId xmlns:a16="http://schemas.microsoft.com/office/drawing/2014/main" id="{B6A80F58-F06A-D3E4-E70C-9AA11CB38DEE}"/>
              </a:ext>
            </a:extLst>
          </p:cNvPr>
          <p:cNvSpPr>
            <a:spLocks noChangeArrowheads="1"/>
          </p:cNvSpPr>
          <p:nvPr/>
        </p:nvSpPr>
        <p:spPr bwMode="auto">
          <a:xfrm>
            <a:off x="7989547" y="369585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nvGrpSpPr>
          <p:cNvPr id="3" name="Group 2">
            <a:extLst>
              <a:ext uri="{FF2B5EF4-FFF2-40B4-BE49-F238E27FC236}">
                <a16:creationId xmlns:a16="http://schemas.microsoft.com/office/drawing/2014/main" id="{621D5F0D-39AC-E584-59E0-1980C09929EF}"/>
              </a:ext>
            </a:extLst>
          </p:cNvPr>
          <p:cNvGrpSpPr/>
          <p:nvPr/>
        </p:nvGrpSpPr>
        <p:grpSpPr>
          <a:xfrm>
            <a:off x="7813911" y="3691654"/>
            <a:ext cx="838120" cy="902745"/>
            <a:chOff x="5860433" y="2768739"/>
            <a:chExt cx="628590" cy="677059"/>
          </a:xfrm>
        </p:grpSpPr>
        <p:sp>
          <p:nvSpPr>
            <p:cNvPr id="405" name="Freeform 45">
              <a:extLst>
                <a:ext uri="{FF2B5EF4-FFF2-40B4-BE49-F238E27FC236}">
                  <a16:creationId xmlns:a16="http://schemas.microsoft.com/office/drawing/2014/main" id="{D8413D7E-7ABD-D8DE-7094-C852C895B615}"/>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BFC3C6"/>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8" name="Freeform 53">
              <a:extLst>
                <a:ext uri="{FF2B5EF4-FFF2-40B4-BE49-F238E27FC236}">
                  <a16:creationId xmlns:a16="http://schemas.microsoft.com/office/drawing/2014/main" id="{F5F4B330-E8B0-A348-4725-D0B538845CDA}"/>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9" name="Freeform 53">
              <a:extLst>
                <a:ext uri="{FF2B5EF4-FFF2-40B4-BE49-F238E27FC236}">
                  <a16:creationId xmlns:a16="http://schemas.microsoft.com/office/drawing/2014/main" id="{977A3F1C-7385-888D-EB6B-54603C047EA0}"/>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5" name="Freeform 53">
              <a:extLst>
                <a:ext uri="{FF2B5EF4-FFF2-40B4-BE49-F238E27FC236}">
                  <a16:creationId xmlns:a16="http://schemas.microsoft.com/office/drawing/2014/main" id="{30FFE395-6C91-BFD4-4B55-6FF132ADE885}"/>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sp>
        <p:nvSpPr>
          <p:cNvPr id="416" name="TextBox 415">
            <a:extLst>
              <a:ext uri="{FF2B5EF4-FFF2-40B4-BE49-F238E27FC236}">
                <a16:creationId xmlns:a16="http://schemas.microsoft.com/office/drawing/2014/main" id="{390B3140-0F03-50A2-85A7-A1364122F8FC}"/>
              </a:ext>
            </a:extLst>
          </p:cNvPr>
          <p:cNvSpPr txBox="1"/>
          <p:nvPr/>
        </p:nvSpPr>
        <p:spPr>
          <a:xfrm>
            <a:off x="7821860" y="3198891"/>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reece</a:t>
            </a:r>
          </a:p>
        </p:txBody>
      </p:sp>
      <p:sp>
        <p:nvSpPr>
          <p:cNvPr id="423" name="TextBox 422">
            <a:extLst>
              <a:ext uri="{FF2B5EF4-FFF2-40B4-BE49-F238E27FC236}">
                <a16:creationId xmlns:a16="http://schemas.microsoft.com/office/drawing/2014/main" id="{5021BD7E-2AE7-5127-6998-713C51C2E073}"/>
              </a:ext>
            </a:extLst>
          </p:cNvPr>
          <p:cNvSpPr txBox="1"/>
          <p:nvPr/>
        </p:nvSpPr>
        <p:spPr>
          <a:xfrm>
            <a:off x="7817619" y="3809916"/>
            <a:ext cx="817797"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Croatia</a:t>
            </a:r>
          </a:p>
        </p:txBody>
      </p:sp>
      <p:sp>
        <p:nvSpPr>
          <p:cNvPr id="424" name="TextBox 423">
            <a:extLst>
              <a:ext uri="{FF2B5EF4-FFF2-40B4-BE49-F238E27FC236}">
                <a16:creationId xmlns:a16="http://schemas.microsoft.com/office/drawing/2014/main" id="{DEC55BA8-6D8C-A34B-7A5D-4B66BA1E6ED6}"/>
              </a:ext>
            </a:extLst>
          </p:cNvPr>
          <p:cNvSpPr txBox="1"/>
          <p:nvPr/>
        </p:nvSpPr>
        <p:spPr>
          <a:xfrm>
            <a:off x="6519753" y="3449794"/>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1-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TV/Radio with 5G BC Rel-14/16 , with 3MHz in Athens</a:t>
            </a:r>
          </a:p>
        </p:txBody>
      </p:sp>
      <p:sp>
        <p:nvSpPr>
          <p:cNvPr id="425" name="TextBox 424">
            <a:extLst>
              <a:ext uri="{FF2B5EF4-FFF2-40B4-BE49-F238E27FC236}">
                <a16:creationId xmlns:a16="http://schemas.microsoft.com/office/drawing/2014/main" id="{DC5EB81F-7CC7-6FC5-4829-2B86131C92D3}"/>
              </a:ext>
            </a:extLst>
          </p:cNvPr>
          <p:cNvSpPr txBox="1"/>
          <p:nvPr/>
        </p:nvSpPr>
        <p:spPr>
          <a:xfrm>
            <a:off x="6804354" y="4041872"/>
            <a:ext cx="2330009" cy="193899"/>
          </a:xfrm>
          <a:prstGeom prst="rect">
            <a:avLst/>
          </a:prstGeom>
        </p:spPr>
        <p:txBody>
          <a:bodyPr wrap="square" lIns="0" tIns="45720" rIns="0" bIns="0" rtlCol="0">
            <a:spAutoFit/>
          </a:bodyPr>
          <a:lstStyle/>
          <a:p>
            <a:pPr defTabSz="914354" fontAlgn="b">
              <a:lnSpc>
                <a:spcPct val="96000"/>
              </a:lnSpc>
              <a:defRPr/>
            </a:pPr>
            <a:r>
              <a:rPr lang="en-US" sz="1000" b="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24: </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5G BC Rel-14/16</a:t>
            </a:r>
          </a:p>
        </p:txBody>
      </p:sp>
      <p:sp>
        <p:nvSpPr>
          <p:cNvPr id="426" name="Freeform: Shape 72">
            <a:extLst>
              <a:ext uri="{FF2B5EF4-FFF2-40B4-BE49-F238E27FC236}">
                <a16:creationId xmlns:a16="http://schemas.microsoft.com/office/drawing/2014/main" id="{C152B0B0-B2E4-FBBE-AEAA-DA5377D6178D}"/>
              </a:ext>
            </a:extLst>
          </p:cNvPr>
          <p:cNvSpPr/>
          <p:nvPr/>
        </p:nvSpPr>
        <p:spPr>
          <a:xfrm flipH="1" flipV="1">
            <a:off x="6260529" y="3393509"/>
            <a:ext cx="2313819" cy="63843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27" name="Freeform: Shape 72">
            <a:extLst>
              <a:ext uri="{FF2B5EF4-FFF2-40B4-BE49-F238E27FC236}">
                <a16:creationId xmlns:a16="http://schemas.microsoft.com/office/drawing/2014/main" id="{7B62694E-E79B-B8F6-4ADC-EB71B84CBA47}"/>
              </a:ext>
            </a:extLst>
          </p:cNvPr>
          <p:cNvSpPr/>
          <p:nvPr/>
        </p:nvSpPr>
        <p:spPr>
          <a:xfrm flipH="1">
            <a:off x="6431159" y="3438561"/>
            <a:ext cx="2128880" cy="1393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2" name="Footer Placeholder 1">
            <a:extLst>
              <a:ext uri="{FF2B5EF4-FFF2-40B4-BE49-F238E27FC236}">
                <a16:creationId xmlns:a16="http://schemas.microsoft.com/office/drawing/2014/main" id="{DBE951B3-865E-33ED-C1BF-B9058B0DA95F}"/>
              </a:ext>
            </a:extLst>
          </p:cNvPr>
          <p:cNvSpPr>
            <a:spLocks noGrp="1"/>
          </p:cNvSpPr>
          <p:nvPr>
            <p:ph type="ftr" sz="quarter" idx="3"/>
          </p:nvPr>
        </p:nvSpPr>
        <p:spPr/>
        <p:txBody>
          <a:bodyPr/>
          <a:lstStyle/>
          <a:p>
            <a:pPr>
              <a:spcAft>
                <a:spcPts val="0"/>
              </a:spcAft>
              <a:defRPr/>
            </a:pPr>
            <a:r>
              <a:rPr lang="en-US">
                <a:solidFill>
                  <a:schemeClr val="accent3">
                    <a:lumMod val="60000"/>
                    <a:lumOff val="40000"/>
                  </a:schemeClr>
                </a:solidFill>
              </a:rPr>
              <a:t>ITU-D Question 2/1 Focus session on Evolution of Broadcasting systems</a:t>
            </a:r>
          </a:p>
        </p:txBody>
      </p:sp>
      <p:sp>
        <p:nvSpPr>
          <p:cNvPr id="6" name="Freeform: Shape 103">
            <a:extLst>
              <a:ext uri="{FF2B5EF4-FFF2-40B4-BE49-F238E27FC236}">
                <a16:creationId xmlns:a16="http://schemas.microsoft.com/office/drawing/2014/main" id="{70781214-8863-2DFD-2675-0B645F0EB821}"/>
              </a:ext>
            </a:extLst>
          </p:cNvPr>
          <p:cNvSpPr/>
          <p:nvPr/>
        </p:nvSpPr>
        <p:spPr>
          <a:xfrm flipH="1" flipV="1">
            <a:off x="9185022" y="4687289"/>
            <a:ext cx="2375959" cy="145699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7" name="Freeform: Shape 103">
            <a:extLst>
              <a:ext uri="{FF2B5EF4-FFF2-40B4-BE49-F238E27FC236}">
                <a16:creationId xmlns:a16="http://schemas.microsoft.com/office/drawing/2014/main" id="{AA3E730A-5A2C-CE53-9928-3168A5CCCCEB}"/>
              </a:ext>
            </a:extLst>
          </p:cNvPr>
          <p:cNvSpPr/>
          <p:nvPr/>
        </p:nvSpPr>
        <p:spPr>
          <a:xfrm flipH="1" flipV="1">
            <a:off x="8787544" y="4692878"/>
            <a:ext cx="3020933" cy="20154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8" name="TextBox 7">
            <a:extLst>
              <a:ext uri="{FF2B5EF4-FFF2-40B4-BE49-F238E27FC236}">
                <a16:creationId xmlns:a16="http://schemas.microsoft.com/office/drawing/2014/main" id="{F08BA720-9B11-C4C6-E3FD-268BCBFAA385}"/>
              </a:ext>
            </a:extLst>
          </p:cNvPr>
          <p:cNvSpPr txBox="1"/>
          <p:nvPr/>
        </p:nvSpPr>
        <p:spPr>
          <a:xfrm>
            <a:off x="9836165" y="6162009"/>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dirty="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hina</a:t>
            </a:r>
          </a:p>
        </p:txBody>
      </p:sp>
      <p:sp>
        <p:nvSpPr>
          <p:cNvPr id="9" name="TextBox 8">
            <a:extLst>
              <a:ext uri="{FF2B5EF4-FFF2-40B4-BE49-F238E27FC236}">
                <a16:creationId xmlns:a16="http://schemas.microsoft.com/office/drawing/2014/main" id="{8F920689-2D69-B894-4E1D-749215A696C4}"/>
              </a:ext>
            </a:extLst>
          </p:cNvPr>
          <p:cNvSpPr txBox="1"/>
          <p:nvPr/>
        </p:nvSpPr>
        <p:spPr>
          <a:xfrm>
            <a:off x="9592125" y="4854488"/>
            <a:ext cx="2375959" cy="566309"/>
          </a:xfrm>
          <a:prstGeom prst="rect">
            <a:avLst/>
          </a:prstGeom>
        </p:spPr>
        <p:txBody>
          <a:bodyPr wrap="square" lIns="0" tIns="45720" rIns="0" bIns="0" rtlCol="0">
            <a:spAutoFit/>
          </a:bodyPr>
          <a:lstStyle/>
          <a:p>
            <a:pPr defTabSz="914354">
              <a:lnSpc>
                <a:spcPct val="96000"/>
              </a:lnSpc>
              <a:spcAft>
                <a:spcPts val="600"/>
              </a:spcAft>
              <a:defRPr/>
            </a:pPr>
            <a:r>
              <a:rPr lang="en-US" sz="1000" b="1"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a:t>
            </a: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Report close to completion – next steps are trials</a:t>
            </a:r>
          </a:p>
          <a:p>
            <a:pPr defTabSz="914354">
              <a:lnSpc>
                <a:spcPct val="96000"/>
              </a:lnSpc>
              <a:spcAft>
                <a:spcPts val="600"/>
              </a:spcAft>
              <a:defRPr/>
            </a:pP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a:t>
            </a:r>
          </a:p>
        </p:txBody>
      </p:sp>
      <p:sp>
        <p:nvSpPr>
          <p:cNvPr id="14" name="TextBox 13">
            <a:extLst>
              <a:ext uri="{FF2B5EF4-FFF2-40B4-BE49-F238E27FC236}">
                <a16:creationId xmlns:a16="http://schemas.microsoft.com/office/drawing/2014/main" id="{86B5AA6A-545C-ECEF-84D8-D18D3C44BE9E}"/>
              </a:ext>
            </a:extLst>
          </p:cNvPr>
          <p:cNvSpPr txBox="1"/>
          <p:nvPr/>
        </p:nvSpPr>
        <p:spPr>
          <a:xfrm>
            <a:off x="827186" y="2990893"/>
            <a:ext cx="1250444"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Europe</a:t>
            </a:r>
          </a:p>
        </p:txBody>
      </p:sp>
      <p:sp>
        <p:nvSpPr>
          <p:cNvPr id="15" name="TextBox 14">
            <a:extLst>
              <a:ext uri="{FF2B5EF4-FFF2-40B4-BE49-F238E27FC236}">
                <a16:creationId xmlns:a16="http://schemas.microsoft.com/office/drawing/2014/main" id="{485083FE-303C-83D0-2C70-10087573A9E8}"/>
              </a:ext>
            </a:extLst>
          </p:cNvPr>
          <p:cNvSpPr txBox="1"/>
          <p:nvPr/>
        </p:nvSpPr>
        <p:spPr>
          <a:xfrm>
            <a:off x="836424" y="3195690"/>
            <a:ext cx="3262198" cy="201402"/>
          </a:xfrm>
          <a:prstGeom prst="rect">
            <a:avLst/>
          </a:prstGeom>
        </p:spPr>
        <p:txBody>
          <a:bodyPr wrap="square" lIns="0" tIns="45720" rIns="0" bIns="0" rtlCol="0" anchor="t">
            <a:spAutoFit/>
          </a:bodyPr>
          <a:lstStyle/>
          <a:p>
            <a:pPr defTabSz="914354" fontAlgn="b">
              <a:lnSpc>
                <a:spcPct val="96000"/>
              </a:lnSpc>
              <a:defRPr/>
            </a:pPr>
            <a:r>
              <a:rPr lang="en-US" sz="1051" b="1" dirty="0">
                <a:solidFill>
                  <a:srgbClr val="FFFF00"/>
                </a:solidFill>
                <a:ea typeface="Microsoft Sans Serif"/>
                <a:cs typeface="Microsoft Sans Serif"/>
              </a:rPr>
              <a:t>2023</a:t>
            </a:r>
            <a:r>
              <a:rPr lang="en-US" sz="1051" dirty="0">
                <a:solidFill>
                  <a:srgbClr val="FFFF00"/>
                </a:solidFill>
                <a:ea typeface="Microsoft Sans Serif"/>
                <a:cs typeface="Microsoft Sans Serif"/>
              </a:rPr>
              <a:t>: European broadcasters ink 5G Broadcast MoU </a:t>
            </a:r>
            <a:endParaRPr lang="en-US" sz="1051" dirty="0">
              <a:solidFill>
                <a:srgbClr val="FFFF00"/>
              </a:solidFill>
              <a:latin typeface="Microsoft Sans Serif"/>
              <a:ea typeface="Microsoft Sans Serif"/>
              <a:cs typeface="Microsoft Sans Serif"/>
            </a:endParaRPr>
          </a:p>
        </p:txBody>
      </p:sp>
      <p:sp>
        <p:nvSpPr>
          <p:cNvPr id="16" name="Freeform: Shape 72">
            <a:extLst>
              <a:ext uri="{FF2B5EF4-FFF2-40B4-BE49-F238E27FC236}">
                <a16:creationId xmlns:a16="http://schemas.microsoft.com/office/drawing/2014/main" id="{46676723-5F83-B55C-3CF2-B735B6B791B3}"/>
              </a:ext>
            </a:extLst>
          </p:cNvPr>
          <p:cNvSpPr/>
          <p:nvPr/>
        </p:nvSpPr>
        <p:spPr>
          <a:xfrm flipV="1">
            <a:off x="836422" y="3158199"/>
            <a:ext cx="5155659" cy="58124"/>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Tree>
    <p:custDataLst>
      <p:tags r:id="rId1"/>
    </p:custDataLst>
    <p:extLst>
      <p:ext uri="{BB962C8B-B14F-4D97-AF65-F5344CB8AC3E}">
        <p14:creationId xmlns:p14="http://schemas.microsoft.com/office/powerpoint/2010/main" val="16079927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C3E6B09-51F7-47A8-9A55-E37C59EEEB2B}"/>
              </a:ext>
            </a:extLst>
          </p:cNvPr>
          <p:cNvSpPr>
            <a:spLocks noGrp="1"/>
          </p:cNvSpPr>
          <p:nvPr>
            <p:ph type="title"/>
          </p:nvPr>
        </p:nvSpPr>
        <p:spPr>
          <a:xfrm>
            <a:off x="495300" y="642644"/>
            <a:ext cx="11187112" cy="361959"/>
          </a:xfrm>
        </p:spPr>
        <p:txBody>
          <a:bodyPr/>
          <a:lstStyle/>
          <a:p>
            <a:r>
              <a:rPr lang="en-US"/>
              <a:t>First 5G Broadcast in US</a:t>
            </a:r>
          </a:p>
        </p:txBody>
      </p:sp>
      <p:sp>
        <p:nvSpPr>
          <p:cNvPr id="5" name="Content Placeholder 4">
            <a:extLst>
              <a:ext uri="{FF2B5EF4-FFF2-40B4-BE49-F238E27FC236}">
                <a16:creationId xmlns:a16="http://schemas.microsoft.com/office/drawing/2014/main" id="{336799F8-05AF-4D22-82AC-4F8252A5761F}"/>
              </a:ext>
            </a:extLst>
          </p:cNvPr>
          <p:cNvSpPr>
            <a:spLocks noGrp="1"/>
          </p:cNvSpPr>
          <p:nvPr>
            <p:ph sz="quarter" idx="14"/>
          </p:nvPr>
        </p:nvSpPr>
        <p:spPr>
          <a:xfrm>
            <a:off x="3119719" y="3870704"/>
            <a:ext cx="8847361" cy="2494379"/>
          </a:xfrm>
        </p:spPr>
        <p:txBody>
          <a:bodyPr>
            <a:normAutofit fontScale="92500" lnSpcReduction="10000"/>
          </a:bodyPr>
          <a:lstStyle/>
          <a:p>
            <a:pPr>
              <a:lnSpc>
                <a:spcPct val="100000"/>
              </a:lnSpc>
              <a:spcBef>
                <a:spcPts val="0"/>
              </a:spcBef>
              <a:spcAft>
                <a:spcPts val="600"/>
              </a:spcAft>
            </a:pPr>
            <a:r>
              <a:rPr lang="en-US" sz="1800" b="1" dirty="0"/>
              <a:t>July 14</a:t>
            </a:r>
            <a:r>
              <a:rPr lang="en-US" sz="1800" b="1" baseline="30000" dirty="0"/>
              <a:t>th</a:t>
            </a:r>
            <a:r>
              <a:rPr lang="en-US" sz="1800" b="1" dirty="0"/>
              <a:t> 2023  - </a:t>
            </a:r>
            <a:r>
              <a:rPr lang="en-US" sz="1800" dirty="0"/>
              <a:t>FCC granted experimental license for 5G broadcast</a:t>
            </a:r>
          </a:p>
          <a:p>
            <a:pPr>
              <a:lnSpc>
                <a:spcPct val="100000"/>
              </a:lnSpc>
              <a:spcBef>
                <a:spcPts val="0"/>
              </a:spcBef>
              <a:spcAft>
                <a:spcPts val="600"/>
              </a:spcAft>
            </a:pPr>
            <a:r>
              <a:rPr lang="en-US" sz="1800" b="1" dirty="0"/>
              <a:t>Sep 13</a:t>
            </a:r>
            <a:r>
              <a:rPr lang="en-US" sz="1800" b="1" baseline="30000" dirty="0"/>
              <a:t>th</a:t>
            </a:r>
            <a:r>
              <a:rPr lang="en-US" sz="1800" b="1" dirty="0"/>
              <a:t> 2023 </a:t>
            </a:r>
            <a:r>
              <a:rPr lang="en-US" sz="1800" dirty="0"/>
              <a:t>– </a:t>
            </a:r>
            <a:r>
              <a:rPr lang="en-US" sz="1800" dirty="0">
                <a:hlinkClick r:id="rId3"/>
              </a:rPr>
              <a:t>Station went on air and started 24/7 re-broadcast of FranceTV</a:t>
            </a:r>
            <a:endParaRPr lang="en-US" sz="1800" baseline="30000" dirty="0"/>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Full leverage of existing infrastructure with no change in freq, antenna, power output </a:t>
            </a:r>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en-US" sz="1800" dirty="0"/>
              <a:t>Successful indoor –stationary  and outdoor – stationary and mobile reception with 8650 QRD units</a:t>
            </a:r>
          </a:p>
          <a:p>
            <a:pPr>
              <a:lnSpc>
                <a:spcPct val="100000"/>
              </a:lnSpc>
              <a:spcBef>
                <a:spcPts val="0"/>
              </a:spcBef>
              <a:spcAft>
                <a:spcPts val="600"/>
              </a:spcAft>
            </a:pPr>
            <a:r>
              <a:rPr lang="en-US" sz="1800" dirty="0"/>
              <a:t>Next steps: presentation to FCC, additional licenses for another 5-10 stations</a:t>
            </a:r>
          </a:p>
          <a:p>
            <a:pPr>
              <a:lnSpc>
                <a:spcPct val="100000"/>
              </a:lnSpc>
              <a:spcBef>
                <a:spcPts val="0"/>
              </a:spcBef>
              <a:spcAft>
                <a:spcPts val="600"/>
              </a:spcAft>
            </a:pPr>
            <a:r>
              <a:rPr lang="en-US" sz="1800" dirty="0"/>
              <a:t>Also emergency notification, first responder live trial, datacasting use cases</a:t>
            </a:r>
          </a:p>
          <a:p>
            <a:pPr>
              <a:lnSpc>
                <a:spcPct val="100000"/>
              </a:lnSpc>
              <a:spcBef>
                <a:spcPts val="0"/>
              </a:spcBef>
              <a:spcAft>
                <a:spcPts val="600"/>
              </a:spcAft>
            </a:pPr>
            <a:r>
              <a:rPr lang="en-US" sz="1800" dirty="0"/>
              <a:t>NAB 2024: Foundation of 5G Broadcast collective https://5gbc.tv/</a:t>
            </a:r>
          </a:p>
          <a:p>
            <a:pPr marL="0" marR="0" lvl="0" indent="0" algn="l" defTabSz="914400" rtl="0" eaLnBrk="1" fontAlgn="auto" latinLnBrk="0" hangingPunct="1">
              <a:lnSpc>
                <a:spcPct val="100000"/>
              </a:lnSpc>
              <a:spcBef>
                <a:spcPts val="0"/>
              </a:spcBef>
              <a:spcAft>
                <a:spcPts val="600"/>
              </a:spcAft>
              <a:buClrTx/>
              <a:buSzTx/>
              <a:buNone/>
              <a:tabLst/>
              <a:defRPr/>
            </a:pPr>
            <a:endParaRPr lang="en-US" sz="1800" dirty="0"/>
          </a:p>
        </p:txBody>
      </p:sp>
      <p:pic>
        <p:nvPicPr>
          <p:cNvPr id="11" name="Picture 10">
            <a:extLst>
              <a:ext uri="{FF2B5EF4-FFF2-40B4-BE49-F238E27FC236}">
                <a16:creationId xmlns:a16="http://schemas.microsoft.com/office/drawing/2014/main" id="{67174FE3-B68B-A713-6DCB-3764FC877353}"/>
              </a:ext>
            </a:extLst>
          </p:cNvPr>
          <p:cNvPicPr>
            <a:picLocks noChangeAspect="1"/>
          </p:cNvPicPr>
          <p:nvPr/>
        </p:nvPicPr>
        <p:blipFill>
          <a:blip r:embed="rId4"/>
          <a:stretch>
            <a:fillRect/>
          </a:stretch>
        </p:blipFill>
        <p:spPr>
          <a:xfrm>
            <a:off x="6809901" y="642644"/>
            <a:ext cx="4872511" cy="2976351"/>
          </a:xfrm>
          <a:prstGeom prst="rect">
            <a:avLst/>
          </a:prstGeom>
        </p:spPr>
      </p:pic>
      <p:pic>
        <p:nvPicPr>
          <p:cNvPr id="16" name="Picture 15">
            <a:extLst>
              <a:ext uri="{FF2B5EF4-FFF2-40B4-BE49-F238E27FC236}">
                <a16:creationId xmlns:a16="http://schemas.microsoft.com/office/drawing/2014/main" id="{487DBA3A-5ABD-D360-C6C7-577BD87FE345}"/>
              </a:ext>
            </a:extLst>
          </p:cNvPr>
          <p:cNvPicPr>
            <a:picLocks noChangeAspect="1"/>
          </p:cNvPicPr>
          <p:nvPr/>
        </p:nvPicPr>
        <p:blipFill>
          <a:blip r:embed="rId5"/>
          <a:stretch>
            <a:fillRect/>
          </a:stretch>
        </p:blipFill>
        <p:spPr>
          <a:xfrm>
            <a:off x="224923" y="1387108"/>
            <a:ext cx="2500350" cy="4822266"/>
          </a:xfrm>
          <a:prstGeom prst="rect">
            <a:avLst/>
          </a:prstGeom>
        </p:spPr>
      </p:pic>
      <p:pic>
        <p:nvPicPr>
          <p:cNvPr id="14" name="Picture 13">
            <a:extLst>
              <a:ext uri="{FF2B5EF4-FFF2-40B4-BE49-F238E27FC236}">
                <a16:creationId xmlns:a16="http://schemas.microsoft.com/office/drawing/2014/main" id="{0ED51747-E05A-369E-FE2E-C9CB04393EEF}"/>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20000" contrast="20000"/>
                    </a14:imgEffect>
                  </a14:imgLayer>
                </a14:imgProps>
              </a:ext>
            </a:extLst>
          </a:blip>
          <a:stretch>
            <a:fillRect/>
          </a:stretch>
        </p:blipFill>
        <p:spPr>
          <a:xfrm>
            <a:off x="3976913" y="1383797"/>
            <a:ext cx="1723065" cy="1980178"/>
          </a:xfrm>
          <a:prstGeom prst="rect">
            <a:avLst/>
          </a:prstGeom>
        </p:spPr>
      </p:pic>
      <p:cxnSp>
        <p:nvCxnSpPr>
          <p:cNvPr id="18" name="Straight Arrow Connector 17">
            <a:extLst>
              <a:ext uri="{FF2B5EF4-FFF2-40B4-BE49-F238E27FC236}">
                <a16:creationId xmlns:a16="http://schemas.microsoft.com/office/drawing/2014/main" id="{4868CBC9-B079-1A27-6352-C9DE8D880A60}"/>
              </a:ext>
            </a:extLst>
          </p:cNvPr>
          <p:cNvCxnSpPr>
            <a:cxnSpLocks/>
          </p:cNvCxnSpPr>
          <p:nvPr/>
        </p:nvCxnSpPr>
        <p:spPr>
          <a:xfrm>
            <a:off x="1782640" y="1834523"/>
            <a:ext cx="2194273" cy="0"/>
          </a:xfrm>
          <a:prstGeom prst="straightConnector1">
            <a:avLst/>
          </a:prstGeom>
          <a:ln w="76200">
            <a:headEnd type="none" w="med" len="sm"/>
            <a:tailEnd type="triangle"/>
          </a:ln>
        </p:spPr>
        <p:style>
          <a:lnRef idx="1">
            <a:schemeClr val="dk1"/>
          </a:lnRef>
          <a:fillRef idx="0">
            <a:schemeClr val="dk1"/>
          </a:fillRef>
          <a:effectRef idx="0">
            <a:schemeClr val="dk1"/>
          </a:effectRef>
          <a:fontRef idx="minor">
            <a:schemeClr val="tx1"/>
          </a:fontRef>
        </p:style>
      </p:cxnSp>
      <p:sp>
        <p:nvSpPr>
          <p:cNvPr id="2" name="Footer Placeholder 1">
            <a:extLst>
              <a:ext uri="{FF2B5EF4-FFF2-40B4-BE49-F238E27FC236}">
                <a16:creationId xmlns:a16="http://schemas.microsoft.com/office/drawing/2014/main" id="{D2A5ECFA-B369-62BB-3ACC-34BCFC9300EF}"/>
              </a:ext>
            </a:extLst>
          </p:cNvPr>
          <p:cNvSpPr>
            <a:spLocks noGrp="1"/>
          </p:cNvSpPr>
          <p:nvPr>
            <p:ph type="ftr" sz="quarter" idx="10"/>
          </p:nvPr>
        </p:nvSpPr>
        <p:spPr>
          <a:xfrm>
            <a:off x="495300" y="6532792"/>
            <a:ext cx="10488168" cy="118174"/>
          </a:xfrm>
        </p:spPr>
        <p:txBody>
          <a:bodyPr/>
          <a:lstStyle/>
          <a:p>
            <a:r>
              <a:rPr lang="en-US"/>
              <a:t>ITU-D Question 2/1 Focus session on Evolution of Broadcasting systems</a:t>
            </a:r>
            <a:endParaRPr lang="en-US" dirty="0"/>
          </a:p>
        </p:txBody>
      </p:sp>
    </p:spTree>
    <p:extLst>
      <p:ext uri="{BB962C8B-B14F-4D97-AF65-F5344CB8AC3E}">
        <p14:creationId xmlns:p14="http://schemas.microsoft.com/office/powerpoint/2010/main" val="231862359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5177821-9599-7908-E12A-3F42DF564926}"/>
              </a:ext>
            </a:extLst>
          </p:cNvPr>
          <p:cNvSpPr>
            <a:spLocks noGrp="1"/>
          </p:cNvSpPr>
          <p:nvPr>
            <p:ph type="ftr" sz="quarter" idx="10"/>
          </p:nvPr>
        </p:nvSpPr>
        <p:spPr/>
        <p:txBody>
          <a:bodyPr/>
          <a:lstStyle/>
          <a:p>
            <a:pPr>
              <a:spcAft>
                <a:spcPts val="0"/>
              </a:spcAft>
              <a:defRPr/>
            </a:pPr>
            <a:r>
              <a:rPr lang="en-US">
                <a:solidFill>
                  <a:schemeClr val="accent3">
                    <a:lumMod val="60000"/>
                    <a:lumOff val="40000"/>
                  </a:schemeClr>
                </a:solidFill>
              </a:rPr>
              <a:t>ITU-D Question 2/1 Focus session on Evolution of Broadcasting systems</a:t>
            </a:r>
          </a:p>
        </p:txBody>
      </p:sp>
      <p:sp>
        <p:nvSpPr>
          <p:cNvPr id="3" name="Title 2">
            <a:extLst>
              <a:ext uri="{FF2B5EF4-FFF2-40B4-BE49-F238E27FC236}">
                <a16:creationId xmlns:a16="http://schemas.microsoft.com/office/drawing/2014/main" id="{12CE3278-E2E2-FB0E-FD50-AD2E5C0D2A83}"/>
              </a:ext>
            </a:extLst>
          </p:cNvPr>
          <p:cNvSpPr>
            <a:spLocks noGrp="1"/>
          </p:cNvSpPr>
          <p:nvPr>
            <p:ph type="title"/>
          </p:nvPr>
        </p:nvSpPr>
        <p:spPr>
          <a:xfrm>
            <a:off x="495300" y="642645"/>
            <a:ext cx="11187112" cy="361959"/>
          </a:xfrm>
        </p:spPr>
        <p:txBody>
          <a:bodyPr/>
          <a:lstStyle/>
          <a:p>
            <a:r>
              <a:rPr lang="de-DE" dirty="0"/>
              <a:t>China Status</a:t>
            </a:r>
            <a:endParaRPr lang="en-US" dirty="0"/>
          </a:p>
        </p:txBody>
      </p:sp>
      <p:sp>
        <p:nvSpPr>
          <p:cNvPr id="5" name="Content Placeholder 4">
            <a:extLst>
              <a:ext uri="{FF2B5EF4-FFF2-40B4-BE49-F238E27FC236}">
                <a16:creationId xmlns:a16="http://schemas.microsoft.com/office/drawing/2014/main" id="{175672AA-8F96-29AF-9EC8-A28C6AB3AF6B}"/>
              </a:ext>
            </a:extLst>
          </p:cNvPr>
          <p:cNvSpPr>
            <a:spLocks noGrp="1"/>
          </p:cNvSpPr>
          <p:nvPr>
            <p:ph sz="quarter" idx="14"/>
          </p:nvPr>
        </p:nvSpPr>
        <p:spPr>
          <a:xfrm>
            <a:off x="495300" y="1719072"/>
            <a:ext cx="7469124" cy="4681727"/>
          </a:xfrm>
        </p:spPr>
        <p:txBody>
          <a:bodyPr>
            <a:normAutofit/>
          </a:bodyPr>
          <a:lstStyle/>
          <a:p>
            <a:pPr marL="342900" indent="-342900"/>
            <a:r>
              <a:rPr lang="en-US" b="0" i="0" dirty="0">
                <a:solidFill>
                  <a:srgbClr val="324158"/>
                </a:solidFill>
                <a:effectLst/>
              </a:rPr>
              <a:t>Chinese and international experts and scholars from Beihang University, Communication University of China (CUC), 5G-MAG, EBU, ORS, TDF, XGN, Rohde &amp; Schwarz (R&amp;S), Qualcomm, Xiaomi, vivo, Chengdu Kaiteng Sifang and Beijing BBEF Science &amp; Technology</a:t>
            </a:r>
            <a:endParaRPr lang="en-US" b="0" i="0" dirty="0">
              <a:effectLst/>
            </a:endParaRPr>
          </a:p>
          <a:p>
            <a:pPr marL="342900" indent="-342900"/>
            <a:r>
              <a:rPr lang="en-US" dirty="0">
                <a:solidFill>
                  <a:srgbClr val="324158"/>
                </a:solidFill>
              </a:rPr>
              <a:t>Sichuan has initiated the first trials and deployment of 5G Broadcast. </a:t>
            </a:r>
          </a:p>
          <a:p>
            <a:pPr marL="342900" indent="-342900"/>
            <a:r>
              <a:rPr lang="en-US" dirty="0">
                <a:solidFill>
                  <a:srgbClr val="324158"/>
                </a:solidFill>
              </a:rPr>
              <a:t>Regional broadcasters show great interests to duplicate the demo to verify &amp; demo the 5GB services in their own network. Guangdong already asked, Guangxi is in the line, Shanxi also asked during the meeting, more requests are on the way.</a:t>
            </a:r>
          </a:p>
          <a:p>
            <a:pPr marL="342900" indent="-342900"/>
            <a:r>
              <a:rPr lang="en-US" dirty="0">
                <a:solidFill>
                  <a:srgbClr val="324158"/>
                </a:solidFill>
              </a:rPr>
              <a:t>ABS supports them together with domestic infra vendors and OEMs to launch pre-commercial trials</a:t>
            </a:r>
          </a:p>
          <a:p>
            <a:pPr marL="342900" indent="-342900"/>
            <a:endParaRPr lang="en-US" b="0" i="0" dirty="0">
              <a:effectLst/>
            </a:endParaRPr>
          </a:p>
        </p:txBody>
      </p:sp>
      <p:sp>
        <p:nvSpPr>
          <p:cNvPr id="4" name="Subtitle 3">
            <a:extLst>
              <a:ext uri="{FF2B5EF4-FFF2-40B4-BE49-F238E27FC236}">
                <a16:creationId xmlns:a16="http://schemas.microsoft.com/office/drawing/2014/main" id="{10B79038-BE12-F047-2012-03BAA014074D}"/>
              </a:ext>
            </a:extLst>
          </p:cNvPr>
          <p:cNvSpPr>
            <a:spLocks noGrp="1"/>
          </p:cNvSpPr>
          <p:nvPr>
            <p:ph type="subTitle" idx="1"/>
          </p:nvPr>
        </p:nvSpPr>
        <p:spPr/>
        <p:txBody>
          <a:bodyPr/>
          <a:lstStyle/>
          <a:p>
            <a:r>
              <a:rPr lang="de-DE" dirty="0"/>
              <a:t>https://www.5g-mag.com/post/27-10-23-5g-mag-participates-at-gatis-summit</a:t>
            </a:r>
            <a:endParaRPr lang="en-US" dirty="0"/>
          </a:p>
        </p:txBody>
      </p:sp>
      <p:pic>
        <p:nvPicPr>
          <p:cNvPr id="1026" name="Picture 2">
            <a:extLst>
              <a:ext uri="{FF2B5EF4-FFF2-40B4-BE49-F238E27FC236}">
                <a16:creationId xmlns:a16="http://schemas.microsoft.com/office/drawing/2014/main" id="{04FE783A-7445-811F-7004-6CBA8ABDEC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2444" y="25266"/>
            <a:ext cx="4029556" cy="227833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188F82EB-F928-5793-032B-48A4CC694B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5048" y="2281906"/>
            <a:ext cx="4106952" cy="228109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A0BE7A71-CE6E-60F1-63CD-9A44EE996B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2443" y="4554402"/>
            <a:ext cx="4029556" cy="2260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117451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6.4|15.7|17.6"/>
</p:tagLst>
</file>

<file path=ppt/tags/tag2.xml><?xml version="1.0" encoding="utf-8"?>
<p:tagLst xmlns:a="http://schemas.openxmlformats.org/drawingml/2006/main" xmlns:r="http://schemas.openxmlformats.org/officeDocument/2006/relationships" xmlns:p="http://schemas.openxmlformats.org/presentationml/2006/main">
  <p:tag name="RS_CLASSIFICATIONID" val="2"/>
  <p:tag name="RS_CLASSIFICATION" val="COMPANY CONFIDENTIAL"/>
</p:tagLst>
</file>

<file path=ppt/tags/tag3.xml><?xml version="1.0" encoding="utf-8"?>
<p:tagLst xmlns:a="http://schemas.openxmlformats.org/drawingml/2006/main" xmlns:r="http://schemas.openxmlformats.org/officeDocument/2006/relationships" xmlns:p="http://schemas.openxmlformats.org/presentationml/2006/main">
  <p:tag name="RS_CLASSIFICATIONID" val="0"/>
  <p:tag name="RS_CLASSIFICATION" val="UNRESTRICTED"/>
</p:tagLst>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2.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3.xml><?xml version="1.0" encoding="utf-8"?>
<a:theme xmlns:a="http://schemas.openxmlformats.org/drawingml/2006/main" name="Qualcomm Executive External_March2021">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4" id="{20670063-6D46-F647-8A0C-4E9CEDCADF87}" vid="{85022A61-E813-134A-8EAF-2F1B9BEC2518}"/>
    </a:ext>
  </a:extLst>
</a:theme>
</file>

<file path=ppt/theme/theme4.xml><?xml version="1.0" encoding="utf-8"?>
<a:theme xmlns:a="http://schemas.openxmlformats.org/drawingml/2006/main" name="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5.xml><?xml version="1.0" encoding="utf-8"?>
<a:theme xmlns:a="http://schemas.openxmlformats.org/drawingml/2006/main" name="14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6.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Qualcomm_Corporate_Public_Template-Feb 2023_v06</Template>
  <TotalTime>7470</TotalTime>
  <Words>3908</Words>
  <Application>Microsoft Office PowerPoint</Application>
  <PresentationFormat>Widescreen</PresentationFormat>
  <Paragraphs>545</Paragraphs>
  <Slides>39</Slides>
  <Notes>9</Notes>
  <HiddenSlides>11</HiddenSlides>
  <MMClips>2</MMClips>
  <ScaleCrop>false</ScaleCrop>
  <HeadingPairs>
    <vt:vector size="8" baseType="variant">
      <vt:variant>
        <vt:lpstr>Fonts Used</vt:lpstr>
      </vt:variant>
      <vt:variant>
        <vt:i4>12</vt:i4>
      </vt:variant>
      <vt:variant>
        <vt:lpstr>Theme</vt:lpstr>
      </vt:variant>
      <vt:variant>
        <vt:i4>5</vt:i4>
      </vt:variant>
      <vt:variant>
        <vt:lpstr>Embedded OLE Servers</vt:lpstr>
      </vt:variant>
      <vt:variant>
        <vt:i4>1</vt:i4>
      </vt:variant>
      <vt:variant>
        <vt:lpstr>Slide Titles</vt:lpstr>
      </vt:variant>
      <vt:variant>
        <vt:i4>39</vt:i4>
      </vt:variant>
    </vt:vector>
  </HeadingPairs>
  <TitlesOfParts>
    <vt:vector size="57" baseType="lpstr">
      <vt:lpstr>Arial</vt:lpstr>
      <vt:lpstr>Calibri</vt:lpstr>
      <vt:lpstr>Century Gothic</vt:lpstr>
      <vt:lpstr>Microsoft Sans Serif</vt:lpstr>
      <vt:lpstr>Open Sans</vt:lpstr>
      <vt:lpstr>Poppins ExtraLight</vt:lpstr>
      <vt:lpstr>Poppins SemiBold</vt:lpstr>
      <vt:lpstr>Qualcomm Next</vt:lpstr>
      <vt:lpstr>Qualcomm Office Regular</vt:lpstr>
      <vt:lpstr>Qualcomm Regular</vt:lpstr>
      <vt:lpstr>Trebuchet MS</vt:lpstr>
      <vt:lpstr>Wingdings</vt:lpstr>
      <vt:lpstr>Qualcomm Corporate Public Template - May2022</vt:lpstr>
      <vt:lpstr>12_Qualcomm Executive External</vt:lpstr>
      <vt:lpstr>Qualcomm Executive External_March2021</vt:lpstr>
      <vt:lpstr>Qualcomm Corporate External</vt:lpstr>
      <vt:lpstr>14_Qualcomm Executive External</vt:lpstr>
      <vt:lpstr>Visio</vt:lpstr>
      <vt:lpstr>5G Broadcast - Standards, Technologies and Market Updates</vt:lpstr>
      <vt:lpstr>PowerPoint Presentation</vt:lpstr>
      <vt:lpstr>Challenges for Broadcasters: Devices, Formats, Users</vt:lpstr>
      <vt:lpstr>5G defines two modes of broadcast communication</vt:lpstr>
      <vt:lpstr>General technology introduction</vt:lpstr>
      <vt:lpstr>5G Broadcast – Core Features for multiple use cases</vt:lpstr>
      <vt:lpstr>PowerPoint Presentation</vt:lpstr>
      <vt:lpstr>First 5G Broadcast in US</vt:lpstr>
      <vt:lpstr>China Status</vt:lpstr>
      <vt:lpstr>PowerPoint Presentation</vt:lpstr>
      <vt:lpstr>5G Broadcast at IBC 2023</vt:lpstr>
      <vt:lpstr>Demos 2023 – QRDs and CRDs are real phones</vt:lpstr>
      <vt:lpstr>Standardization</vt:lpstr>
      <vt:lpstr>PowerPoint Presentation</vt:lpstr>
      <vt:lpstr>5G Broadcast Standards Evolution</vt:lpstr>
      <vt:lpstr>Technology Evolution</vt:lpstr>
      <vt:lpstr>MBMS/LTE eMBMS/5G broadcast History</vt:lpstr>
      <vt:lpstr>RAN: MBMS  5G Broadcast Evolution</vt:lpstr>
      <vt:lpstr>PowerPoint Presentation</vt:lpstr>
      <vt:lpstr>Summary and Conclusions</vt:lpstr>
      <vt:lpstr>Technologies and Trials</vt:lpstr>
      <vt:lpstr>Taking a system approach to technology innovations</vt:lpstr>
      <vt:lpstr>Proof of concept in 2022:</vt:lpstr>
      <vt:lpstr>PowerPoint Presentation</vt:lpstr>
      <vt:lpstr>PowerPoint Presentation</vt:lpstr>
      <vt:lpstr>Qualcomm devices</vt:lpstr>
      <vt:lpstr>Eurovision Song contest</vt:lpstr>
      <vt:lpstr>Other demos / trials</vt:lpstr>
      <vt:lpstr>Selected use cases</vt:lpstr>
      <vt:lpstr>Emergency alerts</vt:lpstr>
      <vt:lpstr>Emergency message demo with ABS</vt:lpstr>
      <vt:lpstr>Coexistence of ATSC 3.0 &amp; 5G Broadcast</vt:lpstr>
      <vt:lpstr>DVB-I via 5G Broadcast</vt:lpstr>
      <vt:lpstr>Hybrid Unicast Broadcast</vt:lpstr>
      <vt:lpstr>DVB-I over 5G – combining the best of two worlds</vt:lpstr>
      <vt:lpstr>PowerPoint Presentation</vt:lpstr>
      <vt:lpstr>5G-MAG Reference Tools?</vt:lpstr>
      <vt:lpstr>Summary &amp; Next Step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Broadcast Receivers: Optimizing Performance under Implementation Constraints</dc:title>
  <dc:creator>Thomas Stockhammer</dc:creator>
  <cp:lastModifiedBy>Thomas Stockhammer</cp:lastModifiedBy>
  <cp:revision>6</cp:revision>
  <dcterms:created xsi:type="dcterms:W3CDTF">2023-09-15T11:16:52Z</dcterms:created>
  <dcterms:modified xsi:type="dcterms:W3CDTF">2024-04-15T09:41: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